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3"/>
  </p:notesMasterIdLst>
  <p:handoutMasterIdLst>
    <p:handoutMasterId r:id="rId64"/>
  </p:handoutMasterIdLst>
  <p:sldIdLst>
    <p:sldId id="256" r:id="rId2"/>
    <p:sldId id="372" r:id="rId3"/>
    <p:sldId id="373" r:id="rId4"/>
    <p:sldId id="374" r:id="rId5"/>
    <p:sldId id="409" r:id="rId6"/>
    <p:sldId id="410" r:id="rId7"/>
    <p:sldId id="411" r:id="rId8"/>
    <p:sldId id="412" r:id="rId9"/>
    <p:sldId id="413" r:id="rId10"/>
    <p:sldId id="414" r:id="rId11"/>
    <p:sldId id="415" r:id="rId12"/>
    <p:sldId id="416" r:id="rId13"/>
    <p:sldId id="417" r:id="rId14"/>
    <p:sldId id="418" r:id="rId15"/>
    <p:sldId id="419" r:id="rId16"/>
    <p:sldId id="420" r:id="rId17"/>
    <p:sldId id="421" r:id="rId18"/>
    <p:sldId id="422" r:id="rId19"/>
    <p:sldId id="423" r:id="rId20"/>
    <p:sldId id="424" r:id="rId21"/>
    <p:sldId id="425" r:id="rId22"/>
    <p:sldId id="426" r:id="rId23"/>
    <p:sldId id="427" r:id="rId24"/>
    <p:sldId id="428" r:id="rId25"/>
    <p:sldId id="429" r:id="rId26"/>
    <p:sldId id="430" r:id="rId27"/>
    <p:sldId id="431" r:id="rId28"/>
    <p:sldId id="432" r:id="rId29"/>
    <p:sldId id="433" r:id="rId30"/>
    <p:sldId id="375" r:id="rId31"/>
    <p:sldId id="376" r:id="rId32"/>
    <p:sldId id="377" r:id="rId33"/>
    <p:sldId id="378" r:id="rId34"/>
    <p:sldId id="379" r:id="rId35"/>
    <p:sldId id="380" r:id="rId36"/>
    <p:sldId id="381" r:id="rId37"/>
    <p:sldId id="384" r:id="rId38"/>
    <p:sldId id="385" r:id="rId39"/>
    <p:sldId id="386" r:id="rId40"/>
    <p:sldId id="387" r:id="rId41"/>
    <p:sldId id="388" r:id="rId42"/>
    <p:sldId id="389" r:id="rId43"/>
    <p:sldId id="391" r:id="rId44"/>
    <p:sldId id="392" r:id="rId45"/>
    <p:sldId id="393" r:id="rId46"/>
    <p:sldId id="394" r:id="rId47"/>
    <p:sldId id="395" r:id="rId48"/>
    <p:sldId id="396" r:id="rId49"/>
    <p:sldId id="397" r:id="rId50"/>
    <p:sldId id="398" r:id="rId51"/>
    <p:sldId id="399" r:id="rId52"/>
    <p:sldId id="400" r:id="rId53"/>
    <p:sldId id="401" r:id="rId54"/>
    <p:sldId id="402" r:id="rId55"/>
    <p:sldId id="403" r:id="rId56"/>
    <p:sldId id="404" r:id="rId57"/>
    <p:sldId id="405" r:id="rId58"/>
    <p:sldId id="406" r:id="rId59"/>
    <p:sldId id="407" r:id="rId60"/>
    <p:sldId id="408" r:id="rId61"/>
    <p:sldId id="368"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225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A12AFF-28B9-41B3-9A2A-FE20E5538CD3}" type="datetimeFigureOut">
              <a:rPr lang="en-US" smtClean="0"/>
              <a:pPr/>
              <a:t>4/11/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02D3440-4130-4362-A15A-EA87400782EF}" type="slidenum">
              <a:rPr lang="en-US" smtClean="0"/>
              <a:pPr/>
              <a:t>‹#›</a:t>
            </a:fld>
            <a:endParaRPr lang="en-US"/>
          </a:p>
        </p:txBody>
      </p:sp>
    </p:spTree>
    <p:extLst>
      <p:ext uri="{BB962C8B-B14F-4D97-AF65-F5344CB8AC3E}">
        <p14:creationId xmlns:p14="http://schemas.microsoft.com/office/powerpoint/2010/main" val="106416777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DDC96D7-2BEC-413A-9D32-DDD84258FB04}" type="datetimeFigureOut">
              <a:rPr lang="en-US" smtClean="0"/>
              <a:pPr/>
              <a:t>4/11/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E44877-7194-4F91-A398-41864D68229D}" type="slidenum">
              <a:rPr lang="en-US" smtClean="0"/>
              <a:pPr/>
              <a:t>‹#›</a:t>
            </a:fld>
            <a:endParaRPr lang="en-US"/>
          </a:p>
        </p:txBody>
      </p:sp>
    </p:spTree>
    <p:extLst>
      <p:ext uri="{BB962C8B-B14F-4D97-AF65-F5344CB8AC3E}">
        <p14:creationId xmlns:p14="http://schemas.microsoft.com/office/powerpoint/2010/main" val="2997404421"/>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16233" indent="-216233">
              <a:spcBef>
                <a:spcPct val="0"/>
              </a:spcBef>
              <a:buFontTx/>
              <a:buAutoNum type="arabicParenBoth"/>
            </a:pPr>
            <a:r>
              <a:rPr lang="en-US" altLang="zh-CN" smtClean="0">
                <a:latin typeface="Calibri" pitchFamily="34" charset="0"/>
                <a:ea typeface="SimSun" pitchFamily="2" charset="-122"/>
              </a:rPr>
              <a:t>To connect these smartphones and the Internet, the key enabler is the underlying mobile</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networked</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system. </a:t>
            </a:r>
          </a:p>
          <a:p>
            <a:pPr marL="216233" indent="-216233">
              <a:spcBef>
                <a:spcPct val="0"/>
              </a:spcBef>
              <a:buFontTx/>
              <a:buAutoNum type="arabicParenBoth"/>
            </a:pPr>
            <a:r>
              <a:rPr lang="en-US" smtClean="0">
                <a:latin typeface="Calibri" pitchFamily="34" charset="0"/>
                <a:ea typeface="ＭＳ Ｐゴシック" pitchFamily="34" charset="-128"/>
              </a:rPr>
              <a:t>Mobile clients first get wireless access to the base stations and then traverse several gateways in the rest mobile network infrastructure and finally reach the external Internet.</a:t>
            </a:r>
          </a:p>
          <a:p>
            <a:pPr marL="216233" indent="-216233">
              <a:spcBef>
                <a:spcPct val="0"/>
              </a:spcBef>
            </a:pPr>
            <a:r>
              <a:rPr lang="en-US" altLang="zh-CN" smtClean="0">
                <a:latin typeface="Calibri" pitchFamily="34" charset="0"/>
                <a:ea typeface="SimSun" pitchFamily="2" charset="-122"/>
              </a:rPr>
              <a:t>(3) So far and also in the coming years, this is still the </a:t>
            </a:r>
            <a:r>
              <a:rPr lang="en-US" altLang="zh-CN" b="1" smtClean="0">
                <a:latin typeface="Calibri" pitchFamily="34" charset="0"/>
                <a:ea typeface="SimSun" pitchFamily="2" charset="-122"/>
              </a:rPr>
              <a:t>only</a:t>
            </a:r>
            <a:r>
              <a:rPr lang="zh-CN" altLang="en-US" b="1" smtClean="0">
                <a:latin typeface="Calibri" pitchFamily="34" charset="0"/>
                <a:ea typeface="SimSun" pitchFamily="2" charset="-122"/>
              </a:rPr>
              <a:t> </a:t>
            </a:r>
            <a:r>
              <a:rPr lang="en-US" altLang="zh-CN" b="1" smtClean="0">
                <a:latin typeface="Calibri" pitchFamily="34" charset="0"/>
                <a:ea typeface="SimSun" pitchFamily="2" charset="-122"/>
              </a:rPr>
              <a:t>large-scale</a:t>
            </a:r>
            <a:r>
              <a:rPr lang="en-US" altLang="zh-CN" smtClean="0">
                <a:latin typeface="Calibri" pitchFamily="34" charset="0"/>
                <a:ea typeface="SimSun" pitchFamily="2" charset="-122"/>
              </a:rPr>
              <a:t>,</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wide-area</a:t>
            </a:r>
            <a:r>
              <a:rPr lang="zh-CN" altLang="en-US" smtClean="0">
                <a:latin typeface="Calibri" pitchFamily="34" charset="0"/>
                <a:ea typeface="SimSun" pitchFamily="2" charset="-122"/>
              </a:rPr>
              <a:t> </a:t>
            </a:r>
            <a:r>
              <a:rPr lang="en-US" altLang="zh-CN" b="1" smtClean="0">
                <a:latin typeface="Calibri" pitchFamily="34" charset="0"/>
                <a:ea typeface="SimSun" pitchFamily="2" charset="-122"/>
              </a:rPr>
              <a:t>wireless</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network system, which </a:t>
            </a:r>
            <a:r>
              <a:rPr lang="en-US" altLang="zh-CN" b="1" smtClean="0">
                <a:latin typeface="Calibri" pitchFamily="34" charset="0"/>
                <a:ea typeface="SimSun" pitchFamily="2" charset="-122"/>
              </a:rPr>
              <a:t>complements</a:t>
            </a:r>
            <a:r>
              <a:rPr lang="en-US" altLang="zh-CN" smtClean="0">
                <a:latin typeface="Calibri" pitchFamily="34" charset="0"/>
                <a:ea typeface="SimSun" pitchFamily="2" charset="-122"/>
              </a:rPr>
              <a:t> the wired Internet. </a:t>
            </a:r>
          </a:p>
          <a:p>
            <a:pPr marL="216233" indent="-216233">
              <a:spcBef>
                <a:spcPct val="0"/>
              </a:spcBef>
            </a:pPr>
            <a:endParaRPr lang="en-US" altLang="zh-CN" smtClean="0">
              <a:latin typeface="Calibri" pitchFamily="34" charset="0"/>
              <a:ea typeface="SimSun" pitchFamily="2" charset="-122"/>
            </a:endParaRPr>
          </a:p>
          <a:p>
            <a:pPr marL="216233" indent="-216233">
              <a:spcBef>
                <a:spcPct val="0"/>
              </a:spcBef>
            </a:pPr>
            <a:endParaRPr lang="en-US" smtClean="0">
              <a:latin typeface="Calibri" pitchFamily="34" charset="0"/>
              <a:ea typeface="ＭＳ Ｐゴシック" pitchFamily="34" charset="-128"/>
            </a:endParaRPr>
          </a:p>
          <a:p>
            <a:pPr marL="216233" indent="-216233">
              <a:spcBef>
                <a:spcPct val="0"/>
              </a:spcBef>
            </a:pPr>
            <a:endParaRPr lang="en-US" smtClean="0">
              <a:latin typeface="Calibri" pitchFamily="34" charset="0"/>
              <a:ea typeface="ＭＳ Ｐゴシック" pitchFamily="34" charset="-128"/>
            </a:endParaRPr>
          </a:p>
        </p:txBody>
      </p:sp>
      <p:sp>
        <p:nvSpPr>
          <p:cNvPr id="4608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127B30F6-3D51-49D2-A280-3034A633E558}" type="slidenum">
              <a:rPr lang="en-US" altLang="en-US" sz="1200">
                <a:latin typeface="Times New Roman" pitchFamily="18" charset="0"/>
              </a:rPr>
              <a:pPr/>
              <a:t>2</a:t>
            </a:fld>
            <a:endParaRPr lang="en-US" altLang="en-US" sz="120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34" charset="-128"/>
              </a:rPr>
              <a:t>Let us look at the mobile network architecture to see</a:t>
            </a:r>
            <a:r>
              <a:rPr lang="zh-CN" altLang="en-US" smtClean="0">
                <a:ea typeface="ＭＳ Ｐゴシック" pitchFamily="34" charset="-128"/>
              </a:rPr>
              <a:t> </a:t>
            </a:r>
            <a:r>
              <a:rPr lang="en-US" altLang="zh-CN" smtClean="0">
                <a:ea typeface="ＭＳ Ｐゴシック" pitchFamily="34" charset="-128"/>
              </a:rPr>
              <a:t>how</a:t>
            </a:r>
            <a:r>
              <a:rPr lang="zh-CN" altLang="en-US" smtClean="0">
                <a:ea typeface="ＭＳ Ｐゴシック" pitchFamily="34" charset="-128"/>
              </a:rPr>
              <a:t> </a:t>
            </a:r>
            <a:r>
              <a:rPr lang="en-US" altLang="en-US" smtClean="0">
                <a:ea typeface="ＭＳ Ｐゴシック" pitchFamily="34" charset="-128"/>
              </a:rPr>
              <a:t>these services are</a:t>
            </a:r>
            <a:r>
              <a:rPr lang="zh-CN" altLang="en-US" smtClean="0">
                <a:ea typeface="ＭＳ Ｐゴシック" pitchFamily="34" charset="-128"/>
              </a:rPr>
              <a:t> </a:t>
            </a:r>
            <a:r>
              <a:rPr lang="en-US" altLang="zh-CN" smtClean="0">
                <a:ea typeface="ＭＳ Ｐゴシック" pitchFamily="34" charset="-128"/>
              </a:rPr>
              <a:t>made</a:t>
            </a:r>
            <a:r>
              <a:rPr lang="zh-CN" altLang="en-US" smtClean="0">
                <a:ea typeface="ＭＳ Ｐゴシック" pitchFamily="34" charset="-128"/>
              </a:rPr>
              <a:t> </a:t>
            </a:r>
            <a:r>
              <a:rPr lang="en-US" altLang="zh-CN" smtClean="0">
                <a:ea typeface="ＭＳ Ｐゴシック" pitchFamily="34" charset="-128"/>
              </a:rPr>
              <a:t>possible</a:t>
            </a:r>
            <a:r>
              <a:rPr lang="en-US" altLang="en-US" smtClean="0">
                <a:ea typeface="ＭＳ Ｐゴシック" pitchFamily="34" charset="-128"/>
              </a:rPr>
              <a:t>.</a:t>
            </a:r>
          </a:p>
          <a:p>
            <a:endParaRPr lang="en-US" altLang="en-US" smtClean="0">
              <a:ea typeface="ＭＳ Ｐゴシック" pitchFamily="34" charset="-128"/>
            </a:endParaRPr>
          </a:p>
          <a:p>
            <a:r>
              <a:rPr lang="en-US" altLang="en-US" smtClean="0">
                <a:ea typeface="ＭＳ Ｐゴシック" pitchFamily="34" charset="-128"/>
              </a:rPr>
              <a:t>Here it is a 4G LTE network architecture which only supports packet-switched service. </a:t>
            </a:r>
          </a:p>
          <a:p>
            <a:r>
              <a:rPr lang="en-US" altLang="en-US" smtClean="0">
                <a:ea typeface="ＭＳ Ｐゴシック" pitchFamily="34" charset="-128"/>
              </a:rPr>
              <a:t>It consists of two parts:</a:t>
            </a:r>
          </a:p>
          <a:p>
            <a:endParaRPr lang="en-US" altLang="en-US" smtClean="0">
              <a:ea typeface="ＭＳ Ｐゴシック" pitchFamily="34" charset="-128"/>
            </a:endParaRPr>
          </a:p>
          <a:p>
            <a:r>
              <a:rPr lang="en-US" altLang="en-US" b="1" smtClean="0">
                <a:solidFill>
                  <a:srgbClr val="FF0000"/>
                </a:solidFill>
                <a:ea typeface="ＭＳ Ｐゴシック" pitchFamily="34" charset="-128"/>
              </a:rPr>
              <a:t>First</a:t>
            </a:r>
            <a:r>
              <a:rPr lang="en-US" altLang="en-US" smtClean="0">
                <a:ea typeface="ＭＳ Ｐゴシック" pitchFamily="34" charset="-128"/>
              </a:rPr>
              <a:t>, base stations to offer radio access</a:t>
            </a:r>
          </a:p>
          <a:p>
            <a:r>
              <a:rPr lang="en-US" altLang="en-US" b="1" smtClean="0">
                <a:ea typeface="ＭＳ Ｐゴシック" pitchFamily="34" charset="-128"/>
              </a:rPr>
              <a:t>Second</a:t>
            </a:r>
            <a:r>
              <a:rPr lang="en-US" altLang="en-US" smtClean="0">
                <a:ea typeface="ＭＳ Ｐゴシック" pitchFamily="34" charset="-128"/>
              </a:rPr>
              <a:t>,  core network which consists of MME (Mobility Management Entity) and 4G PS gateways . </a:t>
            </a:r>
          </a:p>
          <a:p>
            <a:endParaRPr lang="en-US" altLang="en-US" smtClean="0">
              <a:ea typeface="ＭＳ Ｐゴシック" pitchFamily="34" charset="-128"/>
            </a:endParaRPr>
          </a:p>
          <a:p>
            <a:r>
              <a:rPr lang="en-US" altLang="en-US" smtClean="0">
                <a:ea typeface="ＭＳ Ｐゴシック" pitchFamily="34" charset="-128"/>
              </a:rPr>
              <a:t>The MME is used to manage user mobility, e.g., location update. </a:t>
            </a:r>
          </a:p>
          <a:p>
            <a:r>
              <a:rPr lang="en-US" altLang="en-US" smtClean="0">
                <a:ea typeface="ＭＳ Ｐゴシック" pitchFamily="34" charset="-128"/>
              </a:rPr>
              <a:t>The 4G PS Gateways route packets between Internet and 4G Base stations</a:t>
            </a:r>
          </a:p>
          <a:p>
            <a:endParaRPr lang="en-US" altLang="en-US" smtClean="0">
              <a:ea typeface="ＭＳ Ｐゴシック" pitchFamily="34" charset="-128"/>
            </a:endParaRPr>
          </a:p>
        </p:txBody>
      </p:sp>
      <p:sp>
        <p:nvSpPr>
          <p:cNvPr id="5427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59AA1446-E627-4BAC-8696-6743AFCE805B}" type="slidenum">
              <a:rPr lang="en-US" altLang="en-US" sz="1200">
                <a:latin typeface="Times New Roman" pitchFamily="18" charset="0"/>
              </a:rPr>
              <a:pPr/>
              <a:t>38</a:t>
            </a:fld>
            <a:endParaRPr lang="en-US" altLang="en-US" sz="120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
        <p:nvSpPr>
          <p:cNvPr id="553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53C8D0F5-65BB-4E38-9E80-9D4F38161613}" type="slidenum">
              <a:rPr lang="en-US" altLang="en-US" sz="1200">
                <a:latin typeface="Times New Roman" pitchFamily="18" charset="0"/>
              </a:rPr>
              <a:pPr/>
              <a:t>40</a:t>
            </a:fld>
            <a:endParaRPr lang="en-US" altLang="en-US" sz="120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34" charset="-128"/>
              </a:rPr>
              <a:t>Now we take a look at 3G network architecture. </a:t>
            </a:r>
          </a:p>
          <a:p>
            <a:r>
              <a:rPr lang="en-US" altLang="en-US" smtClean="0">
                <a:ea typeface="ＭＳ Ｐゴシック" pitchFamily="34" charset="-128"/>
              </a:rPr>
              <a:t>Similar to 4G LTE, it has Base station and core networks.</a:t>
            </a:r>
          </a:p>
          <a:p>
            <a:endParaRPr lang="en-US" altLang="en-US" smtClean="0">
              <a:ea typeface="ＭＳ Ｐゴシック" pitchFamily="34" charset="-128"/>
            </a:endParaRPr>
          </a:p>
          <a:p>
            <a:r>
              <a:rPr lang="en-US" altLang="en-US" smtClean="0">
                <a:ea typeface="ＭＳ Ｐゴシック" pitchFamily="34" charset="-128"/>
              </a:rPr>
              <a:t>The major difference is that 3G supports both Circuit-Switched and Packet-Switched services.</a:t>
            </a:r>
          </a:p>
          <a:p>
            <a:endParaRPr lang="en-US" altLang="en-US" smtClean="0">
              <a:ea typeface="ＭＳ Ｐゴシック" pitchFamily="34" charset="-128"/>
            </a:endParaRPr>
          </a:p>
          <a:p>
            <a:r>
              <a:rPr lang="en-US" altLang="en-US" smtClean="0">
                <a:ea typeface="ＭＳ Ｐゴシック" pitchFamily="34" charset="-128"/>
              </a:rPr>
              <a:t>3G CS Gateways are used to connect to 3G base stations and telephony networks.</a:t>
            </a:r>
          </a:p>
          <a:p>
            <a:r>
              <a:rPr lang="en-US" altLang="en-US" smtClean="0">
                <a:ea typeface="ＭＳ Ｐゴシック" pitchFamily="34" charset="-128"/>
              </a:rPr>
              <a:t>3G PS Gateways plays role similar to 4G PS Gateway.</a:t>
            </a:r>
          </a:p>
          <a:p>
            <a:r>
              <a:rPr lang="en-US" altLang="en-US" smtClean="0">
                <a:ea typeface="ＭＳ Ｐゴシック" pitchFamily="34" charset="-128"/>
              </a:rPr>
              <a:t>The main difference is that 3G PS Gateways are responsible for control-plane and data-plane functions at same.</a:t>
            </a:r>
          </a:p>
          <a:p>
            <a:r>
              <a:rPr lang="en-US" altLang="en-US" smtClean="0">
                <a:ea typeface="ＭＳ Ｐゴシック" pitchFamily="34" charset="-128"/>
              </a:rPr>
              <a:t>In 4G LTE, the control-plane functions are moved to MME.</a:t>
            </a:r>
          </a:p>
          <a:p>
            <a:endParaRPr lang="en-US" altLang="en-US" smtClean="0">
              <a:ea typeface="ＭＳ Ｐゴシック" pitchFamily="34" charset="-128"/>
            </a:endParaRPr>
          </a:p>
          <a:p>
            <a:endParaRPr lang="en-US" altLang="en-US" smtClean="0">
              <a:ea typeface="ＭＳ Ｐゴシック" pitchFamily="34" charset="-128"/>
            </a:endParaRPr>
          </a:p>
          <a:p>
            <a:endParaRPr lang="en-US" altLang="en-US" smtClean="0">
              <a:ea typeface="ＭＳ Ｐゴシック" pitchFamily="34" charset="-128"/>
            </a:endParaRPr>
          </a:p>
        </p:txBody>
      </p:sp>
      <p:sp>
        <p:nvSpPr>
          <p:cNvPr id="563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EC98C033-5BA8-40DD-8AD1-F3AA4B87FF98}" type="slidenum">
              <a:rPr lang="en-US" altLang="en-US" sz="1200">
                <a:latin typeface="Times New Roman" pitchFamily="18" charset="0"/>
              </a:rPr>
              <a:pPr/>
              <a:t>41</a:t>
            </a:fld>
            <a:endParaRPr lang="en-US" altLang="en-US" sz="120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379576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12D157C-CA1C-48FD-81B7-67BDE61009E3}" type="slidenum">
              <a:rPr lang="en-US" smtClean="0"/>
              <a:t>44</a:t>
            </a:fld>
            <a:endParaRPr lang="en-US"/>
          </a:p>
        </p:txBody>
      </p:sp>
    </p:spTree>
    <p:extLst>
      <p:ext uri="{BB962C8B-B14F-4D97-AF65-F5344CB8AC3E}">
        <p14:creationId xmlns:p14="http://schemas.microsoft.com/office/powerpoint/2010/main" val="30304160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1"/>
          <p:cNvSpPr txBox="1">
            <a:spLocks noGrp="1"/>
          </p:cNvSpPr>
          <p:nvPr/>
        </p:nvSpPr>
        <p:spPr bwMode="auto">
          <a:xfrm>
            <a:off x="3971925" y="0"/>
            <a:ext cx="303688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79" tIns="44090" rIns="88179" bIns="44090"/>
          <a:lstStyle>
            <a:lvl1pPr defTabSz="882650">
              <a:spcBef>
                <a:spcPct val="30000"/>
              </a:spcBef>
              <a:defRPr sz="1200">
                <a:solidFill>
                  <a:schemeClr val="tx1"/>
                </a:solidFill>
                <a:latin typeface="Arial" panose="020B0604020202020204" pitchFamily="34" charset="0"/>
                <a:cs typeface="Arial" panose="020B0604020202020204" pitchFamily="34" charset="0"/>
              </a:defRPr>
            </a:lvl1pPr>
            <a:lvl2pPr marL="742950" indent="-285750" defTabSz="8826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defTabSz="88265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defTabSz="88265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defTabSz="88265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fld id="{4D9FCF60-5957-4E8A-B304-E6D4BFF8509B}" type="datetime1">
              <a:rPr lang="en-US" altLang="en-US"/>
              <a:pPr algn="r" eaLnBrk="1" hangingPunct="1">
                <a:spcBef>
                  <a:spcPct val="50000"/>
                </a:spcBef>
              </a:pPr>
              <a:t>4/11/2021</a:t>
            </a:fld>
            <a:r>
              <a:rPr lang="en-US" altLang="en-US"/>
              <a:t>2011-10-19 </a:t>
            </a:r>
          </a:p>
        </p:txBody>
      </p:sp>
      <p:sp>
        <p:nvSpPr>
          <p:cNvPr id="35843" name="Slide Number Placeholder 2"/>
          <p:cNvSpPr txBox="1">
            <a:spLocks noGrp="1"/>
          </p:cNvSpPr>
          <p:nvPr/>
        </p:nvSpPr>
        <p:spPr bwMode="auto">
          <a:xfrm>
            <a:off x="3971925" y="8829675"/>
            <a:ext cx="303688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79" tIns="44090" rIns="88179" bIns="44090" anchor="b"/>
          <a:lstStyle>
            <a:lvl1pPr defTabSz="882650">
              <a:spcBef>
                <a:spcPct val="30000"/>
              </a:spcBef>
              <a:defRPr sz="1200">
                <a:solidFill>
                  <a:schemeClr val="tx1"/>
                </a:solidFill>
                <a:latin typeface="Arial" panose="020B0604020202020204" pitchFamily="34" charset="0"/>
                <a:cs typeface="Arial" panose="020B0604020202020204" pitchFamily="34" charset="0"/>
              </a:defRPr>
            </a:lvl1pPr>
            <a:lvl2pPr marL="742950" indent="-285750" defTabSz="8826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defTabSz="88265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defTabSz="88265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defTabSz="88265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fld id="{C37F929A-0EDA-4BB8-A2F4-A16B2A4CEB59}" type="slidenum">
              <a:rPr lang="en-US" altLang="en-US"/>
              <a:pPr algn="r" eaLnBrk="1" hangingPunct="1">
                <a:spcBef>
                  <a:spcPct val="50000"/>
                </a:spcBef>
              </a:pPr>
              <a:t>45</a:t>
            </a:fld>
            <a:endParaRPr lang="en-US" altLang="en-US"/>
          </a:p>
        </p:txBody>
      </p:sp>
      <p:sp>
        <p:nvSpPr>
          <p:cNvPr id="35844" name="Header Placeholder 3"/>
          <p:cNvSpPr txBox="1">
            <a:spLocks noGrp="1"/>
          </p:cNvSpPr>
          <p:nvPr/>
        </p:nvSpPr>
        <p:spPr bwMode="auto">
          <a:xfrm>
            <a:off x="0" y="0"/>
            <a:ext cx="303688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79" tIns="44090" rIns="88179" bIns="44090"/>
          <a:lstStyle>
            <a:lvl1pPr defTabSz="882650">
              <a:spcBef>
                <a:spcPct val="30000"/>
              </a:spcBef>
              <a:defRPr sz="1200">
                <a:solidFill>
                  <a:schemeClr val="tx1"/>
                </a:solidFill>
                <a:latin typeface="Arial" panose="020B0604020202020204" pitchFamily="34" charset="0"/>
                <a:cs typeface="Arial" panose="020B0604020202020204" pitchFamily="34" charset="0"/>
              </a:defRPr>
            </a:lvl1pPr>
            <a:lvl2pPr marL="742950" indent="-285750" defTabSz="8826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defTabSz="88265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defTabSz="88265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defTabSz="88265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   </a:t>
            </a:r>
          </a:p>
        </p:txBody>
      </p:sp>
      <p:sp>
        <p:nvSpPr>
          <p:cNvPr id="35845" name="Footer Placeholder 5"/>
          <p:cNvSpPr txBox="1">
            <a:spLocks noGrp="1"/>
          </p:cNvSpPr>
          <p:nvPr/>
        </p:nvSpPr>
        <p:spPr bwMode="auto">
          <a:xfrm>
            <a:off x="0" y="8829675"/>
            <a:ext cx="303688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79" tIns="44090" rIns="88179" bIns="44090" anchor="b"/>
          <a:lstStyle>
            <a:lvl1pPr defTabSz="882650">
              <a:spcBef>
                <a:spcPct val="30000"/>
              </a:spcBef>
              <a:defRPr sz="1200">
                <a:solidFill>
                  <a:schemeClr val="tx1"/>
                </a:solidFill>
                <a:latin typeface="Arial" panose="020B0604020202020204" pitchFamily="34" charset="0"/>
                <a:cs typeface="Arial" panose="020B0604020202020204" pitchFamily="34" charset="0"/>
              </a:defRPr>
            </a:lvl1pPr>
            <a:lvl2pPr marL="742950" indent="-285750" defTabSz="8826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defTabSz="88265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defTabSz="88265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defTabSz="88265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defTabSz="88265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   </a:t>
            </a:r>
          </a:p>
        </p:txBody>
      </p:sp>
      <p:sp>
        <p:nvSpPr>
          <p:cNvPr id="35846" name="Rectangle 2"/>
          <p:cNvSpPr>
            <a:spLocks noGrp="1" noRot="1" noChangeAspect="1" noTextEdit="1"/>
          </p:cNvSpPr>
          <p:nvPr>
            <p:ph type="sldImg"/>
          </p:nvPr>
        </p:nvSpPr>
        <p:spPr bwMode="auto">
          <a:xfrm>
            <a:off x="1182688" y="696913"/>
            <a:ext cx="4648200" cy="34861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7" name="Rectangle 3"/>
          <p:cNvSpPr>
            <a:spLocks noGrp="1"/>
          </p:cNvSpPr>
          <p:nvPr>
            <p:ph type="body" idx="1"/>
          </p:nvPr>
        </p:nvSpPr>
        <p:spPr>
          <a:xfrm>
            <a:off x="700088" y="4416425"/>
            <a:ext cx="56102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79" tIns="44090" rIns="88179" bIns="44090"/>
          <a:lstStyle/>
          <a:p>
            <a:pPr eaLnBrk="1" hangingPunct="1"/>
            <a:r>
              <a:rPr lang="en-US" altLang="en-US" b="1" smtClean="0">
                <a:solidFill>
                  <a:srgbClr val="00A9D4"/>
                </a:solidFill>
                <a:latin typeface="Arial" panose="020B0604020202020204" pitchFamily="34" charset="0"/>
                <a:cs typeface="Arial" panose="020B0604020202020204" pitchFamily="34" charset="0"/>
              </a:rPr>
              <a:t>Challenges</a:t>
            </a:r>
            <a:r>
              <a:rPr lang="en-US" altLang="en-US" smtClean="0">
                <a:latin typeface="Arial" panose="020B0604020202020204" pitchFamily="34" charset="0"/>
                <a:cs typeface="Arial" panose="020B0604020202020204" pitchFamily="34" charset="0"/>
              </a:rPr>
              <a:t>: Fundamental difficulties that  should be addressed</a:t>
            </a:r>
          </a:p>
          <a:p>
            <a:endParaRPr lang="sv-SE"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03261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ln w="9525"/>
          <a:extLst/>
        </p:spPr>
        <p:txBody>
          <a:bodyPr/>
          <a:lstStyle/>
          <a:p>
            <a:pPr eaLnBrk="1" hangingPunct="1"/>
            <a:endParaRPr lang="zh-CN" altLang="en-US" smtClean="0"/>
          </a:p>
        </p:txBody>
      </p:sp>
    </p:spTree>
    <p:extLst>
      <p:ext uri="{BB962C8B-B14F-4D97-AF65-F5344CB8AC3E}">
        <p14:creationId xmlns:p14="http://schemas.microsoft.com/office/powerpoint/2010/main" val="40459012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ln w="9525"/>
          <a:extLst/>
        </p:spPr>
        <p:txBody>
          <a:bodyPr/>
          <a:lstStyle/>
          <a:p>
            <a:pPr eaLnBrk="1" hangingPunct="1"/>
            <a:endParaRPr lang="zh-CN" altLang="en-US" smtClean="0"/>
          </a:p>
        </p:txBody>
      </p:sp>
    </p:spTree>
    <p:extLst>
      <p:ext uri="{BB962C8B-B14F-4D97-AF65-F5344CB8AC3E}">
        <p14:creationId xmlns:p14="http://schemas.microsoft.com/office/powerpoint/2010/main" val="10035749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latin typeface="Arial" panose="020B0604020202020204" pitchFamily="34" charset="0"/>
              <a:ea typeface="MS PGothic" panose="020B0600070205080204" pitchFamily="34" charset="-128"/>
            </a:endParaRPr>
          </a:p>
        </p:txBody>
      </p:sp>
      <p:sp>
        <p:nvSpPr>
          <p:cNvPr id="16388" name="Date Placeholder 3"/>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900">
                <a:solidFill>
                  <a:schemeClr val="tx1"/>
                </a:solidFill>
                <a:latin typeface="Arial" pitchFamily="34" charset="0"/>
                <a:ea typeface="ＭＳ Ｐゴシック" pitchFamily="34" charset="-128"/>
              </a:defRPr>
            </a:lvl1pPr>
            <a:lvl2pPr marL="1067248" indent="-410480" eaLnBrk="0" hangingPunct="0">
              <a:defRPr sz="2900">
                <a:solidFill>
                  <a:schemeClr val="tx1"/>
                </a:solidFill>
                <a:latin typeface="Arial" pitchFamily="34" charset="0"/>
                <a:ea typeface="ＭＳ Ｐゴシック" pitchFamily="34" charset="-128"/>
              </a:defRPr>
            </a:lvl2pPr>
            <a:lvl3pPr marL="1641920" indent="-328384" eaLnBrk="0" hangingPunct="0">
              <a:defRPr sz="2900">
                <a:solidFill>
                  <a:schemeClr val="tx1"/>
                </a:solidFill>
                <a:latin typeface="Arial" pitchFamily="34" charset="0"/>
                <a:ea typeface="ＭＳ Ｐゴシック" pitchFamily="34" charset="-128"/>
              </a:defRPr>
            </a:lvl3pPr>
            <a:lvl4pPr marL="2298687" indent="-328384" eaLnBrk="0" hangingPunct="0">
              <a:defRPr sz="2900">
                <a:solidFill>
                  <a:schemeClr val="tx1"/>
                </a:solidFill>
                <a:latin typeface="Arial" pitchFamily="34" charset="0"/>
                <a:ea typeface="ＭＳ Ｐゴシック" pitchFamily="34" charset="-128"/>
              </a:defRPr>
            </a:lvl4pPr>
            <a:lvl5pPr marL="2955455" indent="-328384" eaLnBrk="0" hangingPunct="0">
              <a:defRPr sz="2900">
                <a:solidFill>
                  <a:schemeClr val="tx1"/>
                </a:solidFill>
                <a:latin typeface="Arial" pitchFamily="34" charset="0"/>
                <a:ea typeface="ＭＳ Ｐゴシック" pitchFamily="34" charset="-128"/>
              </a:defRPr>
            </a:lvl5pPr>
            <a:lvl6pPr marL="3612223" indent="-328384" eaLnBrk="0" fontAlgn="base" hangingPunct="0">
              <a:spcBef>
                <a:spcPct val="0"/>
              </a:spcBef>
              <a:spcAft>
                <a:spcPct val="0"/>
              </a:spcAft>
              <a:defRPr sz="2900">
                <a:solidFill>
                  <a:schemeClr val="tx1"/>
                </a:solidFill>
                <a:latin typeface="Arial" pitchFamily="34" charset="0"/>
                <a:ea typeface="ＭＳ Ｐゴシック" pitchFamily="34" charset="-128"/>
              </a:defRPr>
            </a:lvl6pPr>
            <a:lvl7pPr marL="4268991" indent="-328384" eaLnBrk="0" fontAlgn="base" hangingPunct="0">
              <a:spcBef>
                <a:spcPct val="0"/>
              </a:spcBef>
              <a:spcAft>
                <a:spcPct val="0"/>
              </a:spcAft>
              <a:defRPr sz="2900">
                <a:solidFill>
                  <a:schemeClr val="tx1"/>
                </a:solidFill>
                <a:latin typeface="Arial" pitchFamily="34" charset="0"/>
                <a:ea typeface="ＭＳ Ｐゴシック" pitchFamily="34" charset="-128"/>
              </a:defRPr>
            </a:lvl7pPr>
            <a:lvl8pPr marL="4925759" indent="-328384" eaLnBrk="0" fontAlgn="base" hangingPunct="0">
              <a:spcBef>
                <a:spcPct val="0"/>
              </a:spcBef>
              <a:spcAft>
                <a:spcPct val="0"/>
              </a:spcAft>
              <a:defRPr sz="2900">
                <a:solidFill>
                  <a:schemeClr val="tx1"/>
                </a:solidFill>
                <a:latin typeface="Arial" pitchFamily="34" charset="0"/>
                <a:ea typeface="ＭＳ Ｐゴシック" pitchFamily="34" charset="-128"/>
              </a:defRPr>
            </a:lvl8pPr>
            <a:lvl9pPr marL="5582526" indent="-328384" eaLnBrk="0" fontAlgn="base" hangingPunct="0">
              <a:spcBef>
                <a:spcPct val="0"/>
              </a:spcBef>
              <a:spcAft>
                <a:spcPct val="0"/>
              </a:spcAft>
              <a:defRPr sz="2900">
                <a:solidFill>
                  <a:schemeClr val="tx1"/>
                </a:solidFill>
                <a:latin typeface="Arial" pitchFamily="34" charset="0"/>
                <a:ea typeface="ＭＳ Ｐゴシック" pitchFamily="34" charset="-128"/>
              </a:defRPr>
            </a:lvl9pPr>
          </a:lstStyle>
          <a:p>
            <a:pPr eaLnBrk="1" hangingPunct="1">
              <a:defRPr/>
            </a:pPr>
            <a:r>
              <a:rPr lang="en-US" sz="1700" smtClean="0"/>
              <a:t>2015-06-15 </a:t>
            </a:r>
            <a:endParaRPr lang="en-US" sz="1700"/>
          </a:p>
        </p:txBody>
      </p:sp>
      <p:sp>
        <p:nvSpPr>
          <p:cNvPr id="20485"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50000"/>
              </a:spcBef>
            </a:pPr>
            <a:fld id="{3939567D-34B8-4D40-A9B8-C68AD01BFA4E}" type="slidenum">
              <a:rPr lang="en-US" altLang="it-IT" sz="1700">
                <a:ea typeface="MS PGothic" panose="020B0600070205080204" pitchFamily="34" charset="-128"/>
              </a:rPr>
              <a:pPr>
                <a:spcBef>
                  <a:spcPct val="50000"/>
                </a:spcBef>
              </a:pPr>
              <a:t>56</a:t>
            </a:fld>
            <a:endParaRPr lang="en-US" altLang="it-IT" sz="1700">
              <a:ea typeface="MS PGothic" panose="020B0600070205080204" pitchFamily="34" charset="-128"/>
            </a:endParaRPr>
          </a:p>
        </p:txBody>
      </p:sp>
      <p:sp>
        <p:nvSpPr>
          <p:cNvPr id="16390"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900">
                <a:solidFill>
                  <a:schemeClr val="tx1"/>
                </a:solidFill>
                <a:latin typeface="Arial" pitchFamily="34" charset="0"/>
                <a:ea typeface="ＭＳ Ｐゴシック" pitchFamily="34" charset="-128"/>
              </a:defRPr>
            </a:lvl1pPr>
            <a:lvl2pPr marL="1067248" indent="-410480" eaLnBrk="0" hangingPunct="0">
              <a:defRPr sz="2900">
                <a:solidFill>
                  <a:schemeClr val="tx1"/>
                </a:solidFill>
                <a:latin typeface="Arial" pitchFamily="34" charset="0"/>
                <a:ea typeface="ＭＳ Ｐゴシック" pitchFamily="34" charset="-128"/>
              </a:defRPr>
            </a:lvl2pPr>
            <a:lvl3pPr marL="1641920" indent="-328384" eaLnBrk="0" hangingPunct="0">
              <a:defRPr sz="2900">
                <a:solidFill>
                  <a:schemeClr val="tx1"/>
                </a:solidFill>
                <a:latin typeface="Arial" pitchFamily="34" charset="0"/>
                <a:ea typeface="ＭＳ Ｐゴシック" pitchFamily="34" charset="-128"/>
              </a:defRPr>
            </a:lvl3pPr>
            <a:lvl4pPr marL="2298687" indent="-328384" eaLnBrk="0" hangingPunct="0">
              <a:defRPr sz="2900">
                <a:solidFill>
                  <a:schemeClr val="tx1"/>
                </a:solidFill>
                <a:latin typeface="Arial" pitchFamily="34" charset="0"/>
                <a:ea typeface="ＭＳ Ｐゴシック" pitchFamily="34" charset="-128"/>
              </a:defRPr>
            </a:lvl4pPr>
            <a:lvl5pPr marL="2955455" indent="-328384" eaLnBrk="0" hangingPunct="0">
              <a:defRPr sz="2900">
                <a:solidFill>
                  <a:schemeClr val="tx1"/>
                </a:solidFill>
                <a:latin typeface="Arial" pitchFamily="34" charset="0"/>
                <a:ea typeface="ＭＳ Ｐゴシック" pitchFamily="34" charset="-128"/>
              </a:defRPr>
            </a:lvl5pPr>
            <a:lvl6pPr marL="3612223" indent="-328384" eaLnBrk="0" fontAlgn="base" hangingPunct="0">
              <a:spcBef>
                <a:spcPct val="0"/>
              </a:spcBef>
              <a:spcAft>
                <a:spcPct val="0"/>
              </a:spcAft>
              <a:defRPr sz="2900">
                <a:solidFill>
                  <a:schemeClr val="tx1"/>
                </a:solidFill>
                <a:latin typeface="Arial" pitchFamily="34" charset="0"/>
                <a:ea typeface="ＭＳ Ｐゴシック" pitchFamily="34" charset="-128"/>
              </a:defRPr>
            </a:lvl6pPr>
            <a:lvl7pPr marL="4268991" indent="-328384" eaLnBrk="0" fontAlgn="base" hangingPunct="0">
              <a:spcBef>
                <a:spcPct val="0"/>
              </a:spcBef>
              <a:spcAft>
                <a:spcPct val="0"/>
              </a:spcAft>
              <a:defRPr sz="2900">
                <a:solidFill>
                  <a:schemeClr val="tx1"/>
                </a:solidFill>
                <a:latin typeface="Arial" pitchFamily="34" charset="0"/>
                <a:ea typeface="ＭＳ Ｐゴシック" pitchFamily="34" charset="-128"/>
              </a:defRPr>
            </a:lvl7pPr>
            <a:lvl8pPr marL="4925759" indent="-328384" eaLnBrk="0" fontAlgn="base" hangingPunct="0">
              <a:spcBef>
                <a:spcPct val="0"/>
              </a:spcBef>
              <a:spcAft>
                <a:spcPct val="0"/>
              </a:spcAft>
              <a:defRPr sz="2900">
                <a:solidFill>
                  <a:schemeClr val="tx1"/>
                </a:solidFill>
                <a:latin typeface="Arial" pitchFamily="34" charset="0"/>
                <a:ea typeface="ＭＳ Ｐゴシック" pitchFamily="34" charset="-128"/>
              </a:defRPr>
            </a:lvl8pPr>
            <a:lvl9pPr marL="5582526" indent="-328384" eaLnBrk="0" fontAlgn="base" hangingPunct="0">
              <a:spcBef>
                <a:spcPct val="0"/>
              </a:spcBef>
              <a:spcAft>
                <a:spcPct val="0"/>
              </a:spcAft>
              <a:defRPr sz="2900">
                <a:solidFill>
                  <a:schemeClr val="tx1"/>
                </a:solidFill>
                <a:latin typeface="Arial" pitchFamily="34" charset="0"/>
                <a:ea typeface="ＭＳ Ｐゴシック" pitchFamily="34" charset="-128"/>
              </a:defRPr>
            </a:lvl9pPr>
          </a:lstStyle>
          <a:p>
            <a:pPr eaLnBrk="1" hangingPunct="1">
              <a:defRPr/>
            </a:pPr>
            <a:r>
              <a:rPr lang="en-US" sz="1700" smtClean="0"/>
              <a:t> </a:t>
            </a:r>
            <a:endParaRPr lang="en-US" sz="1700"/>
          </a:p>
        </p:txBody>
      </p:sp>
      <p:sp>
        <p:nvSpPr>
          <p:cNvPr id="16391" name="Footer Placeholder 6"/>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900">
                <a:solidFill>
                  <a:schemeClr val="tx1"/>
                </a:solidFill>
                <a:latin typeface="Arial" pitchFamily="34" charset="0"/>
                <a:ea typeface="ＭＳ Ｐゴシック" pitchFamily="34" charset="-128"/>
              </a:defRPr>
            </a:lvl1pPr>
            <a:lvl2pPr marL="1067248" indent="-410480" eaLnBrk="0" hangingPunct="0">
              <a:defRPr sz="2900">
                <a:solidFill>
                  <a:schemeClr val="tx1"/>
                </a:solidFill>
                <a:latin typeface="Arial" pitchFamily="34" charset="0"/>
                <a:ea typeface="ＭＳ Ｐゴシック" pitchFamily="34" charset="-128"/>
              </a:defRPr>
            </a:lvl2pPr>
            <a:lvl3pPr marL="1641920" indent="-328384" eaLnBrk="0" hangingPunct="0">
              <a:defRPr sz="2900">
                <a:solidFill>
                  <a:schemeClr val="tx1"/>
                </a:solidFill>
                <a:latin typeface="Arial" pitchFamily="34" charset="0"/>
                <a:ea typeface="ＭＳ Ｐゴシック" pitchFamily="34" charset="-128"/>
              </a:defRPr>
            </a:lvl3pPr>
            <a:lvl4pPr marL="2298687" indent="-328384" eaLnBrk="0" hangingPunct="0">
              <a:defRPr sz="2900">
                <a:solidFill>
                  <a:schemeClr val="tx1"/>
                </a:solidFill>
                <a:latin typeface="Arial" pitchFamily="34" charset="0"/>
                <a:ea typeface="ＭＳ Ｐゴシック" pitchFamily="34" charset="-128"/>
              </a:defRPr>
            </a:lvl4pPr>
            <a:lvl5pPr marL="2955455" indent="-328384" eaLnBrk="0" hangingPunct="0">
              <a:defRPr sz="2900">
                <a:solidFill>
                  <a:schemeClr val="tx1"/>
                </a:solidFill>
                <a:latin typeface="Arial" pitchFamily="34" charset="0"/>
                <a:ea typeface="ＭＳ Ｐゴシック" pitchFamily="34" charset="-128"/>
              </a:defRPr>
            </a:lvl5pPr>
            <a:lvl6pPr marL="3612223" indent="-328384" eaLnBrk="0" fontAlgn="base" hangingPunct="0">
              <a:spcBef>
                <a:spcPct val="0"/>
              </a:spcBef>
              <a:spcAft>
                <a:spcPct val="0"/>
              </a:spcAft>
              <a:defRPr sz="2900">
                <a:solidFill>
                  <a:schemeClr val="tx1"/>
                </a:solidFill>
                <a:latin typeface="Arial" pitchFamily="34" charset="0"/>
                <a:ea typeface="ＭＳ Ｐゴシック" pitchFamily="34" charset="-128"/>
              </a:defRPr>
            </a:lvl6pPr>
            <a:lvl7pPr marL="4268991" indent="-328384" eaLnBrk="0" fontAlgn="base" hangingPunct="0">
              <a:spcBef>
                <a:spcPct val="0"/>
              </a:spcBef>
              <a:spcAft>
                <a:spcPct val="0"/>
              </a:spcAft>
              <a:defRPr sz="2900">
                <a:solidFill>
                  <a:schemeClr val="tx1"/>
                </a:solidFill>
                <a:latin typeface="Arial" pitchFamily="34" charset="0"/>
                <a:ea typeface="ＭＳ Ｐゴシック" pitchFamily="34" charset="-128"/>
              </a:defRPr>
            </a:lvl7pPr>
            <a:lvl8pPr marL="4925759" indent="-328384" eaLnBrk="0" fontAlgn="base" hangingPunct="0">
              <a:spcBef>
                <a:spcPct val="0"/>
              </a:spcBef>
              <a:spcAft>
                <a:spcPct val="0"/>
              </a:spcAft>
              <a:defRPr sz="2900">
                <a:solidFill>
                  <a:schemeClr val="tx1"/>
                </a:solidFill>
                <a:latin typeface="Arial" pitchFamily="34" charset="0"/>
                <a:ea typeface="ＭＳ Ｐゴシック" pitchFamily="34" charset="-128"/>
              </a:defRPr>
            </a:lvl8pPr>
            <a:lvl9pPr marL="5582526" indent="-328384" eaLnBrk="0" fontAlgn="base" hangingPunct="0">
              <a:spcBef>
                <a:spcPct val="0"/>
              </a:spcBef>
              <a:spcAft>
                <a:spcPct val="0"/>
              </a:spcAft>
              <a:defRPr sz="2900">
                <a:solidFill>
                  <a:schemeClr val="tx1"/>
                </a:solidFill>
                <a:latin typeface="Arial" pitchFamily="34" charset="0"/>
                <a:ea typeface="ＭＳ Ｐゴシック" pitchFamily="34" charset="-128"/>
              </a:defRPr>
            </a:lvl9pPr>
          </a:lstStyle>
          <a:p>
            <a:pPr eaLnBrk="1" hangingPunct="1">
              <a:defRPr/>
            </a:pPr>
            <a:r>
              <a:rPr lang="en-US" sz="1700" smtClean="0"/>
              <a:t> </a:t>
            </a:r>
            <a:endParaRPr lang="en-US" sz="1700"/>
          </a:p>
        </p:txBody>
      </p:sp>
    </p:spTree>
    <p:extLst>
      <p:ext uri="{BB962C8B-B14F-4D97-AF65-F5344CB8AC3E}">
        <p14:creationId xmlns:p14="http://schemas.microsoft.com/office/powerpoint/2010/main" val="25419269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16233" indent="-216233">
              <a:spcBef>
                <a:spcPct val="0"/>
              </a:spcBef>
              <a:buFontTx/>
              <a:buAutoNum type="arabicParenBoth"/>
            </a:pPr>
            <a:r>
              <a:rPr lang="en-US" altLang="zh-CN" smtClean="0">
                <a:latin typeface="Calibri" pitchFamily="34" charset="0"/>
                <a:ea typeface="SimSun" pitchFamily="2" charset="-122"/>
              </a:rPr>
              <a:t>To connect these smartphones and the Internet, the key enabler is the underlying mobile</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networked</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system. </a:t>
            </a:r>
          </a:p>
          <a:p>
            <a:pPr marL="216233" indent="-216233">
              <a:spcBef>
                <a:spcPct val="0"/>
              </a:spcBef>
              <a:buFontTx/>
              <a:buAutoNum type="arabicParenBoth"/>
            </a:pPr>
            <a:r>
              <a:rPr lang="en-US" smtClean="0">
                <a:latin typeface="Calibri" pitchFamily="34" charset="0"/>
                <a:ea typeface="ＭＳ Ｐゴシック" pitchFamily="34" charset="-128"/>
              </a:rPr>
              <a:t>Mobile clients first get wireless access to the base stations and then traverse several gateways in the rest mobile network infrastructure and finally reach the external Internet.</a:t>
            </a:r>
          </a:p>
          <a:p>
            <a:pPr marL="216233" indent="-216233">
              <a:spcBef>
                <a:spcPct val="0"/>
              </a:spcBef>
            </a:pPr>
            <a:r>
              <a:rPr lang="en-US" altLang="zh-CN" smtClean="0">
                <a:latin typeface="Calibri" pitchFamily="34" charset="0"/>
                <a:ea typeface="SimSun" pitchFamily="2" charset="-122"/>
              </a:rPr>
              <a:t>(3) So far and also in the coming years, this is still the </a:t>
            </a:r>
            <a:r>
              <a:rPr lang="en-US" altLang="zh-CN" b="1" smtClean="0">
                <a:latin typeface="Calibri" pitchFamily="34" charset="0"/>
                <a:ea typeface="SimSun" pitchFamily="2" charset="-122"/>
              </a:rPr>
              <a:t>only</a:t>
            </a:r>
            <a:r>
              <a:rPr lang="zh-CN" altLang="en-US" b="1" smtClean="0">
                <a:latin typeface="Calibri" pitchFamily="34" charset="0"/>
                <a:ea typeface="SimSun" pitchFamily="2" charset="-122"/>
              </a:rPr>
              <a:t> </a:t>
            </a:r>
            <a:r>
              <a:rPr lang="en-US" altLang="zh-CN" b="1" smtClean="0">
                <a:latin typeface="Calibri" pitchFamily="34" charset="0"/>
                <a:ea typeface="SimSun" pitchFamily="2" charset="-122"/>
              </a:rPr>
              <a:t>large-scale</a:t>
            </a:r>
            <a:r>
              <a:rPr lang="en-US" altLang="zh-CN" smtClean="0">
                <a:latin typeface="Calibri" pitchFamily="34" charset="0"/>
                <a:ea typeface="SimSun" pitchFamily="2" charset="-122"/>
              </a:rPr>
              <a:t>,</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wide-area</a:t>
            </a:r>
            <a:r>
              <a:rPr lang="zh-CN" altLang="en-US" smtClean="0">
                <a:latin typeface="Calibri" pitchFamily="34" charset="0"/>
                <a:ea typeface="SimSun" pitchFamily="2" charset="-122"/>
              </a:rPr>
              <a:t> </a:t>
            </a:r>
            <a:r>
              <a:rPr lang="en-US" altLang="zh-CN" b="1" smtClean="0">
                <a:latin typeface="Calibri" pitchFamily="34" charset="0"/>
                <a:ea typeface="SimSun" pitchFamily="2" charset="-122"/>
              </a:rPr>
              <a:t>wireless</a:t>
            </a:r>
            <a:r>
              <a:rPr lang="zh-CN" altLang="en-US" smtClean="0">
                <a:latin typeface="Calibri" pitchFamily="34" charset="0"/>
                <a:ea typeface="SimSun" pitchFamily="2" charset="-122"/>
              </a:rPr>
              <a:t> </a:t>
            </a:r>
            <a:r>
              <a:rPr lang="en-US" altLang="zh-CN" smtClean="0">
                <a:latin typeface="Calibri" pitchFamily="34" charset="0"/>
                <a:ea typeface="SimSun" pitchFamily="2" charset="-122"/>
              </a:rPr>
              <a:t>network system, which </a:t>
            </a:r>
            <a:r>
              <a:rPr lang="en-US" altLang="zh-CN" b="1" smtClean="0">
                <a:latin typeface="Calibri" pitchFamily="34" charset="0"/>
                <a:ea typeface="SimSun" pitchFamily="2" charset="-122"/>
              </a:rPr>
              <a:t>complements</a:t>
            </a:r>
            <a:r>
              <a:rPr lang="en-US" altLang="zh-CN" smtClean="0">
                <a:latin typeface="Calibri" pitchFamily="34" charset="0"/>
                <a:ea typeface="SimSun" pitchFamily="2" charset="-122"/>
              </a:rPr>
              <a:t> the wired Internet. </a:t>
            </a:r>
          </a:p>
          <a:p>
            <a:pPr marL="216233" indent="-216233">
              <a:spcBef>
                <a:spcPct val="0"/>
              </a:spcBef>
            </a:pPr>
            <a:endParaRPr lang="en-US" altLang="zh-CN" smtClean="0">
              <a:latin typeface="Calibri" pitchFamily="34" charset="0"/>
              <a:ea typeface="SimSun" pitchFamily="2" charset="-122"/>
            </a:endParaRPr>
          </a:p>
          <a:p>
            <a:pPr marL="216233" indent="-216233">
              <a:spcBef>
                <a:spcPct val="0"/>
              </a:spcBef>
            </a:pPr>
            <a:endParaRPr lang="en-US" smtClean="0">
              <a:latin typeface="Calibri" pitchFamily="34" charset="0"/>
              <a:ea typeface="ＭＳ Ｐゴシック" pitchFamily="34" charset="-128"/>
            </a:endParaRPr>
          </a:p>
          <a:p>
            <a:pPr marL="216233" indent="-216233">
              <a:spcBef>
                <a:spcPct val="0"/>
              </a:spcBef>
            </a:pPr>
            <a:endParaRPr lang="en-US" smtClean="0">
              <a:latin typeface="Calibri" pitchFamily="34" charset="0"/>
              <a:ea typeface="ＭＳ Ｐゴシック" pitchFamily="34" charset="-128"/>
            </a:endParaRPr>
          </a:p>
        </p:txBody>
      </p:sp>
      <p:sp>
        <p:nvSpPr>
          <p:cNvPr id="471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5DE9E2FB-DD74-4F22-8A26-351BC27A9D98}" type="slidenum">
              <a:rPr lang="en-US" altLang="en-US" sz="1200">
                <a:latin typeface="Times New Roman" pitchFamily="18" charset="0"/>
              </a:rPr>
              <a:pPr/>
              <a:t>3</a:t>
            </a:fld>
            <a:endParaRPr lang="en-US" altLang="en-US"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36971"/>
            <a:r>
              <a:rPr lang="en-US" smtClean="0">
                <a:ea typeface="ＭＳ Ｐゴシック" pitchFamily="34" charset="-128"/>
              </a:rPr>
              <a:t>All these are empowered by the evoluation of mobile networks. </a:t>
            </a:r>
          </a:p>
          <a:p>
            <a:pPr defTabSz="436971"/>
            <a:r>
              <a:rPr lang="en-US" smtClean="0">
                <a:ea typeface="ＭＳ Ｐゴシック" pitchFamily="34" charset="-128"/>
              </a:rPr>
              <a:t>Today, the world is advancing to 4G LTE and even LTE advanced. </a:t>
            </a:r>
          </a:p>
          <a:p>
            <a:pPr defTabSz="436971"/>
            <a:endParaRPr lang="en-US" smtClean="0">
              <a:ea typeface="ＭＳ Ｐゴシック" pitchFamily="34" charset="-128"/>
            </a:endParaRPr>
          </a:p>
          <a:p>
            <a:pPr defTabSz="436971"/>
            <a:endParaRPr lang="en-US" smtClean="0">
              <a:ea typeface="ＭＳ Ｐゴシック" pitchFamily="34" charset="-128"/>
            </a:endParaRPr>
          </a:p>
          <a:p>
            <a:pPr defTabSz="436971"/>
            <a:r>
              <a:rPr lang="en-US" smtClean="0">
                <a:ea typeface="ＭＳ Ｐゴシック" pitchFamily="34" charset="-128"/>
              </a:rPr>
              <a:t>At this time point, almost everyone knows that 3G/4G mobile networks are everywhere. </a:t>
            </a:r>
          </a:p>
          <a:p>
            <a:pPr defTabSz="436971"/>
            <a:r>
              <a:rPr lang="en-US" smtClean="0">
                <a:ea typeface="ＭＳ Ｐゴシック" pitchFamily="34" charset="-128"/>
              </a:rPr>
              <a:t>This fact can be easily supported by many numbers. </a:t>
            </a:r>
          </a:p>
          <a:p>
            <a:pPr defTabSz="436971"/>
            <a:r>
              <a:rPr lang="en-US" smtClean="0">
                <a:ea typeface="ＭＳ Ｐゴシック" pitchFamily="34" charset="-128"/>
              </a:rPr>
              <a:t>For example, 3G/4G have been deployed in 203 countries; serving 6.8 billions user. </a:t>
            </a:r>
          </a:p>
          <a:p>
            <a:pPr defTabSz="436971"/>
            <a:r>
              <a:rPr lang="en-US" smtClean="0">
                <a:ea typeface="ＭＳ Ｐゴシック" pitchFamily="34" charset="-128"/>
              </a:rPr>
              <a:t>By 2014 (this year), it will go beyond our global population. </a:t>
            </a:r>
          </a:p>
          <a:p>
            <a:pPr defTabSz="436971"/>
            <a:r>
              <a:rPr lang="en-US" smtClean="0">
                <a:ea typeface="ＭＳ Ｐゴシック" pitchFamily="34" charset="-128"/>
              </a:rPr>
              <a:t>Last year, more than half a billion smartphones and tablets are shipped, </a:t>
            </a:r>
          </a:p>
          <a:p>
            <a:pPr defTabSz="436971"/>
            <a:r>
              <a:rPr lang="en-US" smtClean="0">
                <a:ea typeface="ＭＳ Ｐゴシック" pitchFamily="34" charset="-128"/>
              </a:rPr>
              <a:t>The market is $1 trillion by 2016. </a:t>
            </a:r>
          </a:p>
          <a:p>
            <a:pPr defTabSz="436971"/>
            <a:endParaRPr lang="en-US" smtClean="0">
              <a:ea typeface="ＭＳ Ｐゴシック" pitchFamily="34" charset="-128"/>
            </a:endParaRPr>
          </a:p>
          <a:p>
            <a:pPr defTabSz="436971"/>
            <a:r>
              <a:rPr lang="en-US" smtClean="0">
                <a:ea typeface="ＭＳ Ｐゴシック" pitchFamily="34" charset="-128"/>
              </a:rPr>
              <a:t>And so on…</a:t>
            </a:r>
          </a:p>
          <a:p>
            <a:pPr defTabSz="436971"/>
            <a:endParaRPr lang="en-US" smtClean="0">
              <a:ea typeface="ＭＳ Ｐゴシック" pitchFamily="34" charset="-128"/>
            </a:endParaRPr>
          </a:p>
          <a:p>
            <a:pPr defTabSz="436971"/>
            <a:r>
              <a:rPr lang="en-US" smtClean="0">
                <a:ea typeface="ＭＳ Ｐゴシック" pitchFamily="34" charset="-128"/>
              </a:rPr>
              <a:t>=========================================================</a:t>
            </a:r>
          </a:p>
          <a:p>
            <a:pPr defTabSz="436971"/>
            <a:r>
              <a:rPr lang="en-US" smtClean="0">
                <a:ea typeface="ＭＳ Ｐゴシック" pitchFamily="34" charset="-128"/>
              </a:rPr>
              <a:t>Mobile network is the largest scale wireless infrastructure. </a:t>
            </a:r>
          </a:p>
          <a:p>
            <a:pPr defTabSz="436971"/>
            <a:endParaRPr lang="en-US" smtClean="0">
              <a:ea typeface="ＭＳ Ｐゴシック" pitchFamily="34" charset="-128"/>
            </a:endParaRPr>
          </a:p>
          <a:p>
            <a:pPr defTabSz="436971"/>
            <a:r>
              <a:rPr lang="en-US" smtClean="0">
                <a:ea typeface="ＭＳ Ｐゴシック" pitchFamily="34" charset="-128"/>
              </a:rPr>
              <a:t>It covers the whole planet and serves billions of users. </a:t>
            </a:r>
          </a:p>
          <a:p>
            <a:pPr defTabSz="436971"/>
            <a:r>
              <a:rPr lang="en-US" smtClean="0">
                <a:ea typeface="ＭＳ Ｐゴシック" pitchFamily="34" charset="-128"/>
              </a:rPr>
              <a:t>It provides mobile users with data service and carrier-grade quality voice service</a:t>
            </a:r>
          </a:p>
          <a:p>
            <a:pPr defTabSz="436971"/>
            <a:endParaRPr lang="en-US" smtClean="0">
              <a:ea typeface="ＭＳ Ｐゴシック" pitchFamily="34" charset="-128"/>
            </a:endParaRPr>
          </a:p>
          <a:p>
            <a:pPr defTabSz="436971"/>
            <a:endParaRPr lang="en-US" smtClean="0">
              <a:ea typeface="ＭＳ Ｐゴシック" pitchFamily="34" charset="-128"/>
            </a:endParaRPr>
          </a:p>
        </p:txBody>
      </p:sp>
      <p:sp>
        <p:nvSpPr>
          <p:cNvPr id="481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78BE9820-CB5E-4601-9EE5-E63DE046F595}" type="slidenum">
              <a:rPr lang="en-US" altLang="en-US" sz="1200">
                <a:latin typeface="Times New Roman" pitchFamily="18" charset="0"/>
              </a:rPr>
              <a:pPr/>
              <a:t>4</a:t>
            </a:fld>
            <a:endParaRPr lang="en-US" altLang="en-US"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21486B-902C-40F1-8C6F-239895F47C9B}" type="slidenum">
              <a:rPr lang="en-US" smtClean="0"/>
              <a:t>23</a:t>
            </a:fld>
            <a:endParaRPr lang="en-US"/>
          </a:p>
        </p:txBody>
      </p:sp>
    </p:spTree>
    <p:extLst>
      <p:ext uri="{BB962C8B-B14F-4D97-AF65-F5344CB8AC3E}">
        <p14:creationId xmlns:p14="http://schemas.microsoft.com/office/powerpoint/2010/main" val="37615682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ea typeface="ＭＳ Ｐゴシック" pitchFamily="34" charset="-128"/>
              </a:rPr>
              <a:t>There are other standards, like 3GPP2, 5GPP</a:t>
            </a:r>
          </a:p>
        </p:txBody>
      </p:sp>
      <p:sp>
        <p:nvSpPr>
          <p:cNvPr id="491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07DB011B-15CF-47BC-B08F-5A42A0E0A5EB}" type="slidenum">
              <a:rPr lang="en-US" altLang="en-US" sz="1200">
                <a:latin typeface="Times New Roman" pitchFamily="18" charset="0"/>
              </a:rPr>
              <a:pPr/>
              <a:t>30</a:t>
            </a:fld>
            <a:endParaRPr lang="en-US" altLang="en-US" sz="120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
        <p:nvSpPr>
          <p:cNvPr id="5018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A3D9465F-69D9-4524-BF03-252F927274CE}" type="slidenum">
              <a:rPr lang="en-US" altLang="en-US" sz="1200">
                <a:latin typeface="Times New Roman" pitchFamily="18" charset="0"/>
              </a:rPr>
              <a:pPr/>
              <a:t>31</a:t>
            </a:fld>
            <a:endParaRPr lang="en-US" altLang="en-US" sz="120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en-US" smtClean="0">
                <a:ea typeface="ＭＳ Ｐゴシック" pitchFamily="34" charset="-128"/>
              </a:rPr>
              <a:t>CAT 3, CAT 4, CAT 6 (different radio technology), </a:t>
            </a:r>
            <a:r>
              <a:rPr lang="en-US" smtClean="0">
                <a:ea typeface="ＭＳ Ｐゴシック" pitchFamily="34" charset="-128"/>
                <a:sym typeface="Wingdings" pitchFamily="2" charset="2"/>
              </a:rPr>
              <a:t> different speed</a:t>
            </a:r>
          </a:p>
          <a:p>
            <a:pPr marL="0" lvl="1"/>
            <a:endParaRPr lang="en-US" smtClean="0">
              <a:ea typeface="ＭＳ Ｐゴシック" pitchFamily="34" charset="-128"/>
              <a:sym typeface="Wingdings" pitchFamily="2" charset="2"/>
            </a:endParaRPr>
          </a:p>
          <a:p>
            <a:r>
              <a:rPr lang="en-US" smtClean="0">
                <a:ea typeface="ＭＳ Ｐゴシック" pitchFamily="34" charset="-128"/>
              </a:rPr>
              <a:t>All implementations must meet baseline requirements</a:t>
            </a:r>
          </a:p>
          <a:p>
            <a:pPr marL="0" lvl="1"/>
            <a:r>
              <a:rPr lang="en-US" smtClean="0">
                <a:ea typeface="ＭＳ Ｐゴシック" pitchFamily="34" charset="-128"/>
              </a:rPr>
              <a:t>Increased speed</a:t>
            </a:r>
          </a:p>
          <a:p>
            <a:pPr marL="0" lvl="1"/>
            <a:r>
              <a:rPr lang="en-US" smtClean="0">
                <a:ea typeface="ＭＳ Ｐゴシック" pitchFamily="34" charset="-128"/>
              </a:rPr>
              <a:t>IP-based network (All circuits are gone/fried!)</a:t>
            </a:r>
          </a:p>
          <a:p>
            <a:pPr marL="0" lvl="1"/>
            <a:r>
              <a:rPr lang="en-US" smtClean="0">
                <a:ea typeface="ＭＳ Ｐゴシック" pitchFamily="34" charset="-128"/>
              </a:rPr>
              <a:t>New air interface: OFDMA (Orthogonal Frequency-Division Multiple Access), MIMO (multiple antennas)</a:t>
            </a:r>
          </a:p>
          <a:p>
            <a:pPr marL="0" lvl="1"/>
            <a:r>
              <a:rPr lang="en-US" smtClean="0">
                <a:ea typeface="ＭＳ Ｐゴシック" pitchFamily="34" charset="-128"/>
              </a:rPr>
              <a:t>Also includes duplexing, timing, carrier spacing, coding... </a:t>
            </a:r>
          </a:p>
          <a:p>
            <a:pPr marL="0" lvl="1"/>
            <a:endParaRPr lang="en-US" smtClean="0">
              <a:ea typeface="ＭＳ Ｐゴシック" pitchFamily="34" charset="-128"/>
            </a:endParaRPr>
          </a:p>
          <a:p>
            <a:endParaRPr lang="en-US" smtClean="0">
              <a:ea typeface="ＭＳ Ｐゴシック" pitchFamily="34" charset="-128"/>
            </a:endParaRPr>
          </a:p>
        </p:txBody>
      </p:sp>
      <p:sp>
        <p:nvSpPr>
          <p:cNvPr id="512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ECD77BCB-3BD8-4D70-8168-0D1D6654DA8E}" type="slidenum">
              <a:rPr lang="en-US" altLang="en-US" sz="1200">
                <a:latin typeface="Times New Roman" pitchFamily="18" charset="0"/>
              </a:rPr>
              <a:pPr/>
              <a:t>32</a:t>
            </a:fld>
            <a:endParaRPr lang="en-US" altLang="en-US" sz="12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en-US" smtClean="0">
                <a:ea typeface="ＭＳ Ｐゴシック" pitchFamily="34" charset="-128"/>
              </a:rPr>
              <a:t>CAT 3, CAT 4, CAT 6 (different radio technology), </a:t>
            </a:r>
            <a:r>
              <a:rPr lang="en-US" smtClean="0">
                <a:ea typeface="ＭＳ Ｐゴシック" pitchFamily="34" charset="-128"/>
                <a:sym typeface="Wingdings" pitchFamily="2" charset="2"/>
              </a:rPr>
              <a:t> different speed</a:t>
            </a:r>
          </a:p>
          <a:p>
            <a:pPr marL="0" lvl="1"/>
            <a:r>
              <a:rPr lang="en-US" smtClean="0">
                <a:ea typeface="ＭＳ Ｐゴシック" pitchFamily="34" charset="-128"/>
              </a:rPr>
              <a:t>Enhancement over time (CAT3, CAT 4, CAT 6), </a:t>
            </a:r>
          </a:p>
          <a:p>
            <a:pPr marL="0" lvl="1"/>
            <a:endParaRPr lang="en-US" smtClean="0">
              <a:ea typeface="ＭＳ Ｐゴシック" pitchFamily="34" charset="-128"/>
              <a:sym typeface="Wingdings" pitchFamily="2" charset="2"/>
            </a:endParaRPr>
          </a:p>
          <a:p>
            <a:pPr marL="0" lvl="1"/>
            <a:endParaRPr lang="en-US" smtClean="0">
              <a:ea typeface="ＭＳ Ｐゴシック" pitchFamily="34" charset="-128"/>
              <a:sym typeface="Wingdings" pitchFamily="2" charset="2"/>
            </a:endParaRPr>
          </a:p>
          <a:p>
            <a:r>
              <a:rPr lang="en-US" smtClean="0">
                <a:ea typeface="ＭＳ Ｐゴシック" pitchFamily="34" charset="-128"/>
              </a:rPr>
              <a:t>All implementations must meet baseline requirements</a:t>
            </a:r>
          </a:p>
          <a:p>
            <a:pPr marL="0" lvl="1"/>
            <a:r>
              <a:rPr lang="en-US" smtClean="0">
                <a:ea typeface="ＭＳ Ｐゴシック" pitchFamily="34" charset="-128"/>
              </a:rPr>
              <a:t>Increased speed</a:t>
            </a:r>
          </a:p>
          <a:p>
            <a:pPr marL="0" lvl="1"/>
            <a:r>
              <a:rPr lang="en-US" smtClean="0">
                <a:ea typeface="ＭＳ Ｐゴシック" pitchFamily="34" charset="-128"/>
              </a:rPr>
              <a:t>IP-based network (All circuits are gone/fried!)</a:t>
            </a:r>
          </a:p>
          <a:p>
            <a:pPr marL="0" lvl="1"/>
            <a:r>
              <a:rPr lang="en-US" smtClean="0">
                <a:ea typeface="ＭＳ Ｐゴシック" pitchFamily="34" charset="-128"/>
              </a:rPr>
              <a:t>New air interface: OFDMA (Orthogonal Frequency-Division Multiple Access), MIMO (multiple antennas)</a:t>
            </a:r>
          </a:p>
          <a:p>
            <a:pPr marL="0" lvl="1"/>
            <a:r>
              <a:rPr lang="en-US" smtClean="0">
                <a:ea typeface="ＭＳ Ｐゴシック" pitchFamily="34" charset="-128"/>
              </a:rPr>
              <a:t>Also includes duplexing, timing, carrier spacing, coding... </a:t>
            </a:r>
          </a:p>
          <a:p>
            <a:pPr marL="0" lvl="1"/>
            <a:endParaRPr lang="en-US" smtClean="0">
              <a:ea typeface="ＭＳ Ｐゴシック" pitchFamily="34" charset="-128"/>
            </a:endParaRPr>
          </a:p>
          <a:p>
            <a:endParaRPr lang="en-US" smtClean="0">
              <a:ea typeface="ＭＳ Ｐゴシック" pitchFamily="34" charset="-128"/>
            </a:endParaRPr>
          </a:p>
        </p:txBody>
      </p:sp>
      <p:sp>
        <p:nvSpPr>
          <p:cNvPr id="522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3553E63F-78D5-4EB3-9447-39205FD3D5F1}" type="slidenum">
              <a:rPr lang="en-US" altLang="en-US" sz="1200">
                <a:latin typeface="Times New Roman" pitchFamily="18" charset="0"/>
              </a:rPr>
              <a:pPr/>
              <a:t>33</a:t>
            </a:fld>
            <a:endParaRPr lang="en-US" altLang="en-US" sz="120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36971"/>
            <a:endParaRPr lang="en-US" altLang="en-US" smtClean="0">
              <a:ea typeface="ＭＳ Ｐゴシック" pitchFamily="34" charset="-128"/>
            </a:endParaRPr>
          </a:p>
        </p:txBody>
      </p:sp>
      <p:sp>
        <p:nvSpPr>
          <p:cNvPr id="5325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a:defRPr sz="2300">
                <a:solidFill>
                  <a:schemeClr val="tx1"/>
                </a:solidFill>
                <a:latin typeface="Arial" pitchFamily="34" charset="0"/>
                <a:ea typeface="ＭＳ Ｐゴシック" pitchFamily="34" charset="-128"/>
              </a:defRPr>
            </a:lvl1pPr>
            <a:lvl2pPr marL="702756" indent="-270291" defTabSz="914485">
              <a:defRPr sz="2300">
                <a:solidFill>
                  <a:schemeClr val="tx1"/>
                </a:solidFill>
                <a:latin typeface="Arial" pitchFamily="34" charset="0"/>
                <a:ea typeface="ＭＳ Ｐゴシック" pitchFamily="34" charset="-128"/>
              </a:defRPr>
            </a:lvl2pPr>
            <a:lvl3pPr marL="1081164" indent="-216233" defTabSz="914485">
              <a:defRPr sz="2300">
                <a:solidFill>
                  <a:schemeClr val="tx1"/>
                </a:solidFill>
                <a:latin typeface="Arial" pitchFamily="34" charset="0"/>
                <a:ea typeface="ＭＳ Ｐゴシック" pitchFamily="34" charset="-128"/>
              </a:defRPr>
            </a:lvl3pPr>
            <a:lvl4pPr marL="1513629" indent="-216233" defTabSz="914485">
              <a:defRPr sz="2300">
                <a:solidFill>
                  <a:schemeClr val="tx1"/>
                </a:solidFill>
                <a:latin typeface="Arial" pitchFamily="34" charset="0"/>
                <a:ea typeface="ＭＳ Ｐゴシック" pitchFamily="34" charset="-128"/>
              </a:defRPr>
            </a:lvl4pPr>
            <a:lvl5pPr marL="1946095" indent="-216233" defTabSz="914485">
              <a:defRPr sz="2300">
                <a:solidFill>
                  <a:schemeClr val="tx1"/>
                </a:solidFill>
                <a:latin typeface="Arial" pitchFamily="34" charset="0"/>
                <a:ea typeface="ＭＳ Ｐゴシック" pitchFamily="34" charset="-128"/>
              </a:defRPr>
            </a:lvl5pPr>
            <a:lvl6pPr marL="2378560"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11026"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43491"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675957" indent="-216233" defTabSz="914485"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AD4BA57D-7615-4E8F-84C4-0952545BA3E9}" type="slidenum">
              <a:rPr lang="en-US" altLang="zh-TW" sz="1200">
                <a:latin typeface="Times New Roman" pitchFamily="18" charset="0"/>
              </a:rPr>
              <a:pPr/>
              <a:t>34</a:t>
            </a:fld>
            <a:endParaRPr lang="en-US" altLang="zh-TW"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37B0451E-5193-4C6C-B95D-AB72150BD51A}" type="datetime1">
              <a:rPr lang="en-US" smtClean="0"/>
              <a:t>4/11/2021</a:t>
            </a:fld>
            <a:endParaRPr lang="en-US"/>
          </a:p>
        </p:txBody>
      </p:sp>
      <p:sp>
        <p:nvSpPr>
          <p:cNvPr id="17" name="Footer Placeholder 16"/>
          <p:cNvSpPr>
            <a:spLocks noGrp="1"/>
          </p:cNvSpPr>
          <p:nvPr>
            <p:ph type="ftr" sz="quarter" idx="11"/>
          </p:nvPr>
        </p:nvSpPr>
        <p:spPr/>
        <p:txBody>
          <a:bodyPr/>
          <a:lstStyle/>
          <a:p>
            <a:r>
              <a:rPr lang="en-US" smtClean="0"/>
              <a:t>CS590 (Peng)</a:t>
            </a:r>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30F8F449-C055-4173-875D-982B48028FB1}"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032B189-136D-4BBC-9A23-78D03F80139E}" type="datetime1">
              <a:rPr lang="en-US" smtClean="0"/>
              <a:t>4/11/2021</a:t>
            </a:fld>
            <a:endParaRPr lang="en-US"/>
          </a:p>
        </p:txBody>
      </p:sp>
      <p:sp>
        <p:nvSpPr>
          <p:cNvPr id="5" name="Footer Placeholder 4"/>
          <p:cNvSpPr>
            <a:spLocks noGrp="1"/>
          </p:cNvSpPr>
          <p:nvPr>
            <p:ph type="ftr" sz="quarter" idx="11"/>
          </p:nvPr>
        </p:nvSpPr>
        <p:spPr/>
        <p:txBody>
          <a:bodyPr/>
          <a:lstStyle/>
          <a:p>
            <a:r>
              <a:rPr lang="en-US" smtClean="0"/>
              <a:t>CS590 (Peng)</a:t>
            </a:r>
            <a:endParaRPr lang="en-US"/>
          </a:p>
        </p:txBody>
      </p:sp>
      <p:sp>
        <p:nvSpPr>
          <p:cNvPr id="6" name="Slide Number Placeholder 5"/>
          <p:cNvSpPr>
            <a:spLocks noGrp="1"/>
          </p:cNvSpPr>
          <p:nvPr>
            <p:ph type="sldNum" sz="quarter" idx="12"/>
          </p:nvPr>
        </p:nvSpPr>
        <p:spPr/>
        <p:txBody>
          <a:bodyPr/>
          <a:lstStyle/>
          <a:p>
            <a:fld id="{30F8F449-C055-4173-875D-982B48028FB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4C8D9A1-87BD-4264-AB06-FD3BF3DAC921}" type="datetime1">
              <a:rPr lang="en-US" smtClean="0"/>
              <a:t>4/11/2021</a:t>
            </a:fld>
            <a:endParaRPr lang="en-US"/>
          </a:p>
        </p:txBody>
      </p:sp>
      <p:sp>
        <p:nvSpPr>
          <p:cNvPr id="5" name="Footer Placeholder 4"/>
          <p:cNvSpPr>
            <a:spLocks noGrp="1"/>
          </p:cNvSpPr>
          <p:nvPr>
            <p:ph type="ftr" sz="quarter" idx="11"/>
          </p:nvPr>
        </p:nvSpPr>
        <p:spPr/>
        <p:txBody>
          <a:bodyPr/>
          <a:lstStyle/>
          <a:p>
            <a:r>
              <a:rPr lang="en-US" smtClean="0"/>
              <a:t>CS590 (Peng)</a:t>
            </a:r>
            <a:endParaRPr lang="en-US"/>
          </a:p>
        </p:txBody>
      </p:sp>
      <p:sp>
        <p:nvSpPr>
          <p:cNvPr id="6" name="Slide Number Placeholder 5"/>
          <p:cNvSpPr>
            <a:spLocks noGrp="1"/>
          </p:cNvSpPr>
          <p:nvPr>
            <p:ph type="sldNum" sz="quarter" idx="12"/>
          </p:nvPr>
        </p:nvSpPr>
        <p:spPr/>
        <p:txBody>
          <a:bodyPr/>
          <a:lstStyle/>
          <a:p>
            <a:fld id="{30F8F449-C055-4173-875D-982B48028FB1}"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F3973327-3AE4-448D-8DA1-DA94668CB73C}" type="datetime1">
              <a:rPr lang="en-US" smtClean="0"/>
              <a:t>4/11/2021</a:t>
            </a:fld>
            <a:endParaRPr lang="en-US"/>
          </a:p>
        </p:txBody>
      </p:sp>
      <p:sp>
        <p:nvSpPr>
          <p:cNvPr id="5" name="Footer Placeholder 4"/>
          <p:cNvSpPr>
            <a:spLocks noGrp="1"/>
          </p:cNvSpPr>
          <p:nvPr>
            <p:ph type="ftr" sz="quarter" idx="11"/>
          </p:nvPr>
        </p:nvSpPr>
        <p:spPr/>
        <p:txBody>
          <a:bodyPr/>
          <a:lstStyle/>
          <a:p>
            <a:r>
              <a:rPr lang="en-US" smtClean="0"/>
              <a:t>CS590 (Peng)</a:t>
            </a:r>
            <a:endParaRPr lang="en-US"/>
          </a:p>
        </p:txBody>
      </p:sp>
      <p:sp>
        <p:nvSpPr>
          <p:cNvPr id="6" name="Slide Number Placeholder 5"/>
          <p:cNvSpPr>
            <a:spLocks noGrp="1"/>
          </p:cNvSpPr>
          <p:nvPr>
            <p:ph type="sldNum" sz="quarter" idx="12"/>
          </p:nvPr>
        </p:nvSpPr>
        <p:spPr/>
        <p:txBody>
          <a:bodyPr/>
          <a:lstStyle/>
          <a:p>
            <a:fld id="{30F8F449-C055-4173-875D-982B48028FB1}"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809A1AA-8870-43DB-84D4-3FC59B7691CC}" type="datetime1">
              <a:rPr lang="en-US" smtClean="0"/>
              <a:t>4/11/2021</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smtClean="0"/>
              <a:t>CS590 (Peng)</a:t>
            </a:r>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30F8F449-C055-4173-875D-982B48028FB1}"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FEDCBDBE-4E13-4B22-B074-0B15E20A88C4}" type="datetime1">
              <a:rPr lang="en-US" smtClean="0"/>
              <a:t>4/11/2021</a:t>
            </a:fld>
            <a:endParaRPr lang="en-US"/>
          </a:p>
        </p:txBody>
      </p:sp>
      <p:sp>
        <p:nvSpPr>
          <p:cNvPr id="6" name="Footer Placeholder 5"/>
          <p:cNvSpPr>
            <a:spLocks noGrp="1"/>
          </p:cNvSpPr>
          <p:nvPr>
            <p:ph type="ftr" sz="quarter" idx="11"/>
          </p:nvPr>
        </p:nvSpPr>
        <p:spPr/>
        <p:txBody>
          <a:bodyPr/>
          <a:lstStyle/>
          <a:p>
            <a:r>
              <a:rPr lang="en-US" smtClean="0"/>
              <a:t>CS590 (Peng)</a:t>
            </a:r>
            <a:endParaRPr lang="en-US"/>
          </a:p>
        </p:txBody>
      </p:sp>
      <p:sp>
        <p:nvSpPr>
          <p:cNvPr id="7" name="Slide Number Placeholder 6"/>
          <p:cNvSpPr>
            <a:spLocks noGrp="1"/>
          </p:cNvSpPr>
          <p:nvPr>
            <p:ph type="sldNum" sz="quarter" idx="12"/>
          </p:nvPr>
        </p:nvSpPr>
        <p:spPr/>
        <p:txBody>
          <a:bodyPr/>
          <a:lstStyle/>
          <a:p>
            <a:fld id="{30F8F449-C055-4173-875D-982B48028FB1}"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D594F704-1E13-422B-96C2-9A56796DC9F2}" type="datetime1">
              <a:rPr lang="en-US" smtClean="0"/>
              <a:t>4/11/2021</a:t>
            </a:fld>
            <a:endParaRPr lang="en-US"/>
          </a:p>
        </p:txBody>
      </p:sp>
      <p:sp>
        <p:nvSpPr>
          <p:cNvPr id="8" name="Footer Placeholder 7"/>
          <p:cNvSpPr>
            <a:spLocks noGrp="1"/>
          </p:cNvSpPr>
          <p:nvPr>
            <p:ph type="ftr" sz="quarter" idx="11"/>
          </p:nvPr>
        </p:nvSpPr>
        <p:spPr/>
        <p:txBody>
          <a:bodyPr/>
          <a:lstStyle/>
          <a:p>
            <a:r>
              <a:rPr lang="en-US" smtClean="0"/>
              <a:t>CS590 (Peng)</a:t>
            </a:r>
            <a:endParaRPr lang="en-US"/>
          </a:p>
        </p:txBody>
      </p:sp>
      <p:sp>
        <p:nvSpPr>
          <p:cNvPr id="9" name="Slide Number Placeholder 8"/>
          <p:cNvSpPr>
            <a:spLocks noGrp="1"/>
          </p:cNvSpPr>
          <p:nvPr>
            <p:ph type="sldNum" sz="quarter" idx="12"/>
          </p:nvPr>
        </p:nvSpPr>
        <p:spPr/>
        <p:txBody>
          <a:bodyPr/>
          <a:lstStyle/>
          <a:p>
            <a:fld id="{30F8F449-C055-4173-875D-982B48028FB1}"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B26FEA0-EB54-4B11-927F-D5EFBC3273E1}" type="datetime1">
              <a:rPr lang="en-US" smtClean="0"/>
              <a:t>4/11/2021</a:t>
            </a:fld>
            <a:endParaRPr lang="en-US"/>
          </a:p>
        </p:txBody>
      </p:sp>
      <p:sp>
        <p:nvSpPr>
          <p:cNvPr id="4" name="Footer Placeholder 3"/>
          <p:cNvSpPr>
            <a:spLocks noGrp="1"/>
          </p:cNvSpPr>
          <p:nvPr>
            <p:ph type="ftr" sz="quarter" idx="11"/>
          </p:nvPr>
        </p:nvSpPr>
        <p:spPr/>
        <p:txBody>
          <a:bodyPr/>
          <a:lstStyle/>
          <a:p>
            <a:r>
              <a:rPr lang="en-US" smtClean="0"/>
              <a:t>CS590 (Peng)</a:t>
            </a:r>
            <a:endParaRPr lang="en-US"/>
          </a:p>
        </p:txBody>
      </p:sp>
      <p:sp>
        <p:nvSpPr>
          <p:cNvPr id="5" name="Slide Number Placeholder 4"/>
          <p:cNvSpPr>
            <a:spLocks noGrp="1"/>
          </p:cNvSpPr>
          <p:nvPr>
            <p:ph type="sldNum" sz="quarter" idx="12"/>
          </p:nvPr>
        </p:nvSpPr>
        <p:spPr/>
        <p:txBody>
          <a:bodyPr/>
          <a:lstStyle/>
          <a:p>
            <a:fld id="{30F8F449-C055-4173-875D-982B48028FB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AE7AA0F-0FF4-4144-A63E-BBA245238C11}" type="datetime1">
              <a:rPr lang="en-US" smtClean="0"/>
              <a:t>4/11/2021</a:t>
            </a:fld>
            <a:endParaRPr lang="en-US"/>
          </a:p>
        </p:txBody>
      </p:sp>
      <p:sp>
        <p:nvSpPr>
          <p:cNvPr id="3" name="Footer Placeholder 2"/>
          <p:cNvSpPr>
            <a:spLocks noGrp="1"/>
          </p:cNvSpPr>
          <p:nvPr>
            <p:ph type="ftr" sz="quarter" idx="11"/>
          </p:nvPr>
        </p:nvSpPr>
        <p:spPr/>
        <p:txBody>
          <a:bodyPr/>
          <a:lstStyle/>
          <a:p>
            <a:r>
              <a:rPr lang="en-US" smtClean="0"/>
              <a:t>CS590 (Peng)</a:t>
            </a:r>
            <a:endParaRPr lang="en-US"/>
          </a:p>
        </p:txBody>
      </p:sp>
      <p:sp>
        <p:nvSpPr>
          <p:cNvPr id="4" name="Slide Number Placeholder 3"/>
          <p:cNvSpPr>
            <a:spLocks noGrp="1"/>
          </p:cNvSpPr>
          <p:nvPr>
            <p:ph type="sldNum" sz="quarter" idx="12"/>
          </p:nvPr>
        </p:nvSpPr>
        <p:spPr/>
        <p:txBody>
          <a:bodyPr/>
          <a:lstStyle/>
          <a:p>
            <a:fld id="{30F8F449-C055-4173-875D-982B48028FB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1CC7E1C-87CE-40DF-93E2-D65AFD481498}" type="datetime1">
              <a:rPr lang="en-US" smtClean="0"/>
              <a:t>4/11/2021</a:t>
            </a:fld>
            <a:endParaRPr lang="en-US"/>
          </a:p>
        </p:txBody>
      </p:sp>
      <p:sp>
        <p:nvSpPr>
          <p:cNvPr id="6" name="Footer Placeholder 5"/>
          <p:cNvSpPr>
            <a:spLocks noGrp="1"/>
          </p:cNvSpPr>
          <p:nvPr>
            <p:ph type="ftr" sz="quarter" idx="11"/>
          </p:nvPr>
        </p:nvSpPr>
        <p:spPr/>
        <p:txBody>
          <a:bodyPr/>
          <a:lstStyle/>
          <a:p>
            <a:r>
              <a:rPr lang="en-US" smtClean="0"/>
              <a:t>CS590 (Peng)</a:t>
            </a:r>
            <a:endParaRPr lang="en-US"/>
          </a:p>
        </p:txBody>
      </p:sp>
      <p:sp>
        <p:nvSpPr>
          <p:cNvPr id="7" name="Slide Number Placeholder 6"/>
          <p:cNvSpPr>
            <a:spLocks noGrp="1"/>
          </p:cNvSpPr>
          <p:nvPr>
            <p:ph type="sldNum" sz="quarter" idx="12"/>
          </p:nvPr>
        </p:nvSpPr>
        <p:spPr/>
        <p:txBody>
          <a:bodyPr/>
          <a:lstStyle/>
          <a:p>
            <a:fld id="{30F8F449-C055-4173-875D-982B48028FB1}"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5F5913AE-828E-4776-8ABF-F5944DB8966B}" type="datetime1">
              <a:rPr lang="en-US" smtClean="0"/>
              <a:t>4/11/2021</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smtClean="0"/>
              <a:t>CS590 (Peng)</a:t>
            </a:r>
            <a:endParaRPr lang="en-US"/>
          </a:p>
        </p:txBody>
      </p:sp>
      <p:sp>
        <p:nvSpPr>
          <p:cNvPr id="7" name="Slide Number Placeholder 6"/>
          <p:cNvSpPr>
            <a:spLocks noGrp="1"/>
          </p:cNvSpPr>
          <p:nvPr>
            <p:ph type="sldNum" sz="quarter" idx="12"/>
          </p:nvPr>
        </p:nvSpPr>
        <p:spPr>
          <a:xfrm>
            <a:off x="146304" y="6208776"/>
            <a:ext cx="457200" cy="457200"/>
          </a:xfrm>
        </p:spPr>
        <p:txBody>
          <a:bodyPr/>
          <a:lstStyle/>
          <a:p>
            <a:fld id="{30F8F449-C055-4173-875D-982B48028FB1}"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A231B15F-A4DE-4202-931B-57385A57FA4F}" type="datetime1">
              <a:rPr lang="en-US" smtClean="0"/>
              <a:t>4/11/2021</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smtClean="0"/>
              <a:t>CS590 (Peng)</a:t>
            </a:r>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30F8F449-C055-4173-875D-982B48028FB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4.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4.emf"/><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7.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3.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g"/></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5" Type="http://schemas.openxmlformats.org/officeDocument/2006/relationships/image" Target="../media/image41.jpeg"/><Relationship Id="rId4" Type="http://schemas.openxmlformats.org/officeDocument/2006/relationships/image" Target="../media/image40.jpg"/></Relationships>
</file>

<file path=ppt/slides/_rels/slide47.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png"/><Relationship Id="rId1" Type="http://schemas.openxmlformats.org/officeDocument/2006/relationships/slideLayout" Target="../slideLayouts/slideLayout7.xml"/><Relationship Id="rId5" Type="http://schemas.openxmlformats.org/officeDocument/2006/relationships/image" Target="../media/image45.jpeg"/><Relationship Id="rId4" Type="http://schemas.openxmlformats.org/officeDocument/2006/relationships/image" Target="../media/image44.jpg"/></Relationships>
</file>

<file path=ppt/slides/_rels/slide48.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56.jpg"/><Relationship Id="rId2" Type="http://schemas.openxmlformats.org/officeDocument/2006/relationships/image" Target="../media/image51.jpg"/><Relationship Id="rId1" Type="http://schemas.openxmlformats.org/officeDocument/2006/relationships/slideLayout" Target="../slideLayouts/slideLayout7.x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jpeg"/></Relationships>
</file>

<file path=ppt/slides/_rels/slide53.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jpeg"/></Relationships>
</file>

<file path=ppt/slides/_rels/slide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95400" y="3650576"/>
            <a:ext cx="6400800" cy="1600200"/>
          </a:xfrm>
        </p:spPr>
        <p:txBody>
          <a:bodyPr/>
          <a:lstStyle/>
          <a:p>
            <a:pPr>
              <a:spcBef>
                <a:spcPts val="0"/>
              </a:spcBef>
            </a:pPr>
            <a:r>
              <a:rPr lang="en-US" dirty="0" smtClean="0">
                <a:solidFill>
                  <a:schemeClr val="tx1"/>
                </a:solidFill>
              </a:rPr>
              <a:t>TARIKUZZAMAN EMON</a:t>
            </a:r>
          </a:p>
          <a:p>
            <a:pPr>
              <a:spcBef>
                <a:spcPts val="0"/>
              </a:spcBef>
            </a:pPr>
            <a:r>
              <a:rPr lang="en-US" dirty="0" smtClean="0">
                <a:solidFill>
                  <a:schemeClr val="tx1"/>
                </a:solidFill>
              </a:rPr>
              <a:t>ASSISTANT PROFESSOR </a:t>
            </a:r>
          </a:p>
          <a:p>
            <a:pPr>
              <a:spcBef>
                <a:spcPts val="0"/>
              </a:spcBef>
            </a:pPr>
            <a:r>
              <a:rPr lang="en-US" dirty="0" smtClean="0">
                <a:solidFill>
                  <a:schemeClr val="tx1"/>
                </a:solidFill>
              </a:rPr>
              <a:t>STAMFORD UNIVERSITY BANGLADESH</a:t>
            </a:r>
            <a:endParaRPr lang="en-US" dirty="0">
              <a:solidFill>
                <a:schemeClr val="tx1"/>
              </a:solidFill>
            </a:endParaRPr>
          </a:p>
        </p:txBody>
      </p:sp>
      <p:sp>
        <p:nvSpPr>
          <p:cNvPr id="2" name="Title 1"/>
          <p:cNvSpPr>
            <a:spLocks noGrp="1"/>
          </p:cNvSpPr>
          <p:nvPr>
            <p:ph type="ctrTitle"/>
          </p:nvPr>
        </p:nvSpPr>
        <p:spPr>
          <a:xfrm>
            <a:off x="307148" y="1505930"/>
            <a:ext cx="8534400" cy="1470025"/>
          </a:xfrm>
        </p:spPr>
        <p:txBody>
          <a:bodyPr/>
          <a:lstStyle/>
          <a:p>
            <a:r>
              <a:rPr lang="en-US" dirty="0" smtClean="0"/>
              <a:t>2G, 3G, 4G, 5G NETWORK</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457200"/>
            <a:ext cx="8686800" cy="6172200"/>
          </a:xfrm>
        </p:spPr>
        <p:txBody>
          <a:bodyPr/>
          <a:lstStyle/>
          <a:p>
            <a:pPr>
              <a:defRPr/>
            </a:pPr>
            <a:r>
              <a:rPr lang="en-US" sz="2800" dirty="0" smtClean="0"/>
              <a:t>Allows </a:t>
            </a:r>
            <a:r>
              <a:rPr lang="en-US" sz="2800" dirty="0"/>
              <a:t>for lower powered radio signals that require less battery </a:t>
            </a:r>
            <a:r>
              <a:rPr lang="en-US" sz="2800" dirty="0" smtClean="0"/>
              <a:t>power.</a:t>
            </a:r>
          </a:p>
          <a:p>
            <a:pPr>
              <a:defRPr/>
            </a:pPr>
            <a:r>
              <a:rPr lang="en-US" sz="2800" dirty="0"/>
              <a:t>Digital voice data can be compressed and multiplexed much more effectively than </a:t>
            </a:r>
            <a:r>
              <a:rPr lang="en-US" sz="2800" dirty="0" smtClean="0"/>
              <a:t>analog.</a:t>
            </a:r>
          </a:p>
          <a:p>
            <a:pPr>
              <a:defRPr/>
            </a:pPr>
            <a:r>
              <a:rPr lang="en-US" sz="2800" dirty="0" smtClean="0"/>
              <a:t>CODEC </a:t>
            </a:r>
            <a:r>
              <a:rPr lang="en-US" sz="2800" dirty="0"/>
              <a:t>introduction -program that encodes and decodes digital data stream or </a:t>
            </a:r>
            <a:r>
              <a:rPr lang="en-US" sz="2800" dirty="0" smtClean="0"/>
              <a:t>signal.</a:t>
            </a:r>
          </a:p>
          <a:p>
            <a:pPr marL="0" indent="0">
              <a:buFont typeface="Arial" charset="0"/>
              <a:buNone/>
              <a:defRPr/>
            </a:pPr>
            <a:r>
              <a:rPr lang="en-US" sz="2800" dirty="0" smtClean="0"/>
              <a:t>•</a:t>
            </a:r>
            <a:r>
              <a:rPr lang="en-US" sz="2800" dirty="0"/>
              <a:t>Translates data from digital to analog and vice </a:t>
            </a:r>
            <a:r>
              <a:rPr lang="en-US" sz="2800" dirty="0" smtClean="0"/>
              <a:t>.</a:t>
            </a:r>
            <a:endParaRPr lang="en-US" sz="2800" dirty="0"/>
          </a:p>
          <a:p>
            <a:pPr>
              <a:defRPr/>
            </a:pPr>
            <a:endParaRPr lang="en-US" dirty="0"/>
          </a:p>
        </p:txBody>
      </p:sp>
      <p:pic>
        <p:nvPicPr>
          <p:cNvPr id="133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495800"/>
            <a:ext cx="1371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667000" y="5029200"/>
            <a:ext cx="1295400" cy="1200150"/>
          </a:xfrm>
          <a:prstGeom prst="rect">
            <a:avLst/>
          </a:prstGeom>
          <a:solidFill>
            <a:schemeClr val="tx2">
              <a:lumMod val="60000"/>
              <a:lumOff val="40000"/>
            </a:schemeClr>
          </a:solidFill>
          <a:ln w="28575">
            <a:solidFill>
              <a:schemeClr val="tx1"/>
            </a:solidFill>
          </a:ln>
        </p:spPr>
        <p:txBody>
          <a:bodyPr>
            <a:spAutoFit/>
          </a:bodyPr>
          <a:lstStyle/>
          <a:p>
            <a:pPr>
              <a:defRPr/>
            </a:pPr>
            <a:endParaRPr lang="en-US" dirty="0"/>
          </a:p>
          <a:p>
            <a:pPr>
              <a:defRPr/>
            </a:pPr>
            <a:r>
              <a:rPr lang="en-US" dirty="0"/>
              <a:t>CODEC</a:t>
            </a:r>
          </a:p>
          <a:p>
            <a:pPr>
              <a:defRPr/>
            </a:pPr>
            <a:endParaRPr lang="en-US" dirty="0"/>
          </a:p>
        </p:txBody>
      </p:sp>
      <p:sp>
        <p:nvSpPr>
          <p:cNvPr id="13318" name="TextBox 6"/>
          <p:cNvSpPr txBox="1">
            <a:spLocks noChangeArrowheads="1"/>
          </p:cNvSpPr>
          <p:nvPr/>
        </p:nvSpPr>
        <p:spPr bwMode="auto">
          <a:xfrm>
            <a:off x="5029200" y="5048250"/>
            <a:ext cx="1295400" cy="11382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endParaRPr lang="en-US"/>
          </a:p>
          <a:p>
            <a:r>
              <a:rPr lang="en-US" sz="2000"/>
              <a:t>0101110</a:t>
            </a:r>
          </a:p>
          <a:p>
            <a:endParaRPr lang="en-US"/>
          </a:p>
        </p:txBody>
      </p:sp>
      <p:pic>
        <p:nvPicPr>
          <p:cNvPr id="133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4057650"/>
            <a:ext cx="16510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20" name="TextBox 5"/>
          <p:cNvSpPr txBox="1">
            <a:spLocks noChangeArrowheads="1"/>
          </p:cNvSpPr>
          <p:nvPr/>
        </p:nvSpPr>
        <p:spPr bwMode="auto">
          <a:xfrm>
            <a:off x="1524000" y="5181600"/>
            <a:ext cx="91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Voice</a:t>
            </a:r>
          </a:p>
        </p:txBody>
      </p:sp>
      <p:cxnSp>
        <p:nvCxnSpPr>
          <p:cNvPr id="9" name="Straight Arrow Connector 8"/>
          <p:cNvCxnSpPr/>
          <p:nvPr/>
        </p:nvCxnSpPr>
        <p:spPr>
          <a:xfrm>
            <a:off x="1524000" y="5638800"/>
            <a:ext cx="1066800" cy="47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22" name="TextBox 12"/>
          <p:cNvSpPr txBox="1">
            <a:spLocks noChangeArrowheads="1"/>
          </p:cNvSpPr>
          <p:nvPr/>
        </p:nvSpPr>
        <p:spPr bwMode="auto">
          <a:xfrm>
            <a:off x="169863" y="4033838"/>
            <a:ext cx="1354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Speaker</a:t>
            </a:r>
          </a:p>
        </p:txBody>
      </p:sp>
      <p:cxnSp>
        <p:nvCxnSpPr>
          <p:cNvPr id="14" name="Straight Arrow Connector 13"/>
          <p:cNvCxnSpPr/>
          <p:nvPr/>
        </p:nvCxnSpPr>
        <p:spPr>
          <a:xfrm>
            <a:off x="3979863" y="5638800"/>
            <a:ext cx="1066800" cy="47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3318" idx="3"/>
          </p:cNvCxnSpPr>
          <p:nvPr/>
        </p:nvCxnSpPr>
        <p:spPr>
          <a:xfrm>
            <a:off x="6324600" y="5618163"/>
            <a:ext cx="1135063" cy="7937"/>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Curved Up Arrow 5"/>
          <p:cNvSpPr/>
          <p:nvPr/>
        </p:nvSpPr>
        <p:spPr>
          <a:xfrm rot="8859734">
            <a:off x="5570538" y="4013200"/>
            <a:ext cx="1644650" cy="788988"/>
          </a:xfrm>
          <a:prstGeom prst="curvedUp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6" name="Curved Up Arrow 15"/>
          <p:cNvSpPr/>
          <p:nvPr/>
        </p:nvSpPr>
        <p:spPr>
          <a:xfrm rot="11498293">
            <a:off x="3873500" y="4214813"/>
            <a:ext cx="1644650" cy="790575"/>
          </a:xfrm>
          <a:prstGeom prst="curvedUp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7" name="Curved Up Arrow 16"/>
          <p:cNvSpPr/>
          <p:nvPr/>
        </p:nvSpPr>
        <p:spPr>
          <a:xfrm rot="11498293">
            <a:off x="1317625" y="4008438"/>
            <a:ext cx="1685925" cy="790575"/>
          </a:xfrm>
          <a:prstGeom prst="curvedUp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Tree>
    <p:extLst>
      <p:ext uri="{BB962C8B-B14F-4D97-AF65-F5344CB8AC3E}">
        <p14:creationId xmlns:p14="http://schemas.microsoft.com/office/powerpoint/2010/main" val="1784558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46038"/>
            <a:ext cx="8229600" cy="715962"/>
          </a:xfrm>
        </p:spPr>
        <p:txBody>
          <a:bodyPr>
            <a:normAutofit fontScale="90000"/>
          </a:bodyPr>
          <a:lstStyle/>
          <a:p>
            <a:pPr eaLnBrk="1" hangingPunct="1">
              <a:defRPr/>
            </a:pPr>
            <a:r>
              <a:rPr lang="en-US" b="1" dirty="0" smtClean="0">
                <a:solidFill>
                  <a:srgbClr val="0070C0"/>
                </a:solidFill>
                <a:effectLst>
                  <a:outerShdw blurRad="38100" dist="38100" dir="2700000" algn="tl">
                    <a:srgbClr val="000000">
                      <a:alpha val="43137"/>
                    </a:srgbClr>
                  </a:outerShdw>
                </a:effectLst>
              </a:rPr>
              <a:t>2G</a:t>
            </a:r>
            <a:endParaRPr lang="en-US" dirty="0" smtClean="0">
              <a:solidFill>
                <a:srgbClr val="0070C0"/>
              </a:solidFill>
              <a:effectLst>
                <a:outerShdw blurRad="38100" dist="38100" dir="2700000" algn="tl">
                  <a:srgbClr val="000000">
                    <a:alpha val="43137"/>
                  </a:srgbClr>
                </a:outerShdw>
              </a:effectLst>
            </a:endParaRPr>
          </a:p>
        </p:txBody>
      </p:sp>
      <p:sp>
        <p:nvSpPr>
          <p:cNvPr id="22531" name="Content Placeholder 2"/>
          <p:cNvSpPr>
            <a:spLocks noGrp="1"/>
          </p:cNvSpPr>
          <p:nvPr>
            <p:ph idx="1"/>
          </p:nvPr>
        </p:nvSpPr>
        <p:spPr>
          <a:xfrm>
            <a:off x="457200" y="762000"/>
            <a:ext cx="8229600" cy="5867400"/>
          </a:xfrm>
        </p:spPr>
        <p:txBody>
          <a:bodyPr/>
          <a:lstStyle/>
          <a:p>
            <a:pPr marL="0" indent="0">
              <a:buFont typeface="Arial" charset="0"/>
              <a:buNone/>
              <a:defRPr/>
            </a:pPr>
            <a:r>
              <a:rPr lang="en-US" dirty="0" smtClean="0"/>
              <a:t>•</a:t>
            </a:r>
            <a:r>
              <a:rPr lang="en-US" b="1" dirty="0" smtClean="0">
                <a:solidFill>
                  <a:srgbClr val="0070C0"/>
                </a:solidFill>
                <a:effectLst>
                  <a:outerShdw blurRad="38100" dist="38100" dir="2700000" algn="tl">
                    <a:srgbClr val="000000">
                      <a:alpha val="43137"/>
                    </a:srgbClr>
                  </a:outerShdw>
                </a:effectLst>
              </a:rPr>
              <a:t>Advantages:</a:t>
            </a:r>
          </a:p>
          <a:p>
            <a:pPr>
              <a:defRPr/>
            </a:pPr>
            <a:r>
              <a:rPr lang="en-US" dirty="0" smtClean="0"/>
              <a:t>The </a:t>
            </a:r>
            <a:r>
              <a:rPr lang="en-US" dirty="0"/>
              <a:t>digital voice encoding allows digital error </a:t>
            </a:r>
            <a:r>
              <a:rPr lang="en-US" dirty="0" smtClean="0"/>
              <a:t>checking</a:t>
            </a:r>
          </a:p>
          <a:p>
            <a:pPr marL="0" indent="0">
              <a:buFont typeface="Arial" charset="0"/>
              <a:buNone/>
              <a:defRPr/>
            </a:pPr>
            <a:r>
              <a:rPr lang="en-US" dirty="0"/>
              <a:t>	</a:t>
            </a:r>
            <a:r>
              <a:rPr lang="en-US" dirty="0" smtClean="0"/>
              <a:t>•</a:t>
            </a:r>
            <a:r>
              <a:rPr lang="en-US" dirty="0"/>
              <a:t>increase sound </a:t>
            </a:r>
            <a:r>
              <a:rPr lang="en-US" dirty="0" smtClean="0"/>
              <a:t>quality</a:t>
            </a:r>
          </a:p>
          <a:p>
            <a:pPr marL="0" indent="0">
              <a:buFont typeface="Arial" charset="0"/>
              <a:buNone/>
              <a:defRPr/>
            </a:pPr>
            <a:r>
              <a:rPr lang="en-US" dirty="0"/>
              <a:t>	</a:t>
            </a:r>
            <a:r>
              <a:rPr lang="en-US" dirty="0" smtClean="0"/>
              <a:t>•</a:t>
            </a:r>
            <a:r>
              <a:rPr lang="en-US" dirty="0"/>
              <a:t>lowers the noise level </a:t>
            </a:r>
            <a:endParaRPr lang="en-US" dirty="0" smtClean="0"/>
          </a:p>
          <a:p>
            <a:pPr marL="0" indent="0">
              <a:buFont typeface="Arial" charset="0"/>
              <a:buNone/>
              <a:defRPr/>
            </a:pPr>
            <a:r>
              <a:rPr lang="en-US" dirty="0" smtClean="0"/>
              <a:t>Going </a:t>
            </a:r>
            <a:r>
              <a:rPr lang="en-US" dirty="0">
                <a:solidFill>
                  <a:srgbClr val="FF0000"/>
                </a:solidFill>
              </a:rPr>
              <a:t>all-digital </a:t>
            </a:r>
            <a:r>
              <a:rPr lang="en-US" dirty="0"/>
              <a:t>allowed for the introduction of digital data </a:t>
            </a:r>
            <a:r>
              <a:rPr lang="en-US" dirty="0" smtClean="0"/>
              <a:t>transfer.</a:t>
            </a:r>
          </a:p>
          <a:p>
            <a:pPr marL="0" indent="0">
              <a:buFont typeface="Arial" charset="0"/>
              <a:buNone/>
              <a:defRPr/>
            </a:pPr>
            <a:r>
              <a:rPr lang="en-US" dirty="0" smtClean="0"/>
              <a:t>	•</a:t>
            </a:r>
            <a:r>
              <a:rPr lang="en-US" dirty="0"/>
              <a:t>SMS –“short message service</a:t>
            </a:r>
            <a:r>
              <a:rPr lang="en-US" dirty="0" smtClean="0"/>
              <a:t>”</a:t>
            </a:r>
          </a:p>
          <a:p>
            <a:pPr marL="0" indent="0">
              <a:buFont typeface="Arial" charset="0"/>
              <a:buNone/>
              <a:defRPr/>
            </a:pPr>
            <a:r>
              <a:rPr lang="en-US" dirty="0" smtClean="0"/>
              <a:t>	•</a:t>
            </a:r>
            <a:r>
              <a:rPr lang="en-US" dirty="0"/>
              <a:t>E-mail </a:t>
            </a:r>
            <a:endParaRPr lang="en-US" dirty="0" smtClean="0"/>
          </a:p>
        </p:txBody>
      </p:sp>
      <p:pic>
        <p:nvPicPr>
          <p:cNvPr id="1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4188" y="4953000"/>
            <a:ext cx="1852612" cy="16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5116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76200"/>
            <a:ext cx="8229600" cy="762000"/>
          </a:xfrm>
        </p:spPr>
        <p:txBody>
          <a:bodyPr/>
          <a:lstStyle/>
          <a:p>
            <a:pPr>
              <a:defRPr/>
            </a:pPr>
            <a:r>
              <a:rPr lang="en-US" b="1" dirty="0" smtClean="0">
                <a:solidFill>
                  <a:srgbClr val="0070C0"/>
                </a:solidFill>
                <a:effectLst>
                  <a:outerShdw blurRad="38100" dist="38100" dir="2700000" algn="tl">
                    <a:srgbClr val="000000">
                      <a:alpha val="43137"/>
                    </a:srgbClr>
                  </a:outerShdw>
                </a:effectLst>
              </a:rPr>
              <a:t>2G</a:t>
            </a:r>
            <a:endParaRPr lang="en-US" dirty="0" smtClean="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04800" y="914400"/>
            <a:ext cx="8610600" cy="5715000"/>
          </a:xfrm>
        </p:spPr>
        <p:txBody>
          <a:bodyPr/>
          <a:lstStyle/>
          <a:p>
            <a:pPr marL="0" indent="0">
              <a:buFont typeface="Arial" charset="0"/>
              <a:buNone/>
              <a:defRPr/>
            </a:pPr>
            <a:r>
              <a:rPr lang="en-US" sz="2800" b="1" dirty="0" smtClean="0">
                <a:solidFill>
                  <a:srgbClr val="0070C0"/>
                </a:solidFill>
                <a:effectLst>
                  <a:outerShdw blurRad="38100" dist="38100" dir="2700000" algn="tl">
                    <a:srgbClr val="000000">
                      <a:alpha val="43137"/>
                    </a:srgbClr>
                  </a:outerShdw>
                </a:effectLst>
              </a:rPr>
              <a:t>Disadvantages</a:t>
            </a:r>
          </a:p>
          <a:p>
            <a:pPr marL="0" indent="0">
              <a:buFont typeface="Arial" charset="0"/>
              <a:buNone/>
              <a:defRPr/>
            </a:pPr>
            <a:endParaRPr lang="en-US" sz="2800" b="1" dirty="0">
              <a:solidFill>
                <a:srgbClr val="0070C0"/>
              </a:solidFill>
              <a:effectLst>
                <a:outerShdw blurRad="38100" dist="38100" dir="2700000" algn="tl">
                  <a:srgbClr val="000000">
                    <a:alpha val="43137"/>
                  </a:srgbClr>
                </a:outerShdw>
              </a:effectLst>
            </a:endParaRPr>
          </a:p>
          <a:p>
            <a:pPr>
              <a:defRPr/>
            </a:pPr>
            <a:r>
              <a:rPr lang="en-US" sz="2800" dirty="0" smtClean="0"/>
              <a:t>Cell </a:t>
            </a:r>
            <a:r>
              <a:rPr lang="en-US" sz="2800" dirty="0"/>
              <a:t>towers had a limited coverage </a:t>
            </a:r>
            <a:r>
              <a:rPr lang="en-US" sz="2800" dirty="0" smtClean="0"/>
              <a:t>area.</a:t>
            </a:r>
            <a:endParaRPr lang="en-US" sz="2800" dirty="0"/>
          </a:p>
          <a:p>
            <a:pPr marL="0" indent="0">
              <a:buFont typeface="Arial" charset="0"/>
              <a:buNone/>
              <a:defRPr/>
            </a:pPr>
            <a:endParaRPr lang="en-US" sz="2800" dirty="0"/>
          </a:p>
          <a:p>
            <a:pPr>
              <a:defRPr/>
            </a:pPr>
            <a:r>
              <a:rPr lang="en-US" sz="2800" dirty="0"/>
              <a:t>B</a:t>
            </a:r>
            <a:r>
              <a:rPr lang="en-US" sz="2800" dirty="0" smtClean="0"/>
              <a:t>uilt </a:t>
            </a:r>
            <a:r>
              <a:rPr lang="en-US" sz="2800" dirty="0"/>
              <a:t>mainly for voice services and slow </a:t>
            </a:r>
            <a:r>
              <a:rPr lang="en-US" sz="2800" dirty="0" smtClean="0"/>
              <a:t>data.</a:t>
            </a:r>
            <a:endParaRPr lang="en-US" dirty="0"/>
          </a:p>
        </p:txBody>
      </p:sp>
      <p:sp>
        <p:nvSpPr>
          <p:cNvPr id="5" name="Rectangle 4"/>
          <p:cNvSpPr/>
          <p:nvPr/>
        </p:nvSpPr>
        <p:spPr>
          <a:xfrm>
            <a:off x="2057400" y="4267200"/>
            <a:ext cx="5562600" cy="2286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Oval 5"/>
          <p:cNvSpPr/>
          <p:nvPr/>
        </p:nvSpPr>
        <p:spPr>
          <a:xfrm>
            <a:off x="5943600" y="4572000"/>
            <a:ext cx="1447800" cy="121920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Oval 6"/>
          <p:cNvSpPr/>
          <p:nvPr/>
        </p:nvSpPr>
        <p:spPr>
          <a:xfrm>
            <a:off x="4876800" y="4648200"/>
            <a:ext cx="1447800" cy="1257300"/>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a:xfrm>
            <a:off x="3429000" y="4267200"/>
            <a:ext cx="1447800" cy="1257300"/>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8"/>
          <p:cNvSpPr/>
          <p:nvPr/>
        </p:nvSpPr>
        <p:spPr>
          <a:xfrm>
            <a:off x="3733800" y="5276850"/>
            <a:ext cx="1447800" cy="1257300"/>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Oval 9"/>
          <p:cNvSpPr/>
          <p:nvPr/>
        </p:nvSpPr>
        <p:spPr>
          <a:xfrm>
            <a:off x="2133600" y="5162550"/>
            <a:ext cx="1447800" cy="1257300"/>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747853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52400"/>
            <a:ext cx="8229600" cy="6096000"/>
          </a:xfrm>
        </p:spPr>
        <p:txBody>
          <a:bodyPr/>
          <a:lstStyle/>
          <a:p>
            <a:pPr marL="0" indent="0" algn="ctr">
              <a:buFont typeface="Arial" charset="0"/>
              <a:buNone/>
              <a:defRPr/>
            </a:pPr>
            <a:endParaRPr lang="en-US" sz="9600" b="1" dirty="0" smtClean="0">
              <a:solidFill>
                <a:srgbClr val="0070C0"/>
              </a:solidFill>
              <a:effectLst>
                <a:outerShdw blurRad="38100" dist="38100" dir="2700000" algn="tl">
                  <a:srgbClr val="000000">
                    <a:alpha val="43137"/>
                  </a:srgbClr>
                </a:outerShdw>
              </a:effectLst>
            </a:endParaRPr>
          </a:p>
          <a:p>
            <a:pPr marL="0" indent="0" algn="ctr">
              <a:buFont typeface="Arial" charset="0"/>
              <a:buNone/>
              <a:defRPr/>
            </a:pPr>
            <a:r>
              <a:rPr lang="en-US" sz="9600" b="1" dirty="0" smtClean="0">
                <a:solidFill>
                  <a:srgbClr val="0070C0"/>
                </a:solidFill>
                <a:effectLst>
                  <a:outerShdw blurRad="38100" dist="38100" dir="2700000" algn="tl">
                    <a:srgbClr val="000000">
                      <a:alpha val="43137"/>
                    </a:srgbClr>
                  </a:outerShdw>
                </a:effectLst>
              </a:rPr>
              <a:t>2.5G</a:t>
            </a:r>
          </a:p>
          <a:p>
            <a:pPr marL="0" indent="0" algn="ctr">
              <a:buFont typeface="Arial" charset="0"/>
              <a:buNone/>
              <a:defRPr/>
            </a:pPr>
            <a:r>
              <a:rPr lang="en-US" sz="4400" b="1" dirty="0" smtClean="0">
                <a:solidFill>
                  <a:srgbClr val="0070C0"/>
                </a:solidFill>
                <a:effectLst>
                  <a:outerShdw blurRad="38100" dist="38100" dir="2700000" algn="tl">
                    <a:srgbClr val="000000">
                      <a:alpha val="43137"/>
                    </a:srgbClr>
                  </a:outerShdw>
                </a:effectLst>
              </a:rPr>
              <a:t>2G Enhanced</a:t>
            </a:r>
            <a:r>
              <a:rPr lang="en-US" sz="9600" dirty="0" smtClean="0">
                <a:solidFill>
                  <a:srgbClr val="0070C0"/>
                </a:solidFill>
                <a:effectLst>
                  <a:outerShdw blurRad="38100" dist="38100" dir="2700000" algn="tl">
                    <a:srgbClr val="000000">
                      <a:alpha val="43137"/>
                    </a:srgbClr>
                  </a:outerShdw>
                </a:effectLst>
              </a:rPr>
              <a:t/>
            </a:r>
            <a:br>
              <a:rPr lang="en-US" sz="9600" dirty="0" smtClean="0">
                <a:solidFill>
                  <a:srgbClr val="0070C0"/>
                </a:solidFill>
                <a:effectLst>
                  <a:outerShdw blurRad="38100" dist="38100" dir="2700000" algn="tl">
                    <a:srgbClr val="000000">
                      <a:alpha val="43137"/>
                    </a:srgbClr>
                  </a:outerShdw>
                </a:effectLst>
              </a:rPr>
            </a:br>
            <a:endParaRPr lang="en-US" sz="9600" dirty="0" smtClean="0"/>
          </a:p>
          <a:p>
            <a:pPr>
              <a:defRPr/>
            </a:pPr>
            <a:endParaRPr lang="en-US" dirty="0"/>
          </a:p>
        </p:txBody>
      </p:sp>
    </p:spTree>
    <p:extLst>
      <p:ext uri="{BB962C8B-B14F-4D97-AF65-F5344CB8AC3E}">
        <p14:creationId xmlns:p14="http://schemas.microsoft.com/office/powerpoint/2010/main" val="2665713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a:xfrm>
            <a:off x="457200" y="381000"/>
            <a:ext cx="8382000" cy="6172200"/>
          </a:xfrm>
        </p:spPr>
        <p:txBody>
          <a:bodyPr/>
          <a:lstStyle/>
          <a:p>
            <a:r>
              <a:rPr lang="en-US" dirty="0" smtClean="0"/>
              <a:t>Lies somewhere between </a:t>
            </a:r>
            <a:r>
              <a:rPr lang="en-US" b="1" dirty="0" smtClean="0">
                <a:solidFill>
                  <a:srgbClr val="0070C0"/>
                </a:solidFill>
              </a:rPr>
              <a:t>2G</a:t>
            </a:r>
            <a:r>
              <a:rPr lang="en-US" dirty="0" smtClean="0"/>
              <a:t> and </a:t>
            </a:r>
            <a:r>
              <a:rPr lang="en-US" b="1" dirty="0" smtClean="0">
                <a:solidFill>
                  <a:srgbClr val="0070C0"/>
                </a:solidFill>
              </a:rPr>
              <a:t>3G</a:t>
            </a:r>
            <a:r>
              <a:rPr lang="en-US" dirty="0" smtClean="0"/>
              <a:t>. </a:t>
            </a:r>
          </a:p>
          <a:p>
            <a:endParaRPr lang="en-US" dirty="0" smtClean="0"/>
          </a:p>
          <a:p>
            <a:r>
              <a:rPr lang="en-US" dirty="0" smtClean="0"/>
              <a:t>The development of </a:t>
            </a:r>
            <a:r>
              <a:rPr lang="en-US" b="1" dirty="0" smtClean="0">
                <a:solidFill>
                  <a:srgbClr val="0070C0"/>
                </a:solidFill>
              </a:rPr>
              <a:t>2.5G</a:t>
            </a:r>
            <a:r>
              <a:rPr lang="en-US" dirty="0" smtClean="0"/>
              <a:t> has been viewed as a stepping-stone towards </a:t>
            </a:r>
            <a:r>
              <a:rPr lang="en-US" b="1" dirty="0">
                <a:solidFill>
                  <a:srgbClr val="0070C0"/>
                </a:solidFill>
              </a:rPr>
              <a:t>3G</a:t>
            </a:r>
            <a:r>
              <a:rPr lang="en-US" dirty="0" smtClean="0"/>
              <a:t>.</a:t>
            </a:r>
          </a:p>
          <a:p>
            <a:endParaRPr lang="en-US" dirty="0" smtClean="0"/>
          </a:p>
          <a:p>
            <a:r>
              <a:rPr lang="en-US" dirty="0" smtClean="0"/>
              <a:t>Was prompted by the demand for better data services and access to the </a:t>
            </a:r>
            <a:r>
              <a:rPr lang="en-US" dirty="0" smtClean="0">
                <a:solidFill>
                  <a:srgbClr val="FF0000"/>
                </a:solidFill>
              </a:rPr>
              <a:t>internet</a:t>
            </a:r>
            <a:r>
              <a:rPr lang="en-US" dirty="0" smtClean="0"/>
              <a:t>.</a:t>
            </a:r>
          </a:p>
          <a:p>
            <a:endParaRPr lang="en-US" dirty="0" smtClean="0"/>
          </a:p>
          <a:p>
            <a:r>
              <a:rPr lang="en-US" dirty="0" smtClean="0"/>
              <a:t>Provides faster services than </a:t>
            </a:r>
            <a:r>
              <a:rPr lang="en-US" b="1" dirty="0" smtClean="0">
                <a:solidFill>
                  <a:srgbClr val="0070C0"/>
                </a:solidFill>
              </a:rPr>
              <a:t>2G</a:t>
            </a:r>
            <a:r>
              <a:rPr lang="en-US" dirty="0" smtClean="0"/>
              <a:t>, but not as faster as advanced as the newer </a:t>
            </a:r>
            <a:r>
              <a:rPr lang="en-US" b="1" dirty="0" smtClean="0">
                <a:solidFill>
                  <a:srgbClr val="0070C0"/>
                </a:solidFill>
              </a:rPr>
              <a:t>3G</a:t>
            </a:r>
            <a:r>
              <a:rPr lang="en-US" dirty="0" smtClean="0"/>
              <a:t> systems.</a:t>
            </a:r>
          </a:p>
          <a:p>
            <a:endParaRPr lang="en-US" dirty="0" smtClean="0"/>
          </a:p>
        </p:txBody>
      </p:sp>
    </p:spTree>
    <p:extLst>
      <p:ext uri="{BB962C8B-B14F-4D97-AF65-F5344CB8AC3E}">
        <p14:creationId xmlns:p14="http://schemas.microsoft.com/office/powerpoint/2010/main" val="4241686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idx="1"/>
          </p:nvPr>
        </p:nvSpPr>
        <p:spPr>
          <a:xfrm>
            <a:off x="457200" y="762000"/>
            <a:ext cx="8458200" cy="5867400"/>
          </a:xfrm>
        </p:spPr>
        <p:txBody>
          <a:bodyPr/>
          <a:lstStyle/>
          <a:p>
            <a:endParaRPr lang="en-US" dirty="0" smtClean="0"/>
          </a:p>
          <a:p>
            <a:r>
              <a:rPr lang="en-US" dirty="0" smtClean="0"/>
              <a:t>Extends the capabilities of </a:t>
            </a:r>
            <a:r>
              <a:rPr lang="en-US" b="1" dirty="0" smtClean="0">
                <a:solidFill>
                  <a:srgbClr val="0070C0"/>
                </a:solidFill>
              </a:rPr>
              <a:t>2G</a:t>
            </a:r>
            <a:r>
              <a:rPr lang="en-US" dirty="0" smtClean="0"/>
              <a:t> systems by providing additional features, such as a packet-switched connection(</a:t>
            </a:r>
            <a:r>
              <a:rPr lang="en-US" b="1" dirty="0" smtClean="0">
                <a:solidFill>
                  <a:srgbClr val="0070C0"/>
                </a:solidFill>
              </a:rPr>
              <a:t>GPRS</a:t>
            </a:r>
            <a:r>
              <a:rPr lang="en-US" dirty="0" smtClean="0"/>
              <a:t>) in the </a:t>
            </a:r>
            <a:r>
              <a:rPr lang="en-US" b="1" dirty="0" smtClean="0">
                <a:solidFill>
                  <a:srgbClr val="0070C0"/>
                </a:solidFill>
              </a:rPr>
              <a:t>TDMA</a:t>
            </a:r>
            <a:r>
              <a:rPr lang="en-US" dirty="0" smtClean="0"/>
              <a:t>-based GSM system, and enhanced data rates (</a:t>
            </a:r>
            <a:r>
              <a:rPr lang="en-US" b="1" dirty="0" smtClean="0">
                <a:solidFill>
                  <a:srgbClr val="0070C0"/>
                </a:solidFill>
              </a:rPr>
              <a:t>HSCSD </a:t>
            </a:r>
            <a:r>
              <a:rPr lang="en-US" dirty="0" smtClean="0"/>
              <a:t>and </a:t>
            </a:r>
            <a:r>
              <a:rPr lang="en-US" b="1" dirty="0" smtClean="0">
                <a:solidFill>
                  <a:srgbClr val="0070C0"/>
                </a:solidFill>
              </a:rPr>
              <a:t>EDGE</a:t>
            </a:r>
            <a:r>
              <a:rPr lang="en-US" dirty="0" smtClean="0"/>
              <a:t>).</a:t>
            </a:r>
          </a:p>
          <a:p>
            <a:pPr marL="0" indent="0">
              <a:buNone/>
            </a:pPr>
            <a:endParaRPr lang="en-US" sz="1800" dirty="0" smtClean="0">
              <a:solidFill>
                <a:srgbClr val="0070C0"/>
              </a:solidFill>
            </a:endParaRPr>
          </a:p>
          <a:p>
            <a:pPr marL="0" indent="0">
              <a:buNone/>
            </a:pPr>
            <a:endParaRPr lang="en-US" sz="1800" dirty="0">
              <a:solidFill>
                <a:srgbClr val="0070C0"/>
              </a:solidFill>
            </a:endParaRPr>
          </a:p>
          <a:p>
            <a:pPr marL="0" indent="0">
              <a:buNone/>
            </a:pPr>
            <a:endParaRPr lang="en-US" sz="1800" dirty="0" smtClean="0">
              <a:solidFill>
                <a:srgbClr val="0070C0"/>
              </a:solidFill>
            </a:endParaRPr>
          </a:p>
          <a:p>
            <a:pPr marL="0" indent="0">
              <a:buNone/>
            </a:pPr>
            <a:endParaRPr lang="en-US" sz="1800" dirty="0" smtClean="0">
              <a:solidFill>
                <a:srgbClr val="0070C0"/>
              </a:solidFill>
            </a:endParaRPr>
          </a:p>
          <a:p>
            <a:pPr marL="0" indent="0">
              <a:buNone/>
            </a:pPr>
            <a:r>
              <a:rPr lang="en-US" sz="1800" dirty="0" smtClean="0">
                <a:solidFill>
                  <a:srgbClr val="0070C0"/>
                </a:solidFill>
              </a:rPr>
              <a:t>GPRS: General Packet Radio Services.</a:t>
            </a:r>
          </a:p>
          <a:p>
            <a:pPr marL="0" indent="0">
              <a:buNone/>
            </a:pPr>
            <a:r>
              <a:rPr lang="en-US" sz="1800" dirty="0" smtClean="0">
                <a:solidFill>
                  <a:srgbClr val="0070C0"/>
                </a:solidFill>
              </a:rPr>
              <a:t>EDGE: Enhanced Data for Global Evolution.</a:t>
            </a:r>
          </a:p>
          <a:p>
            <a:pPr marL="0" indent="0">
              <a:buNone/>
            </a:pPr>
            <a:r>
              <a:rPr lang="en-US" sz="1800" dirty="0" smtClean="0">
                <a:solidFill>
                  <a:srgbClr val="0070C0"/>
                </a:solidFill>
              </a:rPr>
              <a:t>HSCSD: High Speed </a:t>
            </a:r>
            <a:r>
              <a:rPr lang="en-US" sz="1800" dirty="0">
                <a:solidFill>
                  <a:srgbClr val="0070C0"/>
                </a:solidFill>
              </a:rPr>
              <a:t>circuit-switched </a:t>
            </a:r>
            <a:r>
              <a:rPr lang="en-US" sz="1800" dirty="0" smtClean="0">
                <a:solidFill>
                  <a:srgbClr val="0070C0"/>
                </a:solidFill>
              </a:rPr>
              <a:t>data.</a:t>
            </a:r>
            <a:endParaRPr lang="en-US" sz="1800" dirty="0">
              <a:solidFill>
                <a:srgbClr val="0070C0"/>
              </a:solidFill>
            </a:endParaRPr>
          </a:p>
        </p:txBody>
      </p:sp>
    </p:spTree>
    <p:extLst>
      <p:ext uri="{BB962C8B-B14F-4D97-AF65-F5344CB8AC3E}">
        <p14:creationId xmlns:p14="http://schemas.microsoft.com/office/powerpoint/2010/main" val="39545426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175" y="2819400"/>
            <a:ext cx="9296400" cy="2492375"/>
          </a:xfrm>
          <a:prstGeom prst="rect">
            <a:avLst/>
          </a:prstGeom>
          <a:noFill/>
        </p:spPr>
        <p:txBody>
          <a:bodyPr>
            <a:spAutoFit/>
          </a:bodyPr>
          <a:lstStyle/>
          <a:p>
            <a:pPr algn="ctr">
              <a:defRPr/>
            </a:pPr>
            <a:r>
              <a:rPr lang="en-US" sz="9600" b="1" dirty="0">
                <a:solidFill>
                  <a:srgbClr val="0070C0"/>
                </a:solidFill>
                <a:effectLst>
                  <a:outerShdw blurRad="38100" dist="38100" dir="2700000" algn="tl">
                    <a:srgbClr val="000000">
                      <a:alpha val="43137"/>
                    </a:srgbClr>
                  </a:outerShdw>
                </a:effectLst>
                <a:latin typeface="+mn-lt"/>
              </a:rPr>
              <a:t>3G</a:t>
            </a:r>
          </a:p>
          <a:p>
            <a:pPr>
              <a:defRPr/>
            </a:pPr>
            <a:endParaRPr lang="en-US" sz="2800" b="1" dirty="0">
              <a:solidFill>
                <a:srgbClr val="0070C0"/>
              </a:solidFill>
              <a:effectLst>
                <a:outerShdw blurRad="38100" dist="38100" dir="2700000" algn="tl">
                  <a:srgbClr val="000000">
                    <a:alpha val="43137"/>
                  </a:srgbClr>
                </a:outerShdw>
              </a:effectLst>
              <a:latin typeface="Stylus BT" pitchFamily="34" charset="0"/>
            </a:endParaRPr>
          </a:p>
          <a:p>
            <a:pPr>
              <a:defRPr/>
            </a:pPr>
            <a:endParaRPr lang="en-US" sz="3200" b="1" dirty="0">
              <a:solidFill>
                <a:srgbClr val="0070C0"/>
              </a:solidFill>
              <a:effectLst>
                <a:outerShdw blurRad="38100" dist="38100" dir="2700000" algn="tl">
                  <a:srgbClr val="000000">
                    <a:alpha val="43137"/>
                  </a:srgbClr>
                </a:outerShdw>
              </a:effectLst>
              <a:latin typeface="Stylus BT" pitchFamily="34" charset="0"/>
            </a:endParaRPr>
          </a:p>
        </p:txBody>
      </p:sp>
    </p:spTree>
    <p:extLst>
      <p:ext uri="{BB962C8B-B14F-4D97-AF65-F5344CB8AC3E}">
        <p14:creationId xmlns:p14="http://schemas.microsoft.com/office/powerpoint/2010/main" val="584244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838200"/>
          </a:xfrm>
        </p:spPr>
        <p:txBody>
          <a:bodyPr>
            <a:normAutofit fontScale="90000"/>
          </a:bodyPr>
          <a:lstStyle/>
          <a:p>
            <a:pPr>
              <a:defRPr/>
            </a:pPr>
            <a:r>
              <a:rPr lang="en-US" sz="5400" b="1" dirty="0" smtClean="0">
                <a:solidFill>
                  <a:srgbClr val="0070C0"/>
                </a:solidFill>
                <a:effectLst>
                  <a:outerShdw blurRad="38100" dist="38100" dir="2700000" algn="tl">
                    <a:srgbClr val="000000">
                      <a:alpha val="43137"/>
                    </a:srgbClr>
                  </a:outerShdw>
                </a:effectLst>
              </a:rPr>
              <a:t>3G</a:t>
            </a:r>
            <a:endParaRPr lang="en-US" sz="5400" dirty="0" smtClean="0">
              <a:solidFill>
                <a:srgbClr val="0070C0"/>
              </a:solidFill>
              <a:effectLst>
                <a:outerShdw blurRad="38100" dist="38100" dir="2700000" algn="tl">
                  <a:srgbClr val="000000">
                    <a:alpha val="43137"/>
                  </a:srgbClr>
                </a:outerShdw>
              </a:effectLst>
            </a:endParaRPr>
          </a:p>
        </p:txBody>
      </p:sp>
      <p:sp>
        <p:nvSpPr>
          <p:cNvPr id="23555" name="Content Placeholder 2"/>
          <p:cNvSpPr>
            <a:spLocks noGrp="1"/>
          </p:cNvSpPr>
          <p:nvPr>
            <p:ph idx="1"/>
          </p:nvPr>
        </p:nvSpPr>
        <p:spPr>
          <a:xfrm>
            <a:off x="152400" y="914400"/>
            <a:ext cx="8839200" cy="5715000"/>
          </a:xfrm>
        </p:spPr>
        <p:txBody>
          <a:bodyPr/>
          <a:lstStyle/>
          <a:p>
            <a:pPr>
              <a:defRPr/>
            </a:pPr>
            <a:r>
              <a:rPr lang="en-US" dirty="0" smtClean="0"/>
              <a:t>Large </a:t>
            </a:r>
            <a:r>
              <a:rPr lang="en-US" dirty="0"/>
              <a:t>capacity and broadband </a:t>
            </a:r>
            <a:r>
              <a:rPr lang="en-US" dirty="0" smtClean="0"/>
              <a:t>capabilities. •Allows </a:t>
            </a:r>
            <a:r>
              <a:rPr lang="en-US" dirty="0"/>
              <a:t>the transmission of </a:t>
            </a:r>
            <a:r>
              <a:rPr lang="en-US" dirty="0">
                <a:solidFill>
                  <a:srgbClr val="C00000"/>
                </a:solidFill>
              </a:rPr>
              <a:t>384kbps</a:t>
            </a:r>
            <a:r>
              <a:rPr lang="en-US" dirty="0"/>
              <a:t> for mobile systems and up to </a:t>
            </a:r>
            <a:r>
              <a:rPr lang="en-US" dirty="0" smtClean="0">
                <a:solidFill>
                  <a:srgbClr val="C00000"/>
                </a:solidFill>
              </a:rPr>
              <a:t>2Mbps.</a:t>
            </a:r>
          </a:p>
          <a:p>
            <a:pPr>
              <a:defRPr/>
            </a:pPr>
            <a:endParaRPr lang="en-US" dirty="0" smtClean="0">
              <a:solidFill>
                <a:srgbClr val="C00000"/>
              </a:solidFill>
            </a:endParaRPr>
          </a:p>
          <a:p>
            <a:pPr marL="0" indent="0">
              <a:buFont typeface="Arial" charset="0"/>
              <a:buNone/>
              <a:defRPr/>
            </a:pPr>
            <a:r>
              <a:rPr lang="en-US" dirty="0" smtClean="0"/>
              <a:t>•</a:t>
            </a:r>
            <a:r>
              <a:rPr lang="en-US" dirty="0">
                <a:solidFill>
                  <a:srgbClr val="C00000"/>
                </a:solidFill>
              </a:rPr>
              <a:t>Increased spectrum efficiency </a:t>
            </a:r>
            <a:r>
              <a:rPr lang="en-US" dirty="0"/>
              <a:t>–5Mhz</a:t>
            </a:r>
            <a:r>
              <a:rPr lang="en-US" dirty="0" smtClean="0"/>
              <a:t>–</a:t>
            </a:r>
          </a:p>
          <a:p>
            <a:pPr marL="0" indent="0">
              <a:buFont typeface="Arial" charset="0"/>
              <a:buNone/>
              <a:defRPr/>
            </a:pPr>
            <a:r>
              <a:rPr lang="en-US" dirty="0" smtClean="0"/>
              <a:t>    -</a:t>
            </a:r>
            <a:r>
              <a:rPr lang="en-US" sz="2800" dirty="0" smtClean="0"/>
              <a:t>A </a:t>
            </a:r>
            <a:r>
              <a:rPr lang="en-US" sz="2800" dirty="0"/>
              <a:t>greater number of users that can be simultaneously supported by a radio frequency </a:t>
            </a:r>
            <a:r>
              <a:rPr lang="en-US" sz="2800" dirty="0" smtClean="0"/>
              <a:t>bandwidth.</a:t>
            </a:r>
          </a:p>
          <a:p>
            <a:pPr marL="0" indent="0">
              <a:buFont typeface="Arial" charset="0"/>
              <a:buNone/>
              <a:defRPr/>
            </a:pPr>
            <a:endParaRPr lang="en-US" sz="2800" dirty="0" smtClean="0"/>
          </a:p>
          <a:p>
            <a:pPr marL="0" indent="0">
              <a:buFont typeface="Arial" charset="0"/>
              <a:buNone/>
              <a:defRPr/>
            </a:pPr>
            <a:r>
              <a:rPr lang="en-US" dirty="0"/>
              <a:t>• </a:t>
            </a:r>
            <a:r>
              <a:rPr lang="en-US" dirty="0" smtClean="0">
                <a:solidFill>
                  <a:srgbClr val="C00000"/>
                </a:solidFill>
              </a:rPr>
              <a:t>High </a:t>
            </a:r>
            <a:r>
              <a:rPr lang="en-US" dirty="0">
                <a:solidFill>
                  <a:srgbClr val="C00000"/>
                </a:solidFill>
              </a:rPr>
              <a:t>data rates </a:t>
            </a:r>
            <a:r>
              <a:rPr lang="en-US" dirty="0"/>
              <a:t>at lower incremental cost than </a:t>
            </a:r>
            <a:r>
              <a:rPr lang="en-US" dirty="0" smtClean="0"/>
              <a:t>2G.</a:t>
            </a:r>
          </a:p>
          <a:p>
            <a:pPr marL="0" indent="0">
              <a:buFont typeface="Arial" charset="0"/>
              <a:buNone/>
              <a:defRPr/>
            </a:pPr>
            <a:r>
              <a:rPr lang="en-US" dirty="0" smtClean="0"/>
              <a:t>• </a:t>
            </a:r>
            <a:r>
              <a:rPr lang="en-US" dirty="0" smtClean="0">
                <a:solidFill>
                  <a:srgbClr val="C00000"/>
                </a:solidFill>
              </a:rPr>
              <a:t>Global </a:t>
            </a:r>
            <a:r>
              <a:rPr lang="en-US" dirty="0">
                <a:solidFill>
                  <a:srgbClr val="C00000"/>
                </a:solidFill>
              </a:rPr>
              <a:t>roaming</a:t>
            </a:r>
          </a:p>
          <a:p>
            <a:pPr eaLnBrk="1" hangingPunct="1">
              <a:defRPr/>
            </a:pPr>
            <a:endParaRPr lang="en-US" dirty="0" smtClean="0"/>
          </a:p>
        </p:txBody>
      </p:sp>
    </p:spTree>
    <p:extLst>
      <p:ext uri="{BB962C8B-B14F-4D97-AF65-F5344CB8AC3E}">
        <p14:creationId xmlns:p14="http://schemas.microsoft.com/office/powerpoint/2010/main" val="2391033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76200"/>
            <a:ext cx="8229600" cy="868363"/>
          </a:xfrm>
        </p:spPr>
        <p:txBody>
          <a:bodyPr/>
          <a:lstStyle/>
          <a:p>
            <a:pPr>
              <a:defRPr/>
            </a:pPr>
            <a:r>
              <a:rPr lang="en-US" b="1" dirty="0" smtClean="0">
                <a:solidFill>
                  <a:srgbClr val="0070C0"/>
                </a:solidFill>
                <a:effectLst>
                  <a:outerShdw blurRad="38100" dist="38100" dir="2700000" algn="tl">
                    <a:srgbClr val="000000">
                      <a:alpha val="43137"/>
                    </a:srgbClr>
                  </a:outerShdw>
                </a:effectLst>
              </a:rPr>
              <a:t>3G</a:t>
            </a:r>
            <a:endParaRPr lang="en-US" dirty="0" smtClean="0">
              <a:solidFill>
                <a:srgbClr val="0070C0"/>
              </a:solidFill>
              <a:effectLst>
                <a:outerShdw blurRad="38100" dist="38100" dir="2700000" algn="tl">
                  <a:srgbClr val="000000">
                    <a:alpha val="43137"/>
                  </a:srgbClr>
                </a:outerShdw>
              </a:effectLst>
            </a:endParaRPr>
          </a:p>
        </p:txBody>
      </p:sp>
      <p:sp>
        <p:nvSpPr>
          <p:cNvPr id="21507" name="Content Placeholder 2"/>
          <p:cNvSpPr>
            <a:spLocks noGrp="1"/>
          </p:cNvSpPr>
          <p:nvPr>
            <p:ph idx="1"/>
          </p:nvPr>
        </p:nvSpPr>
        <p:spPr>
          <a:xfrm>
            <a:off x="228600" y="914400"/>
            <a:ext cx="8610600" cy="5715000"/>
          </a:xfrm>
        </p:spPr>
        <p:txBody>
          <a:bodyPr/>
          <a:lstStyle/>
          <a:p>
            <a:r>
              <a:rPr lang="en-US" sz="2800" smtClean="0"/>
              <a:t>CDMA –</a:t>
            </a:r>
            <a:r>
              <a:rPr lang="en-US" sz="2800" smtClean="0">
                <a:solidFill>
                  <a:srgbClr val="C00000"/>
                </a:solidFill>
              </a:rPr>
              <a:t>Code Division Multiple Access.</a:t>
            </a:r>
          </a:p>
          <a:p>
            <a:r>
              <a:rPr lang="en-US" sz="2800" smtClean="0"/>
              <a:t>Does not divide up the </a:t>
            </a:r>
            <a:r>
              <a:rPr lang="en-US" sz="2800" smtClean="0">
                <a:solidFill>
                  <a:srgbClr val="0070C0"/>
                </a:solidFill>
              </a:rPr>
              <a:t>channel </a:t>
            </a:r>
            <a:r>
              <a:rPr lang="en-US" sz="2800" smtClean="0"/>
              <a:t>by </a:t>
            </a:r>
            <a:r>
              <a:rPr lang="en-US" sz="2800" smtClean="0">
                <a:solidFill>
                  <a:srgbClr val="C00000"/>
                </a:solidFill>
              </a:rPr>
              <a:t>time</a:t>
            </a:r>
            <a:r>
              <a:rPr lang="en-US" sz="2800" smtClean="0"/>
              <a:t> or </a:t>
            </a:r>
            <a:r>
              <a:rPr lang="en-US" sz="2800" smtClean="0">
                <a:solidFill>
                  <a:srgbClr val="C00000"/>
                </a:solidFill>
              </a:rPr>
              <a:t>frequency.</a:t>
            </a:r>
          </a:p>
          <a:p>
            <a:r>
              <a:rPr lang="en-US" sz="2800" smtClean="0"/>
              <a:t>Encodes data with a special code associated with each </a:t>
            </a:r>
            <a:r>
              <a:rPr lang="en-US" sz="2800" smtClean="0">
                <a:solidFill>
                  <a:srgbClr val="0070C0"/>
                </a:solidFill>
              </a:rPr>
              <a:t>channel</a:t>
            </a:r>
            <a:r>
              <a:rPr lang="en-US" sz="2800" smtClean="0"/>
              <a:t>.</a:t>
            </a:r>
          </a:p>
          <a:p>
            <a:endParaRPr lang="en-US" smtClean="0"/>
          </a:p>
        </p:txBody>
      </p:sp>
      <p:pic>
        <p:nvPicPr>
          <p:cNvPr id="215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505200"/>
            <a:ext cx="3505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200400"/>
            <a:ext cx="5029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5341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457200" y="76200"/>
            <a:ext cx="8229600" cy="715963"/>
          </a:xfrm>
        </p:spPr>
        <p:txBody>
          <a:bodyPr>
            <a:normAutofit fontScale="90000"/>
          </a:bodyPr>
          <a:lstStyle/>
          <a:p>
            <a:pPr>
              <a:defRPr/>
            </a:pPr>
            <a:r>
              <a:rPr lang="en-US" b="1" dirty="0" smtClean="0">
                <a:solidFill>
                  <a:srgbClr val="0070C0"/>
                </a:solidFill>
                <a:effectLst>
                  <a:outerShdw blurRad="38100" dist="38100" dir="2700000" algn="tl">
                    <a:srgbClr val="000000">
                      <a:alpha val="43137"/>
                    </a:srgbClr>
                  </a:outerShdw>
                </a:effectLst>
              </a:rPr>
              <a:t>Data Rates Comparison (Kbps</a:t>
            </a:r>
            <a:r>
              <a:rPr lang="en-US" b="1" dirty="0">
                <a:solidFill>
                  <a:srgbClr val="0070C0"/>
                </a:solidFill>
                <a:effectLst>
                  <a:outerShdw blurRad="38100" dist="38100" dir="2700000" algn="tl">
                    <a:srgbClr val="000000">
                      <a:alpha val="43137"/>
                    </a:srgbClr>
                  </a:outerShdw>
                </a:effectLst>
              </a:rPr>
              <a:t>)</a:t>
            </a:r>
          </a:p>
        </p:txBody>
      </p:sp>
      <p:graphicFrame>
        <p:nvGraphicFramePr>
          <p:cNvPr id="22532" name="Content Placeholder 1"/>
          <p:cNvGraphicFramePr>
            <a:graphicFrameLocks noGrp="1"/>
          </p:cNvGraphicFramePr>
          <p:nvPr>
            <p:ph idx="1"/>
          </p:nvPr>
        </p:nvGraphicFramePr>
        <p:xfrm>
          <a:off x="457200" y="1311275"/>
          <a:ext cx="8229600" cy="4843463"/>
        </p:xfrm>
        <a:graphic>
          <a:graphicData uri="http://schemas.openxmlformats.org/presentationml/2006/ole">
            <mc:AlternateContent xmlns:mc="http://schemas.openxmlformats.org/markup-compatibility/2006">
              <mc:Choice xmlns:v="urn:schemas-microsoft-com:vml" Requires="v">
                <p:oleObj spid="_x0000_s11271" name="Chart" r:id="rId3" imgW="8334412" imgH="4905360" progId="Excel.Chart.8">
                  <p:embed/>
                </p:oleObj>
              </mc:Choice>
              <mc:Fallback>
                <p:oleObj name="Chart" r:id="rId3" imgW="8334412" imgH="4905360" progId="Excel.Chart.8">
                  <p:embed/>
                  <p:pic>
                    <p:nvPicPr>
                      <p:cNvPr id="0" name=""/>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11275"/>
                        <a:ext cx="8229600" cy="484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69697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a:xfrm>
            <a:off x="495300" y="1481138"/>
            <a:ext cx="6413500" cy="3787775"/>
          </a:xfrm>
          <a:prstGeom prst="round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7" name="Rounded Rectangle 6"/>
          <p:cNvSpPr/>
          <p:nvPr/>
        </p:nvSpPr>
        <p:spPr>
          <a:xfrm>
            <a:off x="2951163" y="1624013"/>
            <a:ext cx="3694112" cy="26146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8196" name="Title 2"/>
          <p:cNvSpPr>
            <a:spLocks noGrp="1"/>
          </p:cNvSpPr>
          <p:nvPr>
            <p:ph type="title"/>
          </p:nvPr>
        </p:nvSpPr>
        <p:spPr/>
        <p:txBody>
          <a:bodyPr/>
          <a:lstStyle/>
          <a:p>
            <a:r>
              <a:rPr lang="en-US" altLang="zh-CN" smtClean="0">
                <a:ea typeface="ＭＳ Ｐゴシック" pitchFamily="34" charset="-128"/>
              </a:rPr>
              <a:t>Empowered by Mobile Networks</a:t>
            </a:r>
            <a:endParaRPr lang="en-US" altLang="en-US" smtClean="0">
              <a:solidFill>
                <a:srgbClr val="FFFF00"/>
              </a:solidFill>
              <a:ea typeface="ＭＳ Ｐゴシック" pitchFamily="34" charset="-128"/>
            </a:endParaRPr>
          </a:p>
        </p:txBody>
      </p:sp>
      <p:cxnSp>
        <p:nvCxnSpPr>
          <p:cNvPr id="170" name="Straight Arrow Connector 169"/>
          <p:cNvCxnSpPr/>
          <p:nvPr/>
        </p:nvCxnSpPr>
        <p:spPr>
          <a:xfrm flipV="1">
            <a:off x="2182813" y="2633663"/>
            <a:ext cx="1550987" cy="309562"/>
          </a:xfrm>
          <a:prstGeom prst="straightConnector1">
            <a:avLst/>
          </a:prstGeom>
          <a:ln w="76200">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7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21013" y="2152650"/>
            <a:ext cx="160655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Cloud 23"/>
          <p:cNvSpPr/>
          <p:nvPr/>
        </p:nvSpPr>
        <p:spPr>
          <a:xfrm>
            <a:off x="7011988" y="1722438"/>
            <a:ext cx="2132012" cy="860425"/>
          </a:xfrm>
          <a:prstGeom prst="clou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700">
                <a:solidFill>
                  <a:schemeClr val="tx1"/>
                </a:solidFill>
                <a:latin typeface="Helvetica Neue"/>
                <a:ea typeface="Helvetica Neue"/>
                <a:cs typeface="Helvetica Neue"/>
              </a:rPr>
              <a:t>Internet</a:t>
            </a:r>
            <a:endParaRPr lang="en-US" sz="2700">
              <a:solidFill>
                <a:schemeClr val="tx1"/>
              </a:solidFill>
              <a:latin typeface="Helvetica Neue"/>
              <a:ea typeface="Helvetica Neue"/>
              <a:cs typeface="Helvetica Neue"/>
            </a:endParaRPr>
          </a:p>
        </p:txBody>
      </p:sp>
      <p:sp>
        <p:nvSpPr>
          <p:cNvPr id="6" name="Rectangle 5"/>
          <p:cNvSpPr>
            <a:spLocks noChangeArrowheads="1"/>
          </p:cNvSpPr>
          <p:nvPr/>
        </p:nvSpPr>
        <p:spPr bwMode="auto">
          <a:xfrm>
            <a:off x="2959100" y="4275138"/>
            <a:ext cx="38544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Network </a:t>
            </a:r>
          </a:p>
          <a:p>
            <a:pPr algn="ctr"/>
            <a:r>
              <a:rPr lang="en-US" altLang="zh-CN" sz="3000">
                <a:latin typeface="Calibri" pitchFamily="34" charset="0"/>
              </a:rPr>
              <a:t>Infrastructure</a:t>
            </a:r>
            <a:endParaRPr lang="en-US" altLang="en-US" sz="3000">
              <a:latin typeface="Calibri" pitchFamily="34" charset="0"/>
            </a:endParaRPr>
          </a:p>
        </p:txBody>
      </p:sp>
      <p:sp>
        <p:nvSpPr>
          <p:cNvPr id="35" name="Rectangle 34"/>
          <p:cNvSpPr>
            <a:spLocks noChangeArrowheads="1"/>
          </p:cNvSpPr>
          <p:nvPr/>
        </p:nvSpPr>
        <p:spPr bwMode="auto">
          <a:xfrm>
            <a:off x="-242888" y="4297363"/>
            <a:ext cx="3543301"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Mobile </a:t>
            </a:r>
          </a:p>
          <a:p>
            <a:pPr algn="ctr"/>
            <a:r>
              <a:rPr lang="en-US" altLang="zh-CN" sz="3000">
                <a:latin typeface="Calibri" pitchFamily="34" charset="0"/>
              </a:rPr>
              <a:t>Client</a:t>
            </a:r>
            <a:endParaRPr lang="en-US" altLang="en-US" sz="3000">
              <a:latin typeface="Calibri" pitchFamily="34" charset="0"/>
            </a:endParaRPr>
          </a:p>
        </p:txBody>
      </p:sp>
      <p:cxnSp>
        <p:nvCxnSpPr>
          <p:cNvPr id="33" name="直線接點 88"/>
          <p:cNvCxnSpPr>
            <a:stCxn id="21" idx="1"/>
          </p:cNvCxnSpPr>
          <p:nvPr/>
        </p:nvCxnSpPr>
        <p:spPr>
          <a:xfrm flipH="1" flipV="1">
            <a:off x="4025900" y="2603500"/>
            <a:ext cx="677863" cy="6794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6" name="直線接點 88"/>
          <p:cNvCxnSpPr/>
          <p:nvPr/>
        </p:nvCxnSpPr>
        <p:spPr>
          <a:xfrm flipH="1">
            <a:off x="6518275" y="2173288"/>
            <a:ext cx="561975" cy="36512"/>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8205"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481138"/>
            <a:ext cx="2066925"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p:cNvSpPr>
            <a:spLocks noChangeArrowheads="1"/>
          </p:cNvSpPr>
          <p:nvPr/>
        </p:nvSpPr>
        <p:spPr bwMode="auto">
          <a:xfrm>
            <a:off x="2981325" y="3614738"/>
            <a:ext cx="35417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is-IS" altLang="zh-CN" sz="3000">
                <a:latin typeface="Calibri" pitchFamily="34" charset="0"/>
              </a:rPr>
              <a:t>… ...</a:t>
            </a:r>
            <a:endParaRPr lang="en-US" altLang="en-US" sz="3000">
              <a:latin typeface="Calibri" pitchFamily="34" charset="0"/>
            </a:endParaRPr>
          </a:p>
        </p:txBody>
      </p:sp>
      <p:cxnSp>
        <p:nvCxnSpPr>
          <p:cNvPr id="22" name="直線接點 88"/>
          <p:cNvCxnSpPr/>
          <p:nvPr/>
        </p:nvCxnSpPr>
        <p:spPr>
          <a:xfrm flipH="1">
            <a:off x="5421313" y="2209800"/>
            <a:ext cx="403225" cy="9969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21" name="Picture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03763" y="2857500"/>
            <a:ext cx="1335087"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183188" y="1847850"/>
            <a:ext cx="1335087"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150813" y="5348288"/>
            <a:ext cx="89931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buFont typeface="Arial" pitchFamily="34" charset="0"/>
              <a:buChar char="•"/>
            </a:pPr>
            <a:r>
              <a:rPr lang="en-US" altLang="zh-CN" sz="3200">
                <a:latin typeface="Calibri" pitchFamily="34" charset="0"/>
              </a:rPr>
              <a:t>the </a:t>
            </a:r>
            <a:r>
              <a:rPr lang="en-US" altLang="zh-CN" sz="3200" b="1">
                <a:solidFill>
                  <a:srgbClr val="00B0F0"/>
                </a:solidFill>
                <a:latin typeface="Calibri" pitchFamily="34" charset="0"/>
              </a:rPr>
              <a:t>only</a:t>
            </a:r>
            <a:r>
              <a:rPr lang="en-US" altLang="zh-CN" sz="3200" b="1">
                <a:latin typeface="Calibri" pitchFamily="34" charset="0"/>
              </a:rPr>
              <a:t> </a:t>
            </a:r>
            <a:r>
              <a:rPr lang="en-US" altLang="zh-CN" sz="3200">
                <a:latin typeface="Calibri" pitchFamily="34" charset="0"/>
              </a:rPr>
              <a:t>large-scale,</a:t>
            </a:r>
            <a:r>
              <a:rPr lang="zh-CN" altLang="en-US" sz="3200">
                <a:latin typeface="Calibri" pitchFamily="34" charset="0"/>
              </a:rPr>
              <a:t> </a:t>
            </a:r>
            <a:r>
              <a:rPr lang="en-US" altLang="zh-CN" sz="3200">
                <a:latin typeface="Calibri" pitchFamily="34" charset="0"/>
              </a:rPr>
              <a:t>wide-area</a:t>
            </a:r>
            <a:r>
              <a:rPr lang="zh-CN" altLang="en-US" sz="3200">
                <a:latin typeface="Calibri" pitchFamily="34" charset="0"/>
              </a:rPr>
              <a:t> </a:t>
            </a:r>
            <a:r>
              <a:rPr lang="en-US" altLang="zh-CN" sz="3200">
                <a:latin typeface="Calibri" pitchFamily="34" charset="0"/>
              </a:rPr>
              <a:t>wireless</a:t>
            </a:r>
            <a:r>
              <a:rPr lang="zh-CN" altLang="en-US" sz="3200">
                <a:latin typeface="Calibri" pitchFamily="34" charset="0"/>
              </a:rPr>
              <a:t> </a:t>
            </a:r>
            <a:r>
              <a:rPr lang="en-US" altLang="zh-CN" sz="3200">
                <a:latin typeface="Calibri" pitchFamily="34" charset="0"/>
              </a:rPr>
              <a:t>network system </a:t>
            </a:r>
            <a:r>
              <a:rPr lang="en-US" altLang="zh-TW" sz="3200">
                <a:latin typeface="Calibri" pitchFamily="34" charset="0"/>
              </a:rPr>
              <a:t>in par with the Internet </a:t>
            </a:r>
          </a:p>
          <a:p>
            <a:pPr marL="457200" indent="-457200">
              <a:buFont typeface="Arial" pitchFamily="34" charset="0"/>
              <a:buChar char="•"/>
            </a:pPr>
            <a:endParaRPr lang="en-US" altLang="en-US" sz="3200">
              <a:latin typeface="Calibri" pitchFamily="34" charset="0"/>
            </a:endParaRPr>
          </a:p>
        </p:txBody>
      </p:sp>
    </p:spTree>
    <p:extLst>
      <p:ext uri="{BB962C8B-B14F-4D97-AF65-F5344CB8AC3E}">
        <p14:creationId xmlns:p14="http://schemas.microsoft.com/office/powerpoint/2010/main" val="13660683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par>
                          <p:cTn id="21" fill="hold" nodeType="afterGroup">
                            <p:stCondLst>
                              <p:cond delay="0"/>
                            </p:stCondLst>
                            <p:childTnLst>
                              <p:par>
                                <p:cTn id="22" presetID="18" presetClass="entr" presetSubtype="6" fill="hold" nodeType="afterEffect">
                                  <p:stCondLst>
                                    <p:cond delay="0"/>
                                  </p:stCondLst>
                                  <p:childTnLst>
                                    <p:set>
                                      <p:cBhvr>
                                        <p:cTn id="23" dur="1" fill="hold">
                                          <p:stCondLst>
                                            <p:cond delay="0"/>
                                          </p:stCondLst>
                                        </p:cTn>
                                        <p:tgtEl>
                                          <p:spTgt spid="170"/>
                                        </p:tgtEl>
                                        <p:attrNameLst>
                                          <p:attrName>style.visibility</p:attrName>
                                        </p:attrNameLst>
                                      </p:cBhvr>
                                      <p:to>
                                        <p:strVal val="visible"/>
                                      </p:to>
                                    </p:set>
                                    <p:animEffect transition="in" filter="strips(downRight)">
                                      <p:cBhvr>
                                        <p:cTn id="24" dur="200"/>
                                        <p:tgtEl>
                                          <p:spTgt spid="170"/>
                                        </p:tgtEl>
                                      </p:cBhvr>
                                    </p:animEffect>
                                  </p:childTnLst>
                                </p:cTn>
                              </p:par>
                            </p:childTnLst>
                          </p:cTn>
                        </p:par>
                        <p:par>
                          <p:cTn id="25" fill="hold" nodeType="afterGroup">
                            <p:stCondLst>
                              <p:cond delay="200"/>
                            </p:stCondLst>
                            <p:childTnLst>
                              <p:par>
                                <p:cTn id="26" presetID="18" presetClass="entr" presetSubtype="6"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strips(downRight)">
                                      <p:cBhvr>
                                        <p:cTn id="28" dur="200"/>
                                        <p:tgtEl>
                                          <p:spTgt spid="33"/>
                                        </p:tgtEl>
                                      </p:cBhvr>
                                    </p:animEffect>
                                  </p:childTnLst>
                                </p:cTn>
                              </p:par>
                            </p:childTnLst>
                          </p:cTn>
                        </p:par>
                        <p:par>
                          <p:cTn id="29" fill="hold" nodeType="afterGroup">
                            <p:stCondLst>
                              <p:cond delay="400"/>
                            </p:stCondLst>
                            <p:childTnLst>
                              <p:par>
                                <p:cTn id="30" presetID="18" presetClass="entr" presetSubtype="6" fill="hold" nodeType="after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trips(downRight)">
                                      <p:cBhvr>
                                        <p:cTn id="32" dur="200"/>
                                        <p:tgtEl>
                                          <p:spTgt spid="22"/>
                                        </p:tgtEl>
                                      </p:cBhvr>
                                    </p:animEffect>
                                  </p:childTnLst>
                                </p:cTn>
                              </p:par>
                            </p:childTnLst>
                          </p:cTn>
                        </p:par>
                        <p:par>
                          <p:cTn id="33" fill="hold" nodeType="afterGroup">
                            <p:stCondLst>
                              <p:cond delay="600"/>
                            </p:stCondLst>
                            <p:childTnLst>
                              <p:par>
                                <p:cTn id="34" presetID="18" presetClass="entr" presetSubtype="6" fill="hold" nodeType="after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strips(downRight)">
                                      <p:cBhvr>
                                        <p:cTn id="36" dur="200"/>
                                        <p:tgtEl>
                                          <p:spTgt spid="36"/>
                                        </p:tgtEl>
                                      </p:cBhvr>
                                    </p:animEffect>
                                  </p:childTnLst>
                                </p:cTn>
                              </p:par>
                            </p:childTnLst>
                          </p:cTn>
                        </p:par>
                        <p:par>
                          <p:cTn id="37" fill="hold" nodeType="afterGroup">
                            <p:stCondLst>
                              <p:cond delay="800"/>
                            </p:stCondLst>
                            <p:childTnLst>
                              <p:par>
                                <p:cTn id="38" presetID="1" presetClass="entr" presetSubtype="0" fill="hold" grpId="0" nodeType="after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7" grpId="0" animBg="1"/>
      <p:bldP spid="6" grpId="0"/>
      <p:bldP spid="35" grpId="0"/>
      <p:bldP spid="43" grpId="0"/>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90600"/>
          </a:xfrm>
        </p:spPr>
        <p:txBody>
          <a:bodyPr>
            <a:normAutofit fontScale="90000"/>
          </a:bodyPr>
          <a:lstStyle/>
          <a:p>
            <a:pPr>
              <a:defRPr/>
            </a:pPr>
            <a:r>
              <a:rPr lang="en-US" sz="7200" b="1" dirty="0" smtClean="0">
                <a:solidFill>
                  <a:srgbClr val="0070C0"/>
                </a:solidFill>
                <a:effectLst>
                  <a:outerShdw blurRad="38100" dist="38100" dir="2700000" algn="tl">
                    <a:srgbClr val="000000">
                      <a:alpha val="43137"/>
                    </a:srgbClr>
                  </a:outerShdw>
                </a:effectLst>
              </a:rPr>
              <a:t>Evolution To 4G</a:t>
            </a:r>
            <a:endParaRPr lang="en-US" sz="7200" b="1" dirty="0">
              <a:solidFill>
                <a:srgbClr val="0070C0"/>
              </a:solidFill>
              <a:effectLst>
                <a:outerShdw blurRad="38100" dist="38100" dir="2700000" algn="tl">
                  <a:srgbClr val="000000">
                    <a:alpha val="43137"/>
                  </a:srgbClr>
                </a:outerShdw>
              </a:effectLst>
            </a:endParaRPr>
          </a:p>
        </p:txBody>
      </p:sp>
      <p:sp>
        <p:nvSpPr>
          <p:cNvPr id="23555" name="Content Placeholder 2"/>
          <p:cNvSpPr>
            <a:spLocks noGrp="1"/>
          </p:cNvSpPr>
          <p:nvPr>
            <p:ph idx="1"/>
          </p:nvPr>
        </p:nvSpPr>
        <p:spPr/>
        <p:txBody>
          <a:bodyPr/>
          <a:lstStyle/>
          <a:p>
            <a:pPr marL="0" indent="0">
              <a:buFont typeface="Arial" charset="0"/>
              <a:buNone/>
            </a:pPr>
            <a:endParaRPr lang="en-US" smtClean="0"/>
          </a:p>
        </p:txBody>
      </p:sp>
      <p:pic>
        <p:nvPicPr>
          <p:cNvPr id="2355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9248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52400" y="5867400"/>
            <a:ext cx="6705600" cy="523875"/>
          </a:xfrm>
          <a:prstGeom prst="rect">
            <a:avLst/>
          </a:prstGeom>
          <a:noFill/>
        </p:spPr>
        <p:txBody>
          <a:bodyPr>
            <a:spAutoFit/>
          </a:bodyPr>
          <a:lstStyle/>
          <a:p>
            <a:pPr>
              <a:defRPr/>
            </a:pPr>
            <a:r>
              <a:rPr lang="en-US" sz="2800" b="1" dirty="0">
                <a:solidFill>
                  <a:srgbClr val="0070C0"/>
                </a:solidFill>
                <a:effectLst>
                  <a:outerShdw blurRad="38100" dist="38100" dir="2700000" algn="tl">
                    <a:srgbClr val="000000">
                      <a:alpha val="43137"/>
                    </a:srgbClr>
                  </a:outerShdw>
                </a:effectLst>
                <a:latin typeface="Stylus BT" pitchFamily="34" charset="0"/>
                <a:cs typeface="Calibri" pitchFamily="34" charset="0"/>
              </a:rPr>
              <a:t>Ever wonder where your life is going.</a:t>
            </a:r>
          </a:p>
        </p:txBody>
      </p:sp>
    </p:spTree>
    <p:extLst>
      <p:ext uri="{BB962C8B-B14F-4D97-AF65-F5344CB8AC3E}">
        <p14:creationId xmlns:p14="http://schemas.microsoft.com/office/powerpoint/2010/main" val="2039989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4"/>
          <p:cNvSpPr/>
          <p:nvPr/>
        </p:nvSpPr>
        <p:spPr>
          <a:xfrm>
            <a:off x="5334000" y="1828800"/>
            <a:ext cx="2057400" cy="4876800"/>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83" name="Title 1"/>
          <p:cNvSpPr>
            <a:spLocks noGrp="1"/>
          </p:cNvSpPr>
          <p:nvPr>
            <p:ph type="title"/>
          </p:nvPr>
        </p:nvSpPr>
        <p:spPr>
          <a:xfrm>
            <a:off x="457200" y="76200"/>
            <a:ext cx="8229600" cy="715963"/>
          </a:xfrm>
        </p:spPr>
        <p:txBody>
          <a:bodyPr>
            <a:normAutofit fontScale="90000"/>
          </a:bodyPr>
          <a:lstStyle/>
          <a:p>
            <a:pPr>
              <a:defRPr/>
            </a:pPr>
            <a:r>
              <a:rPr lang="en-US" b="1" dirty="0" smtClean="0">
                <a:solidFill>
                  <a:srgbClr val="0070C0"/>
                </a:solidFill>
                <a:effectLst>
                  <a:outerShdw blurRad="38100" dist="38100" dir="2700000" algn="tl">
                    <a:srgbClr val="000000">
                      <a:alpha val="43137"/>
                    </a:srgbClr>
                  </a:outerShdw>
                </a:effectLst>
              </a:rPr>
              <a:t>Evolution to 4G</a:t>
            </a:r>
          </a:p>
        </p:txBody>
      </p:sp>
      <p:sp>
        <p:nvSpPr>
          <p:cNvPr id="24580" name="Content Placeholder 2"/>
          <p:cNvSpPr>
            <a:spLocks noGrp="1"/>
          </p:cNvSpPr>
          <p:nvPr>
            <p:ph idx="1"/>
          </p:nvPr>
        </p:nvSpPr>
        <p:spPr>
          <a:xfrm>
            <a:off x="76200" y="838200"/>
            <a:ext cx="8991600" cy="5943600"/>
          </a:xfrm>
        </p:spPr>
        <p:txBody>
          <a:bodyPr/>
          <a:lstStyle/>
          <a:p>
            <a:endParaRPr lang="en-US" smtClean="0"/>
          </a:p>
        </p:txBody>
      </p:sp>
      <p:sp>
        <p:nvSpPr>
          <p:cNvPr id="24582" name="TextBox 4"/>
          <p:cNvSpPr txBox="1">
            <a:spLocks noChangeArrowheads="1"/>
          </p:cNvSpPr>
          <p:nvPr/>
        </p:nvSpPr>
        <p:spPr bwMode="auto">
          <a:xfrm>
            <a:off x="1219200" y="1214438"/>
            <a:ext cx="12954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b="1">
                <a:solidFill>
                  <a:srgbClr val="C00000"/>
                </a:solidFill>
              </a:rPr>
              <a:t>CDMA</a:t>
            </a:r>
          </a:p>
        </p:txBody>
      </p:sp>
      <p:sp>
        <p:nvSpPr>
          <p:cNvPr id="24583" name="TextBox 8"/>
          <p:cNvSpPr txBox="1">
            <a:spLocks noChangeArrowheads="1"/>
          </p:cNvSpPr>
          <p:nvPr/>
        </p:nvSpPr>
        <p:spPr bwMode="auto">
          <a:xfrm>
            <a:off x="152400" y="2890838"/>
            <a:ext cx="8382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2.5G</a:t>
            </a:r>
          </a:p>
        </p:txBody>
      </p:sp>
      <p:sp>
        <p:nvSpPr>
          <p:cNvPr id="24584" name="TextBox 12"/>
          <p:cNvSpPr txBox="1">
            <a:spLocks noChangeArrowheads="1"/>
          </p:cNvSpPr>
          <p:nvPr/>
        </p:nvSpPr>
        <p:spPr bwMode="auto">
          <a:xfrm>
            <a:off x="228600" y="1900238"/>
            <a:ext cx="6858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2G</a:t>
            </a:r>
          </a:p>
        </p:txBody>
      </p:sp>
      <p:sp>
        <p:nvSpPr>
          <p:cNvPr id="24585" name="TextBox 13"/>
          <p:cNvSpPr txBox="1">
            <a:spLocks noChangeArrowheads="1"/>
          </p:cNvSpPr>
          <p:nvPr/>
        </p:nvSpPr>
        <p:spPr bwMode="auto">
          <a:xfrm>
            <a:off x="152400" y="3962400"/>
            <a:ext cx="68580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3G</a:t>
            </a:r>
          </a:p>
        </p:txBody>
      </p:sp>
      <p:sp>
        <p:nvSpPr>
          <p:cNvPr id="24586" name="TextBox 14"/>
          <p:cNvSpPr txBox="1">
            <a:spLocks noChangeArrowheads="1"/>
          </p:cNvSpPr>
          <p:nvPr/>
        </p:nvSpPr>
        <p:spPr bwMode="auto">
          <a:xfrm>
            <a:off x="152400" y="4872038"/>
            <a:ext cx="8382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3.5G</a:t>
            </a:r>
          </a:p>
        </p:txBody>
      </p:sp>
      <p:sp>
        <p:nvSpPr>
          <p:cNvPr id="24587" name="TextBox 15"/>
          <p:cNvSpPr txBox="1">
            <a:spLocks noChangeArrowheads="1"/>
          </p:cNvSpPr>
          <p:nvPr/>
        </p:nvSpPr>
        <p:spPr bwMode="auto">
          <a:xfrm>
            <a:off x="152400" y="5938838"/>
            <a:ext cx="8382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a:t>3.9G</a:t>
            </a:r>
          </a:p>
        </p:txBody>
      </p:sp>
      <p:sp>
        <p:nvSpPr>
          <p:cNvPr id="6" name="Rectangle 5"/>
          <p:cNvSpPr/>
          <p:nvPr/>
        </p:nvSpPr>
        <p:spPr>
          <a:xfrm>
            <a:off x="838200" y="1676400"/>
            <a:ext cx="1600200" cy="5029200"/>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TextBox 17"/>
          <p:cNvSpPr txBox="1"/>
          <p:nvPr/>
        </p:nvSpPr>
        <p:spPr>
          <a:xfrm>
            <a:off x="914400" y="1981200"/>
            <a:ext cx="1447800" cy="33813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CDMA IS-95A</a:t>
            </a:r>
          </a:p>
        </p:txBody>
      </p:sp>
      <p:sp>
        <p:nvSpPr>
          <p:cNvPr id="19" name="TextBox 18"/>
          <p:cNvSpPr txBox="1"/>
          <p:nvPr/>
        </p:nvSpPr>
        <p:spPr>
          <a:xfrm>
            <a:off x="914400" y="2971800"/>
            <a:ext cx="1447800" cy="33813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CDMA IS-95B</a:t>
            </a:r>
            <a:endParaRPr lang="en-US" dirty="0"/>
          </a:p>
        </p:txBody>
      </p:sp>
      <p:sp>
        <p:nvSpPr>
          <p:cNvPr id="20" name="TextBox 19"/>
          <p:cNvSpPr txBox="1"/>
          <p:nvPr/>
        </p:nvSpPr>
        <p:spPr>
          <a:xfrm>
            <a:off x="914400" y="4005263"/>
            <a:ext cx="1447800"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CDMA 2000</a:t>
            </a:r>
          </a:p>
        </p:txBody>
      </p:sp>
      <p:sp>
        <p:nvSpPr>
          <p:cNvPr id="21" name="TextBox 20"/>
          <p:cNvSpPr txBox="1"/>
          <p:nvPr/>
        </p:nvSpPr>
        <p:spPr>
          <a:xfrm>
            <a:off x="914400" y="4872038"/>
            <a:ext cx="1447800" cy="58578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1x </a:t>
            </a:r>
            <a:r>
              <a:rPr lang="en-US" dirty="0" err="1" smtClean="0"/>
              <a:t>Ev</a:t>
            </a:r>
            <a:r>
              <a:rPr lang="en-US" dirty="0" smtClean="0"/>
              <a:t>-DO</a:t>
            </a:r>
          </a:p>
          <a:p>
            <a:pPr>
              <a:defRPr/>
            </a:pPr>
            <a:r>
              <a:rPr lang="en-US" dirty="0" smtClean="0"/>
              <a:t>Rev O/A/B</a:t>
            </a:r>
          </a:p>
        </p:txBody>
      </p:sp>
      <p:sp>
        <p:nvSpPr>
          <p:cNvPr id="22" name="TextBox 21"/>
          <p:cNvSpPr txBox="1"/>
          <p:nvPr/>
        </p:nvSpPr>
        <p:spPr>
          <a:xfrm>
            <a:off x="914400" y="5986463"/>
            <a:ext cx="1447800"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UMB 802.20</a:t>
            </a:r>
          </a:p>
        </p:txBody>
      </p:sp>
      <p:sp>
        <p:nvSpPr>
          <p:cNvPr id="24594" name="TextBox 22"/>
          <p:cNvSpPr txBox="1">
            <a:spLocks noChangeArrowheads="1"/>
          </p:cNvSpPr>
          <p:nvPr/>
        </p:nvSpPr>
        <p:spPr bwMode="auto">
          <a:xfrm>
            <a:off x="3124200" y="1214438"/>
            <a:ext cx="19050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b="1">
                <a:solidFill>
                  <a:srgbClr val="C00000"/>
                </a:solidFill>
              </a:rPr>
              <a:t>GSM/UMTS</a:t>
            </a:r>
          </a:p>
        </p:txBody>
      </p:sp>
      <p:sp>
        <p:nvSpPr>
          <p:cNvPr id="24595" name="TextBox 23"/>
          <p:cNvSpPr txBox="1">
            <a:spLocks noChangeArrowheads="1"/>
          </p:cNvSpPr>
          <p:nvPr/>
        </p:nvSpPr>
        <p:spPr bwMode="auto">
          <a:xfrm>
            <a:off x="5486400" y="1239838"/>
            <a:ext cx="20574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b="1">
                <a:solidFill>
                  <a:srgbClr val="C00000"/>
                </a:solidFill>
              </a:rPr>
              <a:t>IEEE Cellular</a:t>
            </a:r>
          </a:p>
        </p:txBody>
      </p:sp>
      <p:sp>
        <p:nvSpPr>
          <p:cNvPr id="24596" name="TextBox 24"/>
          <p:cNvSpPr txBox="1">
            <a:spLocks noChangeArrowheads="1"/>
          </p:cNvSpPr>
          <p:nvPr/>
        </p:nvSpPr>
        <p:spPr bwMode="auto">
          <a:xfrm>
            <a:off x="7467600" y="1219200"/>
            <a:ext cx="167640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r"/>
            <a:r>
              <a:rPr lang="en-US" b="1">
                <a:solidFill>
                  <a:srgbClr val="C00000"/>
                </a:solidFill>
              </a:rPr>
              <a:t>IEEE LAN</a:t>
            </a:r>
          </a:p>
        </p:txBody>
      </p:sp>
      <p:sp>
        <p:nvSpPr>
          <p:cNvPr id="29" name="TextBox 28"/>
          <p:cNvSpPr txBox="1"/>
          <p:nvPr/>
        </p:nvSpPr>
        <p:spPr>
          <a:xfrm>
            <a:off x="7696200" y="2890838"/>
            <a:ext cx="1295400"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1a</a:t>
            </a:r>
          </a:p>
        </p:txBody>
      </p:sp>
      <p:sp>
        <p:nvSpPr>
          <p:cNvPr id="33" name="TextBox 32"/>
          <p:cNvSpPr txBox="1"/>
          <p:nvPr/>
        </p:nvSpPr>
        <p:spPr>
          <a:xfrm>
            <a:off x="7696200" y="2001838"/>
            <a:ext cx="1219200" cy="33972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1</a:t>
            </a:r>
          </a:p>
        </p:txBody>
      </p:sp>
      <p:sp>
        <p:nvSpPr>
          <p:cNvPr id="34" name="TextBox 33"/>
          <p:cNvSpPr txBox="1"/>
          <p:nvPr/>
        </p:nvSpPr>
        <p:spPr>
          <a:xfrm>
            <a:off x="7704138" y="4005263"/>
            <a:ext cx="1287462"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1g</a:t>
            </a:r>
          </a:p>
        </p:txBody>
      </p:sp>
      <p:sp>
        <p:nvSpPr>
          <p:cNvPr id="35" name="TextBox 34"/>
          <p:cNvSpPr txBox="1"/>
          <p:nvPr/>
        </p:nvSpPr>
        <p:spPr>
          <a:xfrm>
            <a:off x="7696200" y="4995863"/>
            <a:ext cx="1295400"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1g</a:t>
            </a:r>
          </a:p>
        </p:txBody>
      </p:sp>
      <p:sp>
        <p:nvSpPr>
          <p:cNvPr id="36" name="TextBox 35"/>
          <p:cNvSpPr txBox="1"/>
          <p:nvPr/>
        </p:nvSpPr>
        <p:spPr>
          <a:xfrm>
            <a:off x="7710488" y="5961063"/>
            <a:ext cx="1281112" cy="3381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1n</a:t>
            </a:r>
          </a:p>
        </p:txBody>
      </p:sp>
      <p:sp>
        <p:nvSpPr>
          <p:cNvPr id="46" name="TextBox 45"/>
          <p:cNvSpPr txBox="1"/>
          <p:nvPr/>
        </p:nvSpPr>
        <p:spPr>
          <a:xfrm>
            <a:off x="2590800" y="1905000"/>
            <a:ext cx="838200"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GSM</a:t>
            </a:r>
          </a:p>
          <a:p>
            <a:pPr>
              <a:defRPr/>
            </a:pPr>
            <a:endParaRPr lang="en-US" sz="1600" dirty="0"/>
          </a:p>
        </p:txBody>
      </p:sp>
      <p:sp>
        <p:nvSpPr>
          <p:cNvPr id="47" name="TextBox 46"/>
          <p:cNvSpPr txBox="1"/>
          <p:nvPr/>
        </p:nvSpPr>
        <p:spPr>
          <a:xfrm>
            <a:off x="4106863" y="1931988"/>
            <a:ext cx="838200"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TDMA IS-136</a:t>
            </a:r>
          </a:p>
        </p:txBody>
      </p:sp>
      <p:sp>
        <p:nvSpPr>
          <p:cNvPr id="48" name="TextBox 47"/>
          <p:cNvSpPr txBox="1"/>
          <p:nvPr/>
        </p:nvSpPr>
        <p:spPr>
          <a:xfrm>
            <a:off x="2590800" y="2971800"/>
            <a:ext cx="838200" cy="33813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GPRS</a:t>
            </a:r>
          </a:p>
        </p:txBody>
      </p:sp>
      <p:sp>
        <p:nvSpPr>
          <p:cNvPr id="52" name="TextBox 51"/>
          <p:cNvSpPr txBox="1"/>
          <p:nvPr/>
        </p:nvSpPr>
        <p:spPr>
          <a:xfrm>
            <a:off x="2743200" y="4876800"/>
            <a:ext cx="960438"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HSDPA</a:t>
            </a:r>
          </a:p>
          <a:p>
            <a:pPr>
              <a:defRPr/>
            </a:pPr>
            <a:r>
              <a:rPr lang="en-US" sz="1600" dirty="0"/>
              <a:t>FDD/TDD</a:t>
            </a:r>
          </a:p>
        </p:txBody>
      </p:sp>
      <p:sp>
        <p:nvSpPr>
          <p:cNvPr id="54" name="TextBox 53"/>
          <p:cNvSpPr txBox="1"/>
          <p:nvPr/>
        </p:nvSpPr>
        <p:spPr>
          <a:xfrm>
            <a:off x="4191000" y="5862638"/>
            <a:ext cx="838200" cy="58578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HSPA+</a:t>
            </a:r>
          </a:p>
          <a:p>
            <a:pPr>
              <a:defRPr/>
            </a:pPr>
            <a:endParaRPr lang="en-US" sz="1600" dirty="0"/>
          </a:p>
        </p:txBody>
      </p:sp>
      <p:sp>
        <p:nvSpPr>
          <p:cNvPr id="55" name="TextBox 54"/>
          <p:cNvSpPr txBox="1"/>
          <p:nvPr/>
        </p:nvSpPr>
        <p:spPr>
          <a:xfrm>
            <a:off x="2514600" y="3971925"/>
            <a:ext cx="838200" cy="52387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lgn="ctr">
              <a:defRPr/>
            </a:pPr>
            <a:r>
              <a:rPr lang="en-US" sz="1400" dirty="0"/>
              <a:t>E-GPRS EDGE</a:t>
            </a:r>
          </a:p>
        </p:txBody>
      </p:sp>
      <p:sp>
        <p:nvSpPr>
          <p:cNvPr id="57" name="TextBox 56"/>
          <p:cNvSpPr txBox="1"/>
          <p:nvPr/>
        </p:nvSpPr>
        <p:spPr>
          <a:xfrm>
            <a:off x="3551238" y="3962400"/>
            <a:ext cx="944562" cy="52387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lgn="ctr">
              <a:defRPr/>
            </a:pPr>
            <a:r>
              <a:rPr lang="en-US" sz="1400" dirty="0"/>
              <a:t>WCDMA FDD/TDD</a:t>
            </a:r>
          </a:p>
        </p:txBody>
      </p:sp>
      <p:sp>
        <p:nvSpPr>
          <p:cNvPr id="17" name="Rectangle 16"/>
          <p:cNvSpPr/>
          <p:nvPr/>
        </p:nvSpPr>
        <p:spPr>
          <a:xfrm>
            <a:off x="5334000" y="1828800"/>
            <a:ext cx="2057400" cy="4876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TextBox 59"/>
          <p:cNvSpPr txBox="1"/>
          <p:nvPr/>
        </p:nvSpPr>
        <p:spPr>
          <a:xfrm>
            <a:off x="4572000" y="3962400"/>
            <a:ext cx="1014413" cy="52387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lgn="ctr">
              <a:defRPr/>
            </a:pPr>
            <a:r>
              <a:rPr lang="en-US" sz="1400" dirty="0"/>
              <a:t>TD SCDMA LCR-TDD</a:t>
            </a:r>
          </a:p>
        </p:txBody>
      </p:sp>
      <p:sp>
        <p:nvSpPr>
          <p:cNvPr id="43" name="Rectangle 42"/>
          <p:cNvSpPr/>
          <p:nvPr/>
        </p:nvSpPr>
        <p:spPr>
          <a:xfrm>
            <a:off x="5638800" y="1676400"/>
            <a:ext cx="1905000" cy="5029200"/>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TextBox 36"/>
          <p:cNvSpPr txBox="1"/>
          <p:nvPr/>
        </p:nvSpPr>
        <p:spPr>
          <a:xfrm>
            <a:off x="6027738" y="1981200"/>
            <a:ext cx="1363662" cy="33813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defRPr/>
            </a:pPr>
            <a:r>
              <a:rPr lang="en-US" dirty="0" smtClean="0"/>
              <a:t>IEEE 802.16</a:t>
            </a:r>
          </a:p>
        </p:txBody>
      </p:sp>
      <p:sp>
        <p:nvSpPr>
          <p:cNvPr id="41" name="TextBox 40"/>
          <p:cNvSpPr txBox="1"/>
          <p:nvPr/>
        </p:nvSpPr>
        <p:spPr>
          <a:xfrm>
            <a:off x="6667500" y="4808538"/>
            <a:ext cx="876300" cy="830262"/>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lgn="ctr">
              <a:defRPr/>
            </a:pPr>
            <a:r>
              <a:rPr lang="en-US" dirty="0" smtClean="0"/>
              <a:t> Wi BRO</a:t>
            </a:r>
          </a:p>
          <a:p>
            <a:pPr>
              <a:defRPr/>
            </a:pPr>
            <a:endParaRPr lang="en-US" dirty="0" smtClean="0"/>
          </a:p>
          <a:p>
            <a:pPr>
              <a:defRPr/>
            </a:pPr>
            <a:endParaRPr lang="en-US" dirty="0" smtClean="0"/>
          </a:p>
        </p:txBody>
      </p:sp>
      <p:sp>
        <p:nvSpPr>
          <p:cNvPr id="38" name="TextBox 37"/>
          <p:cNvSpPr txBox="1"/>
          <p:nvPr/>
        </p:nvSpPr>
        <p:spPr>
          <a:xfrm>
            <a:off x="5676900" y="4795838"/>
            <a:ext cx="952500" cy="83185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lgn="ctr">
              <a:defRPr/>
            </a:pPr>
            <a:r>
              <a:rPr lang="en-US" dirty="0" smtClean="0"/>
              <a:t>Fixed </a:t>
            </a:r>
            <a:r>
              <a:rPr lang="en-US" dirty="0" err="1" smtClean="0"/>
              <a:t>WiMAX</a:t>
            </a:r>
            <a:r>
              <a:rPr lang="en-US" dirty="0" smtClean="0"/>
              <a:t> 802.16d </a:t>
            </a:r>
          </a:p>
        </p:txBody>
      </p:sp>
      <p:sp>
        <p:nvSpPr>
          <p:cNvPr id="42" name="TextBox 41"/>
          <p:cNvSpPr txBox="1"/>
          <p:nvPr/>
        </p:nvSpPr>
        <p:spPr>
          <a:xfrm>
            <a:off x="5791200" y="5892800"/>
            <a:ext cx="1600200"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vl1pPr>
              <a:defRPr sz="16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pPr algn="ctr">
              <a:defRPr/>
            </a:pPr>
            <a:r>
              <a:rPr lang="en-US" dirty="0" smtClean="0"/>
              <a:t>Mobile </a:t>
            </a:r>
            <a:r>
              <a:rPr lang="en-US" dirty="0" err="1" smtClean="0"/>
              <a:t>WiMAX</a:t>
            </a:r>
            <a:r>
              <a:rPr lang="en-US" dirty="0" smtClean="0"/>
              <a:t> 802.16e </a:t>
            </a:r>
          </a:p>
        </p:txBody>
      </p:sp>
      <p:sp>
        <p:nvSpPr>
          <p:cNvPr id="63" name="TextBox 62"/>
          <p:cNvSpPr txBox="1"/>
          <p:nvPr/>
        </p:nvSpPr>
        <p:spPr>
          <a:xfrm>
            <a:off x="4086225" y="4919663"/>
            <a:ext cx="960438" cy="584200"/>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HSUPA</a:t>
            </a:r>
          </a:p>
          <a:p>
            <a:pPr>
              <a:defRPr/>
            </a:pPr>
            <a:r>
              <a:rPr lang="en-US" sz="1600" dirty="0"/>
              <a:t>FDD/TDD</a:t>
            </a:r>
          </a:p>
        </p:txBody>
      </p:sp>
      <p:sp>
        <p:nvSpPr>
          <p:cNvPr id="64" name="TextBox 63"/>
          <p:cNvSpPr txBox="1"/>
          <p:nvPr/>
        </p:nvSpPr>
        <p:spPr>
          <a:xfrm>
            <a:off x="2778125" y="5876925"/>
            <a:ext cx="838200" cy="58578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defPPr>
              <a:defRPr lang="en-US"/>
            </a:defPPr>
          </a:lstStyle>
          <a:p>
            <a:pPr>
              <a:defRPr/>
            </a:pPr>
            <a:r>
              <a:rPr lang="en-US" sz="1600" dirty="0"/>
              <a:t>LTE</a:t>
            </a:r>
          </a:p>
          <a:p>
            <a:pPr>
              <a:defRPr/>
            </a:pPr>
            <a:r>
              <a:rPr lang="en-US" sz="1600" dirty="0"/>
              <a:t>E-UTRA</a:t>
            </a:r>
          </a:p>
        </p:txBody>
      </p:sp>
      <p:cxnSp>
        <p:nvCxnSpPr>
          <p:cNvPr id="69" name="Straight Arrow Connector 68"/>
          <p:cNvCxnSpPr>
            <a:stCxn id="21" idx="2"/>
          </p:cNvCxnSpPr>
          <p:nvPr/>
        </p:nvCxnSpPr>
        <p:spPr>
          <a:xfrm>
            <a:off x="1638300" y="5457825"/>
            <a:ext cx="0" cy="56197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8" idx="2"/>
            <a:endCxn id="19" idx="0"/>
          </p:cNvCxnSpPr>
          <p:nvPr/>
        </p:nvCxnSpPr>
        <p:spPr>
          <a:xfrm>
            <a:off x="1638300" y="2319338"/>
            <a:ext cx="0" cy="65246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9" idx="2"/>
          </p:cNvCxnSpPr>
          <p:nvPr/>
        </p:nvCxnSpPr>
        <p:spPr>
          <a:xfrm>
            <a:off x="1638300" y="3309938"/>
            <a:ext cx="0" cy="695325"/>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1638300" y="4343400"/>
            <a:ext cx="0" cy="54133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3009900" y="2489200"/>
            <a:ext cx="0" cy="48260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3024188" y="3309938"/>
            <a:ext cx="0" cy="65246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3028950" y="4511675"/>
            <a:ext cx="0" cy="360363"/>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a:off x="3276600" y="2516188"/>
            <a:ext cx="1066800" cy="1455737"/>
          </a:xfrm>
          <a:prstGeom prst="straightConnector1">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55" idx="3"/>
            <a:endCxn id="57" idx="1"/>
          </p:cNvCxnSpPr>
          <p:nvPr/>
        </p:nvCxnSpPr>
        <p:spPr>
          <a:xfrm flipV="1">
            <a:off x="3352800" y="4224338"/>
            <a:ext cx="198438" cy="952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3452813" y="4495800"/>
            <a:ext cx="357187" cy="37623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H="1">
            <a:off x="3703638" y="4486275"/>
            <a:ext cx="1020762" cy="398463"/>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52" idx="3"/>
          </p:cNvCxnSpPr>
          <p:nvPr/>
        </p:nvCxnSpPr>
        <p:spPr>
          <a:xfrm flipV="1">
            <a:off x="3703638" y="5162550"/>
            <a:ext cx="373062" cy="635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4557713" y="5503863"/>
            <a:ext cx="0" cy="360362"/>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3616325" y="5461000"/>
            <a:ext cx="574675" cy="47783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8350250" y="2362200"/>
            <a:ext cx="0" cy="52863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endCxn id="34" idx="0"/>
          </p:cNvCxnSpPr>
          <p:nvPr/>
        </p:nvCxnSpPr>
        <p:spPr>
          <a:xfrm flipH="1">
            <a:off x="8348663" y="3249613"/>
            <a:ext cx="1587" cy="75565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endCxn id="35" idx="0"/>
          </p:cNvCxnSpPr>
          <p:nvPr/>
        </p:nvCxnSpPr>
        <p:spPr>
          <a:xfrm flipH="1">
            <a:off x="8343900" y="4343400"/>
            <a:ext cx="6350" cy="65246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a:endCxn id="36" idx="0"/>
          </p:cNvCxnSpPr>
          <p:nvPr/>
        </p:nvCxnSpPr>
        <p:spPr>
          <a:xfrm flipH="1">
            <a:off x="8350250" y="5348288"/>
            <a:ext cx="0" cy="61277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H="1">
            <a:off x="6353175" y="2319338"/>
            <a:ext cx="9525" cy="247650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a:off x="6362700" y="5654675"/>
            <a:ext cx="0" cy="23812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41" idx="2"/>
          </p:cNvCxnSpPr>
          <p:nvPr/>
        </p:nvCxnSpPr>
        <p:spPr>
          <a:xfrm>
            <a:off x="7105650" y="5638800"/>
            <a:ext cx="0" cy="25400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4838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Oval 51"/>
          <p:cNvSpPr/>
          <p:nvPr/>
        </p:nvSpPr>
        <p:spPr>
          <a:xfrm>
            <a:off x="5524500" y="1684338"/>
            <a:ext cx="2084388" cy="2595562"/>
          </a:xfrm>
          <a:prstGeom prst="ellipse">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53" name="Straight Arrow Connector 52"/>
          <p:cNvCxnSpPr/>
          <p:nvPr/>
        </p:nvCxnSpPr>
        <p:spPr>
          <a:xfrm flipV="1">
            <a:off x="2514600" y="1758950"/>
            <a:ext cx="4672013" cy="2660650"/>
          </a:xfrm>
          <a:prstGeom prst="straightConnector1">
            <a:avLst/>
          </a:prstGeom>
          <a:ln w="762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0484" name="Title 1"/>
          <p:cNvSpPr>
            <a:spLocks noGrp="1"/>
          </p:cNvSpPr>
          <p:nvPr>
            <p:ph type="title"/>
          </p:nvPr>
        </p:nvSpPr>
        <p:spPr>
          <a:xfrm>
            <a:off x="415925" y="1"/>
            <a:ext cx="8229600" cy="838200"/>
          </a:xfrm>
        </p:spPr>
        <p:txBody>
          <a:bodyPr/>
          <a:lstStyle/>
          <a:p>
            <a:pPr>
              <a:defRPr/>
            </a:pPr>
            <a:r>
              <a:rPr lang="en-US" b="1" dirty="0" smtClean="0">
                <a:solidFill>
                  <a:srgbClr val="0070C0"/>
                </a:solidFill>
                <a:effectLst>
                  <a:outerShdw blurRad="38100" dist="38100" dir="2700000" algn="tl">
                    <a:srgbClr val="000000">
                      <a:alpha val="43137"/>
                    </a:srgbClr>
                  </a:outerShdw>
                </a:effectLst>
              </a:rPr>
              <a:t>Technology moving towards 4G</a:t>
            </a:r>
          </a:p>
        </p:txBody>
      </p:sp>
      <p:sp>
        <p:nvSpPr>
          <p:cNvPr id="25605" name="Content Placeholder 2"/>
          <p:cNvSpPr>
            <a:spLocks noGrp="1"/>
          </p:cNvSpPr>
          <p:nvPr>
            <p:ph idx="1"/>
          </p:nvPr>
        </p:nvSpPr>
        <p:spPr>
          <a:xfrm>
            <a:off x="152400" y="838200"/>
            <a:ext cx="8915400" cy="5867400"/>
          </a:xfrm>
        </p:spPr>
        <p:txBody>
          <a:bodyPr/>
          <a:lstStyle/>
          <a:p>
            <a:endParaRPr lang="en-US" dirty="0" smtClean="0"/>
          </a:p>
        </p:txBody>
      </p:sp>
      <p:cxnSp>
        <p:nvCxnSpPr>
          <p:cNvPr id="6" name="Straight Arrow Connector 5"/>
          <p:cNvCxnSpPr/>
          <p:nvPr/>
        </p:nvCxnSpPr>
        <p:spPr>
          <a:xfrm flipV="1">
            <a:off x="1143000" y="1404938"/>
            <a:ext cx="0" cy="478631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488" name="TextBox 8"/>
          <p:cNvSpPr txBox="1">
            <a:spLocks noChangeArrowheads="1"/>
          </p:cNvSpPr>
          <p:nvPr/>
        </p:nvSpPr>
        <p:spPr bwMode="auto">
          <a:xfrm>
            <a:off x="533400" y="9906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sz="2000" b="1" dirty="0" smtClean="0">
                <a:solidFill>
                  <a:srgbClr val="C00000"/>
                </a:solidFill>
                <a:effectLst>
                  <a:outerShdw blurRad="38100" dist="38100" dir="2700000" algn="tl">
                    <a:srgbClr val="000000">
                      <a:alpha val="43137"/>
                    </a:srgbClr>
                  </a:outerShdw>
                </a:effectLst>
              </a:rPr>
              <a:t>Mobility</a:t>
            </a:r>
          </a:p>
        </p:txBody>
      </p:sp>
      <p:cxnSp>
        <p:nvCxnSpPr>
          <p:cNvPr id="11" name="Straight Arrow Connector 10"/>
          <p:cNvCxnSpPr/>
          <p:nvPr/>
        </p:nvCxnSpPr>
        <p:spPr>
          <a:xfrm>
            <a:off x="1143000" y="6172200"/>
            <a:ext cx="7620000"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610" name="TextBox 14"/>
          <p:cNvSpPr txBox="1">
            <a:spLocks noChangeArrowheads="1"/>
          </p:cNvSpPr>
          <p:nvPr/>
        </p:nvSpPr>
        <p:spPr bwMode="auto">
          <a:xfrm>
            <a:off x="7696200" y="5715000"/>
            <a:ext cx="149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2000" b="1">
                <a:solidFill>
                  <a:srgbClr val="C00000"/>
                </a:solidFill>
              </a:rPr>
              <a:t>Data Rates</a:t>
            </a:r>
          </a:p>
        </p:txBody>
      </p:sp>
      <p:sp>
        <p:nvSpPr>
          <p:cNvPr id="25611" name="TextBox 16"/>
          <p:cNvSpPr txBox="1">
            <a:spLocks noChangeArrowheads="1"/>
          </p:cNvSpPr>
          <p:nvPr/>
        </p:nvSpPr>
        <p:spPr bwMode="auto">
          <a:xfrm>
            <a:off x="0" y="1828800"/>
            <a:ext cx="1219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002060"/>
                </a:solidFill>
              </a:rPr>
              <a:t>High speed</a:t>
            </a:r>
          </a:p>
        </p:txBody>
      </p:sp>
      <p:sp>
        <p:nvSpPr>
          <p:cNvPr id="25612" name="TextBox 17"/>
          <p:cNvSpPr txBox="1">
            <a:spLocks noChangeArrowheads="1"/>
          </p:cNvSpPr>
          <p:nvPr/>
        </p:nvSpPr>
        <p:spPr bwMode="auto">
          <a:xfrm>
            <a:off x="147638" y="3352800"/>
            <a:ext cx="9191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002060"/>
                </a:solidFill>
              </a:rPr>
              <a:t>Medium speed</a:t>
            </a:r>
          </a:p>
        </p:txBody>
      </p:sp>
      <p:sp>
        <p:nvSpPr>
          <p:cNvPr id="25613" name="TextBox 18"/>
          <p:cNvSpPr txBox="1">
            <a:spLocks noChangeArrowheads="1"/>
          </p:cNvSpPr>
          <p:nvPr/>
        </p:nvSpPr>
        <p:spPr bwMode="auto">
          <a:xfrm>
            <a:off x="19050" y="5224463"/>
            <a:ext cx="1127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002060"/>
                </a:solidFill>
              </a:rPr>
              <a:t>Low</a:t>
            </a:r>
            <a:r>
              <a:rPr lang="en-US" sz="1600" b="1">
                <a:solidFill>
                  <a:srgbClr val="0070C0"/>
                </a:solidFill>
              </a:rPr>
              <a:t> </a:t>
            </a:r>
            <a:r>
              <a:rPr lang="en-US" sz="1600" b="1">
                <a:solidFill>
                  <a:srgbClr val="002060"/>
                </a:solidFill>
              </a:rPr>
              <a:t>speed</a:t>
            </a:r>
          </a:p>
        </p:txBody>
      </p:sp>
      <p:sp>
        <p:nvSpPr>
          <p:cNvPr id="25614" name="TextBox 19"/>
          <p:cNvSpPr txBox="1">
            <a:spLocks noChangeArrowheads="1"/>
          </p:cNvSpPr>
          <p:nvPr/>
        </p:nvSpPr>
        <p:spPr bwMode="auto">
          <a:xfrm>
            <a:off x="1676400" y="1281113"/>
            <a:ext cx="609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t>1995</a:t>
            </a:r>
          </a:p>
        </p:txBody>
      </p:sp>
      <p:sp>
        <p:nvSpPr>
          <p:cNvPr id="25615" name="TextBox 20"/>
          <p:cNvSpPr txBox="1">
            <a:spLocks noChangeArrowheads="1"/>
          </p:cNvSpPr>
          <p:nvPr/>
        </p:nvSpPr>
        <p:spPr bwMode="auto">
          <a:xfrm>
            <a:off x="3276600" y="1281113"/>
            <a:ext cx="609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t>2000</a:t>
            </a:r>
          </a:p>
        </p:txBody>
      </p:sp>
      <p:sp>
        <p:nvSpPr>
          <p:cNvPr id="25616" name="TextBox 21"/>
          <p:cNvSpPr txBox="1">
            <a:spLocks noChangeArrowheads="1"/>
          </p:cNvSpPr>
          <p:nvPr/>
        </p:nvSpPr>
        <p:spPr bwMode="auto">
          <a:xfrm>
            <a:off x="4800600" y="1281113"/>
            <a:ext cx="609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t>2005</a:t>
            </a:r>
          </a:p>
        </p:txBody>
      </p:sp>
      <p:sp>
        <p:nvSpPr>
          <p:cNvPr id="25617" name="TextBox 22"/>
          <p:cNvSpPr txBox="1">
            <a:spLocks noChangeArrowheads="1"/>
          </p:cNvSpPr>
          <p:nvPr/>
        </p:nvSpPr>
        <p:spPr bwMode="auto">
          <a:xfrm>
            <a:off x="6424613" y="12954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t>2010+</a:t>
            </a:r>
          </a:p>
        </p:txBody>
      </p:sp>
      <p:sp>
        <p:nvSpPr>
          <p:cNvPr id="25618" name="TextBox 23"/>
          <p:cNvSpPr txBox="1">
            <a:spLocks noChangeArrowheads="1"/>
          </p:cNvSpPr>
          <p:nvPr/>
        </p:nvSpPr>
        <p:spPr bwMode="auto">
          <a:xfrm>
            <a:off x="1447800" y="6326188"/>
            <a:ext cx="1219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FF0000"/>
                </a:solidFill>
              </a:rPr>
              <a:t>~14.4 kbps</a:t>
            </a:r>
          </a:p>
        </p:txBody>
      </p:sp>
      <p:sp>
        <p:nvSpPr>
          <p:cNvPr id="25619" name="TextBox 24"/>
          <p:cNvSpPr txBox="1">
            <a:spLocks noChangeArrowheads="1"/>
          </p:cNvSpPr>
          <p:nvPr/>
        </p:nvSpPr>
        <p:spPr bwMode="auto">
          <a:xfrm>
            <a:off x="3048000" y="6326188"/>
            <a:ext cx="1066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FF0000"/>
                </a:solidFill>
              </a:rPr>
              <a:t>144 kbps</a:t>
            </a:r>
          </a:p>
        </p:txBody>
      </p:sp>
      <p:sp>
        <p:nvSpPr>
          <p:cNvPr id="25620" name="TextBox 25"/>
          <p:cNvSpPr txBox="1">
            <a:spLocks noChangeArrowheads="1"/>
          </p:cNvSpPr>
          <p:nvPr/>
        </p:nvSpPr>
        <p:spPr bwMode="auto">
          <a:xfrm>
            <a:off x="4381500" y="6324600"/>
            <a:ext cx="1066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FF0000"/>
                </a:solidFill>
              </a:rPr>
              <a:t>384 kbps</a:t>
            </a:r>
          </a:p>
        </p:txBody>
      </p:sp>
      <p:sp>
        <p:nvSpPr>
          <p:cNvPr id="25621" name="TextBox 26"/>
          <p:cNvSpPr txBox="1">
            <a:spLocks noChangeArrowheads="1"/>
          </p:cNvSpPr>
          <p:nvPr/>
        </p:nvSpPr>
        <p:spPr bwMode="auto">
          <a:xfrm>
            <a:off x="5851525" y="6324600"/>
            <a:ext cx="1066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FF0000"/>
                </a:solidFill>
              </a:rPr>
              <a:t>&lt;50 Mbps</a:t>
            </a:r>
          </a:p>
        </p:txBody>
      </p:sp>
      <p:sp>
        <p:nvSpPr>
          <p:cNvPr id="25622" name="TextBox 27"/>
          <p:cNvSpPr txBox="1">
            <a:spLocks noChangeArrowheads="1"/>
          </p:cNvSpPr>
          <p:nvPr/>
        </p:nvSpPr>
        <p:spPr bwMode="auto">
          <a:xfrm>
            <a:off x="7186613" y="6324600"/>
            <a:ext cx="1228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b="1">
                <a:solidFill>
                  <a:srgbClr val="FF0000"/>
                </a:solidFill>
              </a:rPr>
              <a:t>&lt;100 Mbps</a:t>
            </a:r>
          </a:p>
        </p:txBody>
      </p:sp>
      <p:sp>
        <p:nvSpPr>
          <p:cNvPr id="29" name="Oval 28"/>
          <p:cNvSpPr/>
          <p:nvPr/>
        </p:nvSpPr>
        <p:spPr>
          <a:xfrm>
            <a:off x="1651908" y="4343400"/>
            <a:ext cx="1219202" cy="762000"/>
          </a:xfrm>
          <a:prstGeom prst="ellipse">
            <a:avLst/>
          </a:prstGeom>
          <a:solidFill>
            <a:schemeClr val="tx2">
              <a:lumMod val="40000"/>
              <a:lumOff val="60000"/>
            </a:schemeClr>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26" name="TextBox 29"/>
          <p:cNvSpPr txBox="1">
            <a:spLocks noChangeArrowheads="1"/>
          </p:cNvSpPr>
          <p:nvPr/>
        </p:nvSpPr>
        <p:spPr bwMode="auto">
          <a:xfrm>
            <a:off x="1766888" y="4495800"/>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b="1">
                <a:solidFill>
                  <a:srgbClr val="C00000"/>
                </a:solidFill>
              </a:rPr>
              <a:t>1G </a:t>
            </a:r>
          </a:p>
          <a:p>
            <a:pPr algn="ctr"/>
            <a:r>
              <a:rPr lang="en-US" sz="1400" b="1">
                <a:solidFill>
                  <a:srgbClr val="C00000"/>
                </a:solidFill>
              </a:rPr>
              <a:t>(Analog)</a:t>
            </a:r>
          </a:p>
        </p:txBody>
      </p:sp>
      <p:sp>
        <p:nvSpPr>
          <p:cNvPr id="31" name="Oval 30"/>
          <p:cNvSpPr/>
          <p:nvPr/>
        </p:nvSpPr>
        <p:spPr>
          <a:xfrm>
            <a:off x="3124199" y="3605267"/>
            <a:ext cx="1219202" cy="762000"/>
          </a:xfrm>
          <a:prstGeom prst="ellipse">
            <a:avLst/>
          </a:prstGeom>
          <a:solidFill>
            <a:schemeClr val="tx2">
              <a:lumMod val="40000"/>
              <a:lumOff val="60000"/>
            </a:schemeClr>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 name="Oval 31"/>
          <p:cNvSpPr/>
          <p:nvPr/>
        </p:nvSpPr>
        <p:spPr>
          <a:xfrm>
            <a:off x="4305301" y="2763797"/>
            <a:ext cx="1219202" cy="762000"/>
          </a:xfrm>
          <a:prstGeom prst="ellipse">
            <a:avLst/>
          </a:prstGeom>
          <a:solidFill>
            <a:schemeClr val="tx2">
              <a:lumMod val="40000"/>
              <a:lumOff val="60000"/>
            </a:schemeClr>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 name="Oval 32"/>
          <p:cNvSpPr/>
          <p:nvPr/>
        </p:nvSpPr>
        <p:spPr>
          <a:xfrm>
            <a:off x="5698669" y="1998077"/>
            <a:ext cx="1219202" cy="762000"/>
          </a:xfrm>
          <a:prstGeom prst="ellipse">
            <a:avLst/>
          </a:prstGeom>
          <a:solidFill>
            <a:schemeClr val="tx2">
              <a:lumMod val="40000"/>
              <a:lumOff val="60000"/>
            </a:schemeClr>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36" name="TextBox 33"/>
          <p:cNvSpPr txBox="1">
            <a:spLocks noChangeArrowheads="1"/>
          </p:cNvSpPr>
          <p:nvPr/>
        </p:nvSpPr>
        <p:spPr bwMode="auto">
          <a:xfrm>
            <a:off x="3205163" y="3724275"/>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b="1">
                <a:solidFill>
                  <a:srgbClr val="C00000"/>
                </a:solidFill>
              </a:rPr>
              <a:t>2G </a:t>
            </a:r>
          </a:p>
          <a:p>
            <a:pPr algn="ctr"/>
            <a:r>
              <a:rPr lang="en-US" sz="1400" b="1">
                <a:solidFill>
                  <a:srgbClr val="C00000"/>
                </a:solidFill>
              </a:rPr>
              <a:t>(Digital)</a:t>
            </a:r>
          </a:p>
        </p:txBody>
      </p:sp>
      <p:sp>
        <p:nvSpPr>
          <p:cNvPr id="25637" name="TextBox 34"/>
          <p:cNvSpPr txBox="1">
            <a:spLocks noChangeArrowheads="1"/>
          </p:cNvSpPr>
          <p:nvPr/>
        </p:nvSpPr>
        <p:spPr bwMode="auto">
          <a:xfrm>
            <a:off x="4419600" y="2828925"/>
            <a:ext cx="1104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b="1">
                <a:solidFill>
                  <a:srgbClr val="C00000"/>
                </a:solidFill>
              </a:rPr>
              <a:t>3G </a:t>
            </a:r>
          </a:p>
          <a:p>
            <a:pPr algn="ctr"/>
            <a:r>
              <a:rPr lang="en-US" sz="1400" b="1">
                <a:solidFill>
                  <a:srgbClr val="C00000"/>
                </a:solidFill>
              </a:rPr>
              <a:t>(IMT2000)</a:t>
            </a:r>
          </a:p>
        </p:txBody>
      </p:sp>
      <p:sp>
        <p:nvSpPr>
          <p:cNvPr id="25638" name="TextBox 35"/>
          <p:cNvSpPr txBox="1">
            <a:spLocks noChangeArrowheads="1"/>
          </p:cNvSpPr>
          <p:nvPr/>
        </p:nvSpPr>
        <p:spPr bwMode="auto">
          <a:xfrm>
            <a:off x="5815013" y="2209800"/>
            <a:ext cx="990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b="1">
                <a:solidFill>
                  <a:srgbClr val="C00000"/>
                </a:solidFill>
              </a:rPr>
              <a:t>3G LTE</a:t>
            </a:r>
          </a:p>
        </p:txBody>
      </p:sp>
      <p:sp>
        <p:nvSpPr>
          <p:cNvPr id="37" name="Oval 36"/>
          <p:cNvSpPr/>
          <p:nvPr/>
        </p:nvSpPr>
        <p:spPr>
          <a:xfrm>
            <a:off x="7238998" y="1066800"/>
            <a:ext cx="1371601" cy="1236077"/>
          </a:xfrm>
          <a:prstGeom prst="ellipse">
            <a:avLst/>
          </a:prstGeom>
          <a:solidFill>
            <a:srgbClr val="00B050"/>
          </a:solidFill>
          <a:ln>
            <a:solidFill>
              <a:srgbClr val="00B050"/>
            </a:solidFill>
          </a:ln>
          <a:scene3d>
            <a:camera prst="orthographicFront"/>
            <a:lightRig rig="threePt" dir="t"/>
          </a:scene3d>
          <a:sp3d prstMaterial="matt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70" name="TextBox 37"/>
          <p:cNvSpPr txBox="1">
            <a:spLocks noChangeArrowheads="1"/>
          </p:cNvSpPr>
          <p:nvPr/>
        </p:nvSpPr>
        <p:spPr bwMode="auto">
          <a:xfrm>
            <a:off x="7396163" y="1219200"/>
            <a:ext cx="10620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defRPr/>
            </a:pPr>
            <a:r>
              <a:rPr lang="en-US" sz="4800" b="1" dirty="0" smtClean="0">
                <a:solidFill>
                  <a:schemeClr val="bg1"/>
                </a:solidFill>
                <a:effectLst>
                  <a:outerShdw blurRad="38100" dist="38100" dir="2700000" algn="tl">
                    <a:srgbClr val="000000">
                      <a:alpha val="43137"/>
                    </a:srgbClr>
                  </a:outerShdw>
                </a:effectLst>
              </a:rPr>
              <a:t>4G</a:t>
            </a:r>
          </a:p>
        </p:txBody>
      </p:sp>
      <p:sp>
        <p:nvSpPr>
          <p:cNvPr id="57" name="Oval 56"/>
          <p:cNvSpPr/>
          <p:nvPr/>
        </p:nvSpPr>
        <p:spPr>
          <a:xfrm>
            <a:off x="3096987" y="5244036"/>
            <a:ext cx="966105" cy="649716"/>
          </a:xfrm>
          <a:prstGeom prst="ellipse">
            <a:avLst/>
          </a:prstGeom>
          <a:solidFill>
            <a:srgbClr val="92D05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 name="Oval 57"/>
          <p:cNvSpPr/>
          <p:nvPr/>
        </p:nvSpPr>
        <p:spPr>
          <a:xfrm>
            <a:off x="4291695" y="4919178"/>
            <a:ext cx="966105" cy="649716"/>
          </a:xfrm>
          <a:prstGeom prst="ellipse">
            <a:avLst/>
          </a:prstGeom>
          <a:solidFill>
            <a:srgbClr val="92D05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 name="Oval 58"/>
          <p:cNvSpPr/>
          <p:nvPr/>
        </p:nvSpPr>
        <p:spPr>
          <a:xfrm>
            <a:off x="5368019" y="4247877"/>
            <a:ext cx="1016452" cy="695794"/>
          </a:xfrm>
          <a:prstGeom prst="ellipse">
            <a:avLst/>
          </a:prstGeom>
          <a:solidFill>
            <a:srgbClr val="92D05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52" name="TextBox 60"/>
          <p:cNvSpPr txBox="1">
            <a:spLocks noChangeArrowheads="1"/>
          </p:cNvSpPr>
          <p:nvPr/>
        </p:nvSpPr>
        <p:spPr bwMode="auto">
          <a:xfrm>
            <a:off x="3071813" y="5367338"/>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a:t>2.4 GHz WLAN</a:t>
            </a:r>
          </a:p>
        </p:txBody>
      </p:sp>
      <p:sp>
        <p:nvSpPr>
          <p:cNvPr id="25653" name="TextBox 61"/>
          <p:cNvSpPr txBox="1">
            <a:spLocks noChangeArrowheads="1"/>
          </p:cNvSpPr>
          <p:nvPr/>
        </p:nvSpPr>
        <p:spPr bwMode="auto">
          <a:xfrm>
            <a:off x="4267200" y="5016500"/>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a:t>5 GHz WLAN</a:t>
            </a:r>
          </a:p>
        </p:txBody>
      </p:sp>
      <p:sp>
        <p:nvSpPr>
          <p:cNvPr id="25654" name="TextBox 62"/>
          <p:cNvSpPr txBox="1">
            <a:spLocks noChangeArrowheads="1"/>
          </p:cNvSpPr>
          <p:nvPr/>
        </p:nvSpPr>
        <p:spPr bwMode="auto">
          <a:xfrm>
            <a:off x="5334000" y="4386263"/>
            <a:ext cx="1114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a:t>High Speed WLAN</a:t>
            </a:r>
          </a:p>
        </p:txBody>
      </p:sp>
      <p:sp>
        <p:nvSpPr>
          <p:cNvPr id="65" name="Oval 64"/>
          <p:cNvSpPr/>
          <p:nvPr/>
        </p:nvSpPr>
        <p:spPr>
          <a:xfrm>
            <a:off x="6308270" y="3276600"/>
            <a:ext cx="1065439" cy="806508"/>
          </a:xfrm>
          <a:prstGeom prst="ellipse">
            <a:avLst/>
          </a:prstGeom>
          <a:solidFill>
            <a:srgbClr val="92D05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58" name="TextBox 65"/>
          <p:cNvSpPr txBox="1">
            <a:spLocks noChangeArrowheads="1"/>
          </p:cNvSpPr>
          <p:nvPr/>
        </p:nvSpPr>
        <p:spPr bwMode="auto">
          <a:xfrm>
            <a:off x="6249988" y="3276600"/>
            <a:ext cx="11811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dirty="0"/>
              <a:t>Mobile </a:t>
            </a:r>
            <a:r>
              <a:rPr lang="en-US" sz="1400" dirty="0" err="1"/>
              <a:t>WiMAX</a:t>
            </a:r>
            <a:endParaRPr lang="en-US" sz="1400" dirty="0"/>
          </a:p>
          <a:p>
            <a:pPr algn="ctr"/>
            <a:r>
              <a:rPr lang="en-US" sz="1400" dirty="0"/>
              <a:t>(</a:t>
            </a:r>
            <a:r>
              <a:rPr lang="en-US" sz="1400" dirty="0" err="1"/>
              <a:t>WiBRO</a:t>
            </a:r>
            <a:r>
              <a:rPr lang="en-US" sz="1400" dirty="0"/>
              <a:t>)</a:t>
            </a:r>
          </a:p>
        </p:txBody>
      </p:sp>
      <p:sp>
        <p:nvSpPr>
          <p:cNvPr id="25659" name="TextBox 67"/>
          <p:cNvSpPr txBox="1">
            <a:spLocks noChangeArrowheads="1"/>
          </p:cNvSpPr>
          <p:nvPr/>
        </p:nvSpPr>
        <p:spPr bwMode="auto">
          <a:xfrm>
            <a:off x="4114800" y="5681663"/>
            <a:ext cx="1066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t>Bluetooth</a:t>
            </a:r>
          </a:p>
        </p:txBody>
      </p:sp>
      <p:sp>
        <p:nvSpPr>
          <p:cNvPr id="72" name="Oval 71"/>
          <p:cNvSpPr/>
          <p:nvPr/>
        </p:nvSpPr>
        <p:spPr>
          <a:xfrm>
            <a:off x="7040563" y="4332288"/>
            <a:ext cx="762000" cy="657225"/>
          </a:xfrm>
          <a:prstGeom prst="ellipse">
            <a:avLst/>
          </a:prstGeom>
          <a:solidFill>
            <a:schemeClr val="accent6">
              <a:lumMod val="7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63" name="TextBox 73"/>
          <p:cNvSpPr txBox="1">
            <a:spLocks noChangeArrowheads="1"/>
          </p:cNvSpPr>
          <p:nvPr/>
        </p:nvSpPr>
        <p:spPr bwMode="auto">
          <a:xfrm>
            <a:off x="7064375" y="4532313"/>
            <a:ext cx="806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t>WPAN</a:t>
            </a:r>
          </a:p>
        </p:txBody>
      </p:sp>
      <p:cxnSp>
        <p:nvCxnSpPr>
          <p:cNvPr id="80" name="Straight Arrow Connector 79"/>
          <p:cNvCxnSpPr>
            <a:endCxn id="25653" idx="1"/>
          </p:cNvCxnSpPr>
          <p:nvPr/>
        </p:nvCxnSpPr>
        <p:spPr>
          <a:xfrm flipV="1">
            <a:off x="3962400" y="5278438"/>
            <a:ext cx="304800" cy="8890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5105400" y="4803775"/>
            <a:ext cx="342900" cy="185738"/>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6096000" y="3962400"/>
            <a:ext cx="381000" cy="31750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V="1">
            <a:off x="7064375" y="2303463"/>
            <a:ext cx="479425" cy="1000125"/>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V="1">
            <a:off x="7608888" y="2303463"/>
            <a:ext cx="384175" cy="206375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V="1">
            <a:off x="4195763" y="5976938"/>
            <a:ext cx="2892425" cy="15875"/>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endCxn id="72" idx="4"/>
          </p:cNvCxnSpPr>
          <p:nvPr/>
        </p:nvCxnSpPr>
        <p:spPr>
          <a:xfrm flipV="1">
            <a:off x="7088188" y="4989513"/>
            <a:ext cx="333375" cy="904875"/>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25671" name="TextBox 49"/>
          <p:cNvSpPr txBox="1">
            <a:spLocks noChangeArrowheads="1"/>
          </p:cNvSpPr>
          <p:nvPr/>
        </p:nvSpPr>
        <p:spPr bwMode="auto">
          <a:xfrm>
            <a:off x="3352800" y="4295775"/>
            <a:ext cx="1600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200"/>
              <a:t>CDMA/GSM/TDMA</a:t>
            </a:r>
          </a:p>
        </p:txBody>
      </p:sp>
      <p:sp>
        <p:nvSpPr>
          <p:cNvPr id="25672" name="TextBox 91"/>
          <p:cNvSpPr txBox="1">
            <a:spLocks noChangeArrowheads="1"/>
          </p:cNvSpPr>
          <p:nvPr/>
        </p:nvSpPr>
        <p:spPr bwMode="auto">
          <a:xfrm>
            <a:off x="4419600" y="3586163"/>
            <a:ext cx="1600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200"/>
              <a:t>CDMA/GSM/TDMA</a:t>
            </a:r>
          </a:p>
        </p:txBody>
      </p:sp>
    </p:spTree>
    <p:extLst>
      <p:ext uri="{BB962C8B-B14F-4D97-AF65-F5344CB8AC3E}">
        <p14:creationId xmlns:p14="http://schemas.microsoft.com/office/powerpoint/2010/main" val="180715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228600" y="381000"/>
            <a:ext cx="8610600" cy="6248400"/>
          </a:xfrm>
        </p:spPr>
        <p:txBody>
          <a:bodyPr/>
          <a:lstStyle/>
          <a:p>
            <a:endParaRPr lang="en-US" smtClean="0"/>
          </a:p>
        </p:txBody>
      </p:sp>
      <p:cxnSp>
        <p:nvCxnSpPr>
          <p:cNvPr id="7" name="Straight Arrow Connector 6"/>
          <p:cNvCxnSpPr/>
          <p:nvPr/>
        </p:nvCxnSpPr>
        <p:spPr>
          <a:xfrm flipV="1">
            <a:off x="1143000" y="1066800"/>
            <a:ext cx="0" cy="510540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1510" name="TextBox 8"/>
          <p:cNvSpPr txBox="1">
            <a:spLocks noChangeArrowheads="1"/>
          </p:cNvSpPr>
          <p:nvPr/>
        </p:nvSpPr>
        <p:spPr bwMode="auto">
          <a:xfrm>
            <a:off x="533400" y="457200"/>
            <a:ext cx="1725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b="1" dirty="0" smtClean="0">
                <a:solidFill>
                  <a:srgbClr val="C00000"/>
                </a:solidFill>
                <a:effectLst>
                  <a:outerShdw blurRad="38100" dist="38100" dir="2700000" algn="tl">
                    <a:srgbClr val="000000">
                      <a:alpha val="43137"/>
                    </a:srgbClr>
                  </a:outerShdw>
                </a:effectLst>
              </a:rPr>
              <a:t>Mobility</a:t>
            </a:r>
          </a:p>
        </p:txBody>
      </p:sp>
      <p:cxnSp>
        <p:nvCxnSpPr>
          <p:cNvPr id="9" name="Straight Arrow Connector 8"/>
          <p:cNvCxnSpPr/>
          <p:nvPr/>
        </p:nvCxnSpPr>
        <p:spPr>
          <a:xfrm>
            <a:off x="1143000" y="6172200"/>
            <a:ext cx="7620000" cy="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1512" name="TextBox 14"/>
          <p:cNvSpPr txBox="1">
            <a:spLocks noChangeArrowheads="1"/>
          </p:cNvSpPr>
          <p:nvPr/>
        </p:nvSpPr>
        <p:spPr bwMode="auto">
          <a:xfrm>
            <a:off x="7543800" y="57150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b="1" dirty="0" smtClean="0">
                <a:solidFill>
                  <a:srgbClr val="C00000"/>
                </a:solidFill>
                <a:effectLst>
                  <a:outerShdw blurRad="38100" dist="38100" dir="2700000" algn="tl">
                    <a:srgbClr val="000000">
                      <a:alpha val="43137"/>
                    </a:srgbClr>
                  </a:outerShdw>
                </a:effectLst>
              </a:rPr>
              <a:t>Data Rates</a:t>
            </a:r>
          </a:p>
        </p:txBody>
      </p:sp>
      <p:sp>
        <p:nvSpPr>
          <p:cNvPr id="26632" name="TextBox 16"/>
          <p:cNvSpPr txBox="1">
            <a:spLocks noChangeArrowheads="1"/>
          </p:cNvSpPr>
          <p:nvPr/>
        </p:nvSpPr>
        <p:spPr bwMode="auto">
          <a:xfrm>
            <a:off x="0" y="1828800"/>
            <a:ext cx="1219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dirty="0">
                <a:solidFill>
                  <a:srgbClr val="0070C0"/>
                </a:solidFill>
              </a:rPr>
              <a:t>High speed</a:t>
            </a:r>
          </a:p>
        </p:txBody>
      </p:sp>
      <p:sp>
        <p:nvSpPr>
          <p:cNvPr id="26633" name="TextBox 17"/>
          <p:cNvSpPr txBox="1">
            <a:spLocks noChangeArrowheads="1"/>
          </p:cNvSpPr>
          <p:nvPr/>
        </p:nvSpPr>
        <p:spPr bwMode="auto">
          <a:xfrm>
            <a:off x="76200" y="4122738"/>
            <a:ext cx="10668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0070C0"/>
                </a:solidFill>
              </a:rPr>
              <a:t>Walking/ Local area</a:t>
            </a:r>
          </a:p>
        </p:txBody>
      </p:sp>
      <p:sp>
        <p:nvSpPr>
          <p:cNvPr id="26634" name="TextBox 18"/>
          <p:cNvSpPr txBox="1">
            <a:spLocks noChangeArrowheads="1"/>
          </p:cNvSpPr>
          <p:nvPr/>
        </p:nvSpPr>
        <p:spPr bwMode="auto">
          <a:xfrm>
            <a:off x="168275" y="5595938"/>
            <a:ext cx="11271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0070C0"/>
                </a:solidFill>
              </a:rPr>
              <a:t>Standing/</a:t>
            </a:r>
          </a:p>
          <a:p>
            <a:r>
              <a:rPr lang="en-US" sz="1600">
                <a:solidFill>
                  <a:srgbClr val="0070C0"/>
                </a:solidFill>
              </a:rPr>
              <a:t>Indoor</a:t>
            </a:r>
          </a:p>
        </p:txBody>
      </p:sp>
      <p:sp>
        <p:nvSpPr>
          <p:cNvPr id="26635" name="TextBox 23"/>
          <p:cNvSpPr txBox="1">
            <a:spLocks noChangeArrowheads="1"/>
          </p:cNvSpPr>
          <p:nvPr/>
        </p:nvSpPr>
        <p:spPr bwMode="auto">
          <a:xfrm>
            <a:off x="2057400" y="6326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FF0000"/>
                </a:solidFill>
              </a:rPr>
              <a:t>0.1</a:t>
            </a:r>
          </a:p>
        </p:txBody>
      </p:sp>
      <p:sp>
        <p:nvSpPr>
          <p:cNvPr id="26636" name="TextBox 24"/>
          <p:cNvSpPr txBox="1">
            <a:spLocks noChangeArrowheads="1"/>
          </p:cNvSpPr>
          <p:nvPr/>
        </p:nvSpPr>
        <p:spPr bwMode="auto">
          <a:xfrm>
            <a:off x="3810000" y="6326188"/>
            <a:ext cx="533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FF0000"/>
                </a:solidFill>
              </a:rPr>
              <a:t>1</a:t>
            </a:r>
          </a:p>
        </p:txBody>
      </p:sp>
      <p:sp>
        <p:nvSpPr>
          <p:cNvPr id="26637" name="TextBox 25"/>
          <p:cNvSpPr txBox="1">
            <a:spLocks noChangeArrowheads="1"/>
          </p:cNvSpPr>
          <p:nvPr/>
        </p:nvSpPr>
        <p:spPr bwMode="auto">
          <a:xfrm>
            <a:off x="5753100" y="6324600"/>
            <a:ext cx="571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FF0000"/>
                </a:solidFill>
              </a:rPr>
              <a:t>10</a:t>
            </a:r>
          </a:p>
        </p:txBody>
      </p:sp>
      <p:sp>
        <p:nvSpPr>
          <p:cNvPr id="26638" name="TextBox 27"/>
          <p:cNvSpPr txBox="1">
            <a:spLocks noChangeArrowheads="1"/>
          </p:cNvSpPr>
          <p:nvPr/>
        </p:nvSpPr>
        <p:spPr bwMode="auto">
          <a:xfrm>
            <a:off x="7886700" y="6324600"/>
            <a:ext cx="571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FF0000"/>
                </a:solidFill>
              </a:rPr>
              <a:t>100 </a:t>
            </a:r>
          </a:p>
        </p:txBody>
      </p:sp>
      <p:sp>
        <p:nvSpPr>
          <p:cNvPr id="19" name="Oval 18"/>
          <p:cNvSpPr/>
          <p:nvPr/>
        </p:nvSpPr>
        <p:spPr>
          <a:xfrm>
            <a:off x="3733800" y="1676400"/>
            <a:ext cx="4267200" cy="43434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p:cNvSpPr/>
          <p:nvPr/>
        </p:nvSpPr>
        <p:spPr>
          <a:xfrm>
            <a:off x="1752600" y="2166937"/>
            <a:ext cx="2743201" cy="3721893"/>
          </a:xfrm>
          <a:prstGeom prst="ellipse">
            <a:avLst/>
          </a:prstGeom>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45" name="TextBox 17"/>
          <p:cNvSpPr txBox="1">
            <a:spLocks noChangeArrowheads="1"/>
          </p:cNvSpPr>
          <p:nvPr/>
        </p:nvSpPr>
        <p:spPr bwMode="auto">
          <a:xfrm>
            <a:off x="76200" y="2895600"/>
            <a:ext cx="1066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600">
                <a:solidFill>
                  <a:srgbClr val="0070C0"/>
                </a:solidFill>
              </a:rPr>
              <a:t>Medium speed</a:t>
            </a:r>
          </a:p>
        </p:txBody>
      </p:sp>
      <p:sp>
        <p:nvSpPr>
          <p:cNvPr id="23" name="TextBox 22"/>
          <p:cNvSpPr txBox="1">
            <a:spLocks noChangeArrowheads="1"/>
          </p:cNvSpPr>
          <p:nvPr/>
        </p:nvSpPr>
        <p:spPr bwMode="auto">
          <a:xfrm>
            <a:off x="4648200" y="3044825"/>
            <a:ext cx="3124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sz="3600" b="1" dirty="0" smtClean="0">
                <a:solidFill>
                  <a:schemeClr val="bg1"/>
                </a:solidFill>
                <a:effectLst>
                  <a:outerShdw blurRad="38100" dist="38100" dir="2700000" algn="tl">
                    <a:srgbClr val="000000">
                      <a:alpha val="43137"/>
                    </a:srgbClr>
                  </a:outerShdw>
                </a:effectLst>
              </a:rPr>
              <a:t>4</a:t>
            </a:r>
            <a:r>
              <a:rPr lang="en-US" sz="3600" b="1" baseline="30000" dirty="0" smtClean="0">
                <a:solidFill>
                  <a:schemeClr val="bg1"/>
                </a:solidFill>
                <a:effectLst>
                  <a:outerShdw blurRad="38100" dist="38100" dir="2700000" algn="tl">
                    <a:srgbClr val="000000">
                      <a:alpha val="43137"/>
                    </a:srgbClr>
                  </a:outerShdw>
                </a:effectLst>
              </a:rPr>
              <a:t>th</a:t>
            </a:r>
            <a:r>
              <a:rPr lang="en-US" sz="3600" b="1" dirty="0" smtClean="0">
                <a:solidFill>
                  <a:schemeClr val="bg1"/>
                </a:solidFill>
                <a:effectLst>
                  <a:outerShdw blurRad="38100" dist="38100" dir="2700000" algn="tl">
                    <a:srgbClr val="000000">
                      <a:alpha val="43137"/>
                    </a:srgbClr>
                  </a:outerShdw>
                </a:effectLst>
              </a:rPr>
              <a:t> Generation</a:t>
            </a:r>
          </a:p>
          <a:p>
            <a:pPr>
              <a:defRPr/>
            </a:pPr>
            <a:r>
              <a:rPr lang="en-US" sz="3600" b="1" dirty="0" smtClean="0">
                <a:solidFill>
                  <a:schemeClr val="bg1"/>
                </a:solidFill>
                <a:effectLst>
                  <a:outerShdw blurRad="38100" dist="38100" dir="2700000" algn="tl">
                    <a:srgbClr val="000000">
                      <a:alpha val="43137"/>
                    </a:srgbClr>
                  </a:outerShdw>
                </a:effectLst>
              </a:rPr>
              <a:t>(2007-2010)</a:t>
            </a:r>
          </a:p>
        </p:txBody>
      </p:sp>
      <p:sp>
        <p:nvSpPr>
          <p:cNvPr id="24" name="TextBox 23"/>
          <p:cNvSpPr txBox="1">
            <a:spLocks noChangeArrowheads="1"/>
          </p:cNvSpPr>
          <p:nvPr/>
        </p:nvSpPr>
        <p:spPr bwMode="auto">
          <a:xfrm>
            <a:off x="2590800" y="3268663"/>
            <a:ext cx="228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sz="2000" b="1" dirty="0" smtClean="0">
                <a:solidFill>
                  <a:schemeClr val="bg1"/>
                </a:solidFill>
                <a:effectLst>
                  <a:outerShdw blurRad="38100" dist="38100" dir="2700000" algn="tl">
                    <a:srgbClr val="000000">
                      <a:alpha val="43137"/>
                    </a:srgbClr>
                  </a:outerShdw>
                </a:effectLst>
              </a:rPr>
              <a:t>3</a:t>
            </a:r>
            <a:r>
              <a:rPr lang="en-US" sz="2000" b="1" baseline="30000" dirty="0" smtClean="0">
                <a:solidFill>
                  <a:schemeClr val="bg1"/>
                </a:solidFill>
                <a:effectLst>
                  <a:outerShdw blurRad="38100" dist="38100" dir="2700000" algn="tl">
                    <a:srgbClr val="000000">
                      <a:alpha val="43137"/>
                    </a:srgbClr>
                  </a:outerShdw>
                </a:effectLst>
              </a:rPr>
              <a:t>th</a:t>
            </a:r>
            <a:r>
              <a:rPr lang="en-US" sz="2000" b="1" dirty="0" smtClean="0">
                <a:solidFill>
                  <a:schemeClr val="bg1"/>
                </a:solidFill>
                <a:effectLst>
                  <a:outerShdw blurRad="38100" dist="38100" dir="2700000" algn="tl">
                    <a:srgbClr val="000000">
                      <a:alpha val="43137"/>
                    </a:srgbClr>
                  </a:outerShdw>
                </a:effectLst>
              </a:rPr>
              <a:t> Generation</a:t>
            </a:r>
          </a:p>
          <a:p>
            <a:pPr>
              <a:defRPr/>
            </a:pPr>
            <a:r>
              <a:rPr lang="en-US" sz="2000" b="1" dirty="0" smtClean="0">
                <a:solidFill>
                  <a:schemeClr val="bg1"/>
                </a:solidFill>
                <a:effectLst>
                  <a:outerShdw blurRad="38100" dist="38100" dir="2700000" algn="tl">
                    <a:srgbClr val="000000">
                      <a:alpha val="43137"/>
                    </a:srgbClr>
                  </a:outerShdw>
                </a:effectLst>
              </a:rPr>
              <a:t>(IMT-2000)</a:t>
            </a:r>
          </a:p>
          <a:p>
            <a:pPr>
              <a:defRPr/>
            </a:pPr>
            <a:r>
              <a:rPr lang="en-US" sz="2000" b="1" dirty="0" smtClean="0">
                <a:solidFill>
                  <a:schemeClr val="bg1"/>
                </a:solidFill>
                <a:effectLst>
                  <a:outerShdw blurRad="38100" dist="38100" dir="2700000" algn="tl">
                    <a:srgbClr val="000000">
                      <a:alpha val="43137"/>
                    </a:srgbClr>
                  </a:outerShdw>
                </a:effectLst>
              </a:rPr>
              <a:t>(2001)</a:t>
            </a:r>
          </a:p>
        </p:txBody>
      </p:sp>
      <p:sp>
        <p:nvSpPr>
          <p:cNvPr id="25" name="TextBox 24"/>
          <p:cNvSpPr txBox="1">
            <a:spLocks noChangeArrowheads="1"/>
          </p:cNvSpPr>
          <p:nvPr/>
        </p:nvSpPr>
        <p:spPr bwMode="auto">
          <a:xfrm>
            <a:off x="1382713" y="3840163"/>
            <a:ext cx="8763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b="1" dirty="0" smtClean="0">
                <a:solidFill>
                  <a:schemeClr val="bg1"/>
                </a:solidFill>
                <a:effectLst>
                  <a:outerShdw blurRad="38100" dist="38100" dir="2700000" algn="tl">
                    <a:srgbClr val="000000">
                      <a:alpha val="43137"/>
                    </a:srgbClr>
                  </a:outerShdw>
                </a:effectLst>
              </a:rPr>
              <a:t>2G</a:t>
            </a:r>
          </a:p>
          <a:p>
            <a:pPr>
              <a:defRPr/>
            </a:pPr>
            <a:endParaRPr lang="en-US" dirty="0" smtClean="0"/>
          </a:p>
        </p:txBody>
      </p:sp>
      <p:sp>
        <p:nvSpPr>
          <p:cNvPr id="26" name="Oval 25"/>
          <p:cNvSpPr/>
          <p:nvPr/>
        </p:nvSpPr>
        <p:spPr>
          <a:xfrm>
            <a:off x="1627981" y="2514600"/>
            <a:ext cx="962819" cy="3268133"/>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Oval 20"/>
          <p:cNvSpPr/>
          <p:nvPr/>
        </p:nvSpPr>
        <p:spPr>
          <a:xfrm>
            <a:off x="1219200" y="2590801"/>
            <a:ext cx="962819" cy="3191932"/>
          </a:xfrm>
          <a:prstGeom prst="ellipse">
            <a:avLst/>
          </a:prstGeom>
          <a:solidFill>
            <a:schemeClr val="accent4">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 name="TextBox 23"/>
          <p:cNvSpPr txBox="1">
            <a:spLocks noChangeArrowheads="1"/>
          </p:cNvSpPr>
          <p:nvPr/>
        </p:nvSpPr>
        <p:spPr bwMode="auto">
          <a:xfrm>
            <a:off x="1397000" y="3979863"/>
            <a:ext cx="685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b="1" dirty="0" smtClean="0">
                <a:solidFill>
                  <a:schemeClr val="bg1"/>
                </a:solidFill>
                <a:effectLst>
                  <a:outerShdw blurRad="38100" dist="38100" dir="2700000" algn="tl">
                    <a:srgbClr val="000000">
                      <a:alpha val="43137"/>
                    </a:srgbClr>
                  </a:outerShdw>
                </a:effectLst>
              </a:rPr>
              <a:t>2G</a:t>
            </a:r>
          </a:p>
        </p:txBody>
      </p:sp>
      <p:sp>
        <p:nvSpPr>
          <p:cNvPr id="28" name="TextBox 23"/>
          <p:cNvSpPr txBox="1">
            <a:spLocks noChangeArrowheads="1"/>
          </p:cNvSpPr>
          <p:nvPr/>
        </p:nvSpPr>
        <p:spPr bwMode="auto">
          <a:xfrm rot="16200000">
            <a:off x="1932782" y="3979068"/>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r>
              <a:rPr lang="en-US" b="1" dirty="0" smtClean="0">
                <a:effectLst>
                  <a:outerShdw blurRad="38100" dist="38100" dir="2700000" algn="tl">
                    <a:srgbClr val="000000">
                      <a:alpha val="43137"/>
                    </a:srgbClr>
                  </a:outerShdw>
                </a:effectLst>
              </a:rPr>
              <a:t>2.5G</a:t>
            </a:r>
          </a:p>
        </p:txBody>
      </p:sp>
    </p:spTree>
    <p:extLst>
      <p:ext uri="{BB962C8B-B14F-4D97-AF65-F5344CB8AC3E}">
        <p14:creationId xmlns:p14="http://schemas.microsoft.com/office/powerpoint/2010/main" val="2448520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heel(1)">
                                      <p:cBhvr>
                                        <p:cTn id="7" dur="20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heel(1)">
                                      <p:cBhvr>
                                        <p:cTn id="12" dur="2000"/>
                                        <p:tgtEl>
                                          <p:spTgt spid="27"/>
                                        </p:tgtEl>
                                      </p:cBhvr>
                                    </p:animEffect>
                                  </p:childTnLst>
                                </p:cTn>
                              </p:par>
                            </p:childTnLst>
                          </p:cTn>
                        </p:par>
                        <p:par>
                          <p:cTn id="13" fill="hold" nodeType="afterGroup">
                            <p:stCondLst>
                              <p:cond delay="2000"/>
                            </p:stCondLst>
                            <p:childTnLst>
                              <p:par>
                                <p:cTn id="14" presetID="21" presetClass="entr" presetSubtype="1"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heel(1)">
                                      <p:cBhvr>
                                        <p:cTn id="16" dur="2000"/>
                                        <p:tgtEl>
                                          <p:spTgt spid="26"/>
                                        </p:tgtEl>
                                      </p:cBhvr>
                                    </p:animEffect>
                                  </p:childTnLst>
                                </p:cTn>
                              </p:par>
                            </p:childTnLst>
                          </p:cTn>
                        </p:par>
                        <p:par>
                          <p:cTn id="17" fill="hold" nodeType="afterGroup">
                            <p:stCondLst>
                              <p:cond delay="4000"/>
                            </p:stCondLst>
                            <p:childTnLst>
                              <p:par>
                                <p:cTn id="18" presetID="21" presetClass="entr" presetSubtype="1"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heel(1)">
                                      <p:cBhvr>
                                        <p:cTn id="20" dur="2000"/>
                                        <p:tgtEl>
                                          <p:spTgt spid="28"/>
                                        </p:tgtEl>
                                      </p:cBhvr>
                                    </p:animEffect>
                                  </p:childTnLst>
                                </p:cTn>
                              </p:par>
                            </p:childTnLst>
                          </p:cTn>
                        </p:par>
                        <p:par>
                          <p:cTn id="21" fill="hold" nodeType="afterGroup">
                            <p:stCondLst>
                              <p:cond delay="6000"/>
                            </p:stCondLst>
                            <p:childTnLst>
                              <p:par>
                                <p:cTn id="22" presetID="21" presetClass="entr" presetSubtype="1"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heel(1)">
                                      <p:cBhvr>
                                        <p:cTn id="24" dur="2000"/>
                                        <p:tgtEl>
                                          <p:spTgt spid="20"/>
                                        </p:tgtEl>
                                      </p:cBhvr>
                                    </p:animEffect>
                                  </p:childTnLst>
                                </p:cTn>
                              </p:par>
                            </p:childTnLst>
                          </p:cTn>
                        </p:par>
                        <p:par>
                          <p:cTn id="25" fill="hold" nodeType="afterGroup">
                            <p:stCondLst>
                              <p:cond delay="8000"/>
                            </p:stCondLst>
                            <p:childTnLst>
                              <p:par>
                                <p:cTn id="26" presetID="21" presetClass="entr" presetSubtype="1" fill="hold" grpId="0" nodeType="after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heel(1)">
                                      <p:cBhvr>
                                        <p:cTn id="28" dur="2000"/>
                                        <p:tgtEl>
                                          <p:spTgt spid="24"/>
                                        </p:tgtEl>
                                      </p:cBhvr>
                                    </p:animEffect>
                                  </p:childTnLst>
                                </p:cTn>
                              </p:par>
                            </p:childTnLst>
                          </p:cTn>
                        </p:par>
                        <p:par>
                          <p:cTn id="29" fill="hold" nodeType="afterGroup">
                            <p:stCondLst>
                              <p:cond delay="10000"/>
                            </p:stCondLst>
                            <p:childTnLst>
                              <p:par>
                                <p:cTn id="30" presetID="21" presetClass="entr" presetSubtype="1" fill="hold" nodeType="after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heel(1)">
                                      <p:cBhvr>
                                        <p:cTn id="32" dur="1000"/>
                                        <p:tgtEl>
                                          <p:spTgt spid="19"/>
                                        </p:tgtEl>
                                      </p:cBhvr>
                                    </p:animEffect>
                                  </p:childTnLst>
                                </p:cTn>
                              </p:par>
                            </p:childTnLst>
                          </p:cTn>
                        </p:par>
                        <p:par>
                          <p:cTn id="33" fill="hold" nodeType="afterGroup">
                            <p:stCondLst>
                              <p:cond delay="11000"/>
                            </p:stCondLst>
                            <p:childTnLst>
                              <p:par>
                                <p:cTn id="34" presetID="21" presetClass="entr" presetSubtype="1"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heel(1)">
                                      <p:cBhvr>
                                        <p:cTn id="36"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7"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991600" cy="6553200"/>
          </a:xfrm>
        </p:spPr>
        <p:txBody>
          <a:bodyPr/>
          <a:lstStyle/>
          <a:p>
            <a:pPr>
              <a:defRPr/>
            </a:pPr>
            <a:r>
              <a:rPr lang="en-US" sz="7200" b="1" dirty="0">
                <a:solidFill>
                  <a:srgbClr val="0070C0"/>
                </a:solidFill>
              </a:rPr>
              <a:t>4</a:t>
            </a:r>
            <a:r>
              <a:rPr lang="en-US" sz="7200" b="1" dirty="0" smtClean="0">
                <a:solidFill>
                  <a:srgbClr val="0070C0"/>
                </a:solidFill>
              </a:rPr>
              <a:t>G</a:t>
            </a:r>
            <a:r>
              <a:rPr lang="en-US" sz="4800" b="1" dirty="0" smtClean="0">
                <a:solidFill>
                  <a:srgbClr val="0070C0"/>
                </a:solidFill>
              </a:rPr>
              <a:t/>
            </a:r>
            <a:br>
              <a:rPr lang="en-US" sz="4800" b="1" dirty="0" smtClean="0">
                <a:solidFill>
                  <a:srgbClr val="0070C0"/>
                </a:solidFill>
              </a:rPr>
            </a:br>
            <a:r>
              <a:rPr lang="en-US" sz="4800" b="1" dirty="0" smtClean="0">
                <a:solidFill>
                  <a:srgbClr val="0070C0"/>
                </a:solidFill>
              </a:rPr>
              <a:t> </a:t>
            </a:r>
            <a:r>
              <a:rPr lang="en-US" sz="5400" b="1" dirty="0" smtClean="0">
                <a:solidFill>
                  <a:srgbClr val="0070C0"/>
                </a:solidFill>
                <a:effectLst>
                  <a:outerShdw blurRad="38100" dist="38100" dir="2700000" algn="tl">
                    <a:srgbClr val="000000">
                      <a:alpha val="43137"/>
                    </a:srgbClr>
                  </a:outerShdw>
                </a:effectLst>
              </a:rPr>
              <a:t>Communication System</a:t>
            </a:r>
            <a:br>
              <a:rPr lang="en-US" sz="5400" b="1" dirty="0" smtClean="0">
                <a:solidFill>
                  <a:srgbClr val="0070C0"/>
                </a:solidFill>
                <a:effectLst>
                  <a:outerShdw blurRad="38100" dist="38100" dir="2700000" algn="tl">
                    <a:srgbClr val="000000">
                      <a:alpha val="43137"/>
                    </a:srgbClr>
                  </a:outerShdw>
                </a:effectLst>
              </a:rPr>
            </a:br>
            <a:r>
              <a:rPr lang="en-US" sz="5400" b="1" dirty="0">
                <a:solidFill>
                  <a:srgbClr val="0070C0"/>
                </a:solidFill>
                <a:effectLst>
                  <a:outerShdw blurRad="38100" dist="38100" dir="2700000" algn="tl">
                    <a:srgbClr val="000000">
                      <a:alpha val="43137"/>
                    </a:srgbClr>
                  </a:outerShdw>
                </a:effectLst>
              </a:rPr>
              <a:t/>
            </a:r>
            <a:br>
              <a:rPr lang="en-US" sz="5400" b="1" dirty="0">
                <a:solidFill>
                  <a:srgbClr val="0070C0"/>
                </a:solidFill>
                <a:effectLst>
                  <a:outerShdw blurRad="38100" dist="38100" dir="2700000" algn="tl">
                    <a:srgbClr val="000000">
                      <a:alpha val="43137"/>
                    </a:srgbClr>
                  </a:outerShdw>
                </a:effectLst>
              </a:rPr>
            </a:br>
            <a:endParaRPr lang="en-US" sz="5400" b="1" dirty="0">
              <a:solidFill>
                <a:srgbClr val="0070C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98032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152400" y="685800"/>
            <a:ext cx="8839200" cy="5867400"/>
          </a:xfrm>
        </p:spPr>
        <p:txBody>
          <a:bodyPr/>
          <a:lstStyle/>
          <a:p>
            <a:pPr>
              <a:defRPr/>
            </a:pPr>
            <a:r>
              <a:rPr lang="en-US" b="1" dirty="0" smtClean="0">
                <a:solidFill>
                  <a:srgbClr val="0070C0"/>
                </a:solidFill>
                <a:effectLst>
                  <a:outerShdw blurRad="38100" dist="38100" dir="2700000" algn="tl">
                    <a:srgbClr val="000000">
                      <a:alpha val="43137"/>
                    </a:srgbClr>
                  </a:outerShdw>
                </a:effectLst>
              </a:rPr>
              <a:t>Seamless Roaming</a:t>
            </a:r>
            <a:endParaRPr lang="en-US" dirty="0" smtClean="0"/>
          </a:p>
          <a:p>
            <a:pPr>
              <a:defRPr/>
            </a:pPr>
            <a:r>
              <a:rPr lang="en-US" dirty="0" smtClean="0"/>
              <a:t>"</a:t>
            </a:r>
            <a:r>
              <a:rPr lang="en-US" dirty="0" smtClean="0">
                <a:solidFill>
                  <a:srgbClr val="C00000"/>
                </a:solidFill>
              </a:rPr>
              <a:t>Seamless</a:t>
            </a:r>
            <a:r>
              <a:rPr lang="en-US" dirty="0" smtClean="0"/>
              <a:t>" and "</a:t>
            </a:r>
            <a:r>
              <a:rPr lang="en-US" dirty="0" smtClean="0">
                <a:solidFill>
                  <a:srgbClr val="0070C0"/>
                </a:solidFill>
              </a:rPr>
              <a:t>wireless</a:t>
            </a:r>
            <a:r>
              <a:rPr lang="en-US" dirty="0" smtClean="0"/>
              <a:t>," when put together, represent a technology of wireless Internet that hands you off to another network without interruption so you may continue your activities online without even noticing that you connected into another network. Another name for it is "</a:t>
            </a:r>
            <a:r>
              <a:rPr lang="en-US" b="1" dirty="0" smtClean="0">
                <a:solidFill>
                  <a:srgbClr val="FF0000"/>
                </a:solidFill>
              </a:rPr>
              <a:t>seamless roaming</a:t>
            </a:r>
            <a:r>
              <a:rPr lang="en-US" dirty="0" smtClean="0"/>
              <a:t>."</a:t>
            </a:r>
            <a:br>
              <a:rPr lang="en-US" dirty="0" smtClean="0"/>
            </a:br>
            <a:r>
              <a:rPr lang="en-US" dirty="0" smtClean="0"/>
              <a:t/>
            </a:r>
            <a:br>
              <a:rPr lang="en-US" dirty="0" smtClean="0"/>
            </a:br>
            <a:endParaRPr lang="en-US" dirty="0" smtClean="0"/>
          </a:p>
          <a:p>
            <a:pPr>
              <a:defRPr/>
            </a:pPr>
            <a:endParaRPr lang="en-US" dirty="0" smtClean="0"/>
          </a:p>
        </p:txBody>
      </p:sp>
    </p:spTree>
    <p:extLst>
      <p:ext uri="{BB962C8B-B14F-4D97-AF65-F5344CB8AC3E}">
        <p14:creationId xmlns:p14="http://schemas.microsoft.com/office/powerpoint/2010/main" val="2135883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914425"/>
            <a:ext cx="8229600" cy="304800"/>
          </a:xfrm>
        </p:spPr>
        <p:txBody>
          <a:bodyPr>
            <a:normAutofit fontScale="90000"/>
          </a:bodyPr>
          <a:lstStyle/>
          <a:p>
            <a:pPr eaLnBrk="1" hangingPunct="1">
              <a:defRPr/>
            </a:pPr>
            <a:r>
              <a:rPr lang="en-US" sz="2800" dirty="0" smtClean="0"/>
              <a:t/>
            </a:r>
            <a:br>
              <a:rPr lang="en-US" sz="2800" dirty="0" smtClean="0"/>
            </a:br>
            <a:r>
              <a:rPr lang="en-US" sz="2800" dirty="0" smtClean="0"/>
              <a:t/>
            </a:r>
            <a:br>
              <a:rPr lang="en-US" sz="2800" dirty="0" smtClean="0"/>
            </a:br>
            <a:r>
              <a:rPr lang="en-US" sz="3600" b="1" dirty="0" smtClean="0">
                <a:solidFill>
                  <a:srgbClr val="0070C0"/>
                </a:solidFill>
                <a:effectLst>
                  <a:outerShdw blurRad="38100" dist="38100" dir="2700000" algn="tl">
                    <a:srgbClr val="000000">
                      <a:alpha val="43137"/>
                    </a:srgbClr>
                  </a:outerShdw>
                </a:effectLst>
              </a:rPr>
              <a:t>Seamless </a:t>
            </a:r>
            <a:r>
              <a:rPr lang="en-US" sz="3600" b="1" dirty="0" smtClean="0">
                <a:solidFill>
                  <a:srgbClr val="0070C0"/>
                </a:solidFill>
                <a:effectLst>
                  <a:outerShdw blurRad="38100" dist="38100" dir="2700000" algn="tl">
                    <a:srgbClr val="000000">
                      <a:alpha val="43137"/>
                    </a:srgbClr>
                  </a:outerShdw>
                </a:effectLst>
              </a:rPr>
              <a:t>Connection of Networks in 4G</a:t>
            </a:r>
            <a:br>
              <a:rPr lang="en-US" sz="3600" b="1" dirty="0" smtClean="0">
                <a:solidFill>
                  <a:srgbClr val="0070C0"/>
                </a:solidFill>
                <a:effectLst>
                  <a:outerShdw blurRad="38100" dist="38100" dir="2700000" algn="tl">
                    <a:srgbClr val="000000">
                      <a:alpha val="43137"/>
                    </a:srgbClr>
                  </a:outerShdw>
                </a:effectLst>
              </a:rPr>
            </a:br>
            <a:endParaRPr lang="en-US" sz="3600" b="1" dirty="0" smtClean="0">
              <a:solidFill>
                <a:srgbClr val="0070C0"/>
              </a:solidFill>
              <a:effectLst>
                <a:outerShdw blurRad="38100" dist="38100" dir="2700000" algn="tl">
                  <a:srgbClr val="000000">
                    <a:alpha val="43137"/>
                  </a:srgbClr>
                </a:outerShdw>
              </a:effectLst>
            </a:endParaRPr>
          </a:p>
        </p:txBody>
      </p:sp>
      <p:sp>
        <p:nvSpPr>
          <p:cNvPr id="29699" name="Content Placeholder 2"/>
          <p:cNvSpPr>
            <a:spLocks noGrp="1"/>
          </p:cNvSpPr>
          <p:nvPr>
            <p:ph idx="1"/>
          </p:nvPr>
        </p:nvSpPr>
        <p:spPr>
          <a:xfrm>
            <a:off x="1162050" y="1524000"/>
            <a:ext cx="7753350" cy="5105400"/>
          </a:xfrm>
        </p:spPr>
        <p:txBody>
          <a:bodyPr/>
          <a:lstStyle/>
          <a:p>
            <a:pPr eaLnBrk="1" hangingPunct="1"/>
            <a:endParaRPr lang="en-US" dirty="0" smtClean="0"/>
          </a:p>
          <a:p>
            <a:pPr eaLnBrk="1" hangingPunct="1"/>
            <a:endParaRPr lang="en-US" dirty="0" smtClean="0"/>
          </a:p>
        </p:txBody>
      </p:sp>
      <p:sp>
        <p:nvSpPr>
          <p:cNvPr id="5" name="Oval 4"/>
          <p:cNvSpPr/>
          <p:nvPr/>
        </p:nvSpPr>
        <p:spPr>
          <a:xfrm>
            <a:off x="3086100" y="2533650"/>
            <a:ext cx="3162300" cy="2190750"/>
          </a:xfrm>
          <a:prstGeom prst="ellipse">
            <a:avLst/>
          </a:prstGeom>
          <a:solidFill>
            <a:schemeClr val="accent6">
              <a:lumMod val="75000"/>
            </a:schemeClr>
          </a:solidFill>
          <a:ln w="95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Oval 5"/>
          <p:cNvSpPr/>
          <p:nvPr/>
        </p:nvSpPr>
        <p:spPr>
          <a:xfrm>
            <a:off x="3657600" y="3124200"/>
            <a:ext cx="1981200" cy="990600"/>
          </a:xfrm>
          <a:prstGeom prst="ellipse">
            <a:avLst/>
          </a:prstGeom>
          <a:solidFill>
            <a:schemeClr val="bg2">
              <a:lumMod val="50000"/>
            </a:schemeClr>
          </a:solidFill>
          <a:ln w="127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ounded Rectangular Callout 6"/>
          <p:cNvSpPr/>
          <p:nvPr/>
        </p:nvSpPr>
        <p:spPr>
          <a:xfrm>
            <a:off x="533400" y="2286000"/>
            <a:ext cx="1295400" cy="990600"/>
          </a:xfrm>
          <a:prstGeom prst="wedgeRoundRectCallout">
            <a:avLst>
              <a:gd name="adj1" fmla="val 79377"/>
              <a:gd name="adj2" fmla="val 95467"/>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ounded Rectangular Callout 7"/>
          <p:cNvSpPr/>
          <p:nvPr/>
        </p:nvSpPr>
        <p:spPr>
          <a:xfrm>
            <a:off x="6858000" y="1143000"/>
            <a:ext cx="1295400" cy="990600"/>
          </a:xfrm>
          <a:prstGeom prst="wedgeRoundRectCallout">
            <a:avLst>
              <a:gd name="adj1" fmla="val -51715"/>
              <a:gd name="adj2" fmla="val 95467"/>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ounded Rectangular Callout 8"/>
          <p:cNvSpPr/>
          <p:nvPr/>
        </p:nvSpPr>
        <p:spPr>
          <a:xfrm>
            <a:off x="7391400" y="4724400"/>
            <a:ext cx="1295400" cy="990600"/>
          </a:xfrm>
          <a:prstGeom prst="wedgeRoundRectCallout">
            <a:avLst>
              <a:gd name="adj1" fmla="val -96464"/>
              <a:gd name="adj2" fmla="val -89973"/>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ounded Rectangular Callout 9"/>
          <p:cNvSpPr/>
          <p:nvPr/>
        </p:nvSpPr>
        <p:spPr>
          <a:xfrm>
            <a:off x="2895600" y="762000"/>
            <a:ext cx="1295400" cy="990600"/>
          </a:xfrm>
          <a:prstGeom prst="wedgeRoundRectCallout">
            <a:avLst>
              <a:gd name="adj1" fmla="val 59209"/>
              <a:gd name="adj2" fmla="val 72390"/>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ounded Rectangular Callout 10"/>
          <p:cNvSpPr/>
          <p:nvPr/>
        </p:nvSpPr>
        <p:spPr>
          <a:xfrm>
            <a:off x="4648200" y="5791200"/>
            <a:ext cx="1295400" cy="990600"/>
          </a:xfrm>
          <a:prstGeom prst="wedgeRoundRectCallout">
            <a:avLst>
              <a:gd name="adj1" fmla="val -44152"/>
              <a:gd name="adj2" fmla="val -94093"/>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ounded Rectangular Callout 11"/>
          <p:cNvSpPr/>
          <p:nvPr/>
        </p:nvSpPr>
        <p:spPr>
          <a:xfrm>
            <a:off x="838200" y="5105400"/>
            <a:ext cx="1295400" cy="990600"/>
          </a:xfrm>
          <a:prstGeom prst="wedgeRoundRectCallout">
            <a:avLst>
              <a:gd name="adj1" fmla="val 97654"/>
              <a:gd name="adj2" fmla="val -81731"/>
              <a:gd name="adj3" fmla="val 16667"/>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9" name="TextBox 13"/>
          <p:cNvSpPr txBox="1">
            <a:spLocks noChangeArrowheads="1"/>
          </p:cNvSpPr>
          <p:nvPr/>
        </p:nvSpPr>
        <p:spPr bwMode="auto">
          <a:xfrm>
            <a:off x="3657600" y="3352800"/>
            <a:ext cx="2057400" cy="400110"/>
          </a:xfrm>
          <a:prstGeom prst="rect">
            <a:avLst/>
          </a:prstGeom>
          <a:noFill/>
          <a:ln>
            <a:noFill/>
          </a:ln>
          <a:extLst/>
        </p:spPr>
        <p:txBody>
          <a:bodyPr wrap="squar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2000" b="1" dirty="0">
                <a:solidFill>
                  <a:schemeClr val="bg1"/>
                </a:solidFill>
              </a:rPr>
              <a:t>Core IP Network</a:t>
            </a:r>
          </a:p>
        </p:txBody>
      </p:sp>
      <p:sp>
        <p:nvSpPr>
          <p:cNvPr id="29710" name="TextBox 14"/>
          <p:cNvSpPr txBox="1">
            <a:spLocks noChangeArrowheads="1"/>
          </p:cNvSpPr>
          <p:nvPr/>
        </p:nvSpPr>
        <p:spPr bwMode="auto">
          <a:xfrm>
            <a:off x="3657600" y="2749034"/>
            <a:ext cx="2171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b="1" dirty="0">
                <a:solidFill>
                  <a:srgbClr val="0070C0"/>
                </a:solidFill>
              </a:rPr>
              <a:t>Connection Layer</a:t>
            </a:r>
          </a:p>
        </p:txBody>
      </p:sp>
      <p:sp>
        <p:nvSpPr>
          <p:cNvPr id="29711" name="TextBox 17"/>
          <p:cNvSpPr txBox="1">
            <a:spLocks noChangeArrowheads="1"/>
          </p:cNvSpPr>
          <p:nvPr/>
        </p:nvSpPr>
        <p:spPr bwMode="auto">
          <a:xfrm>
            <a:off x="6972300" y="1323975"/>
            <a:ext cx="106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400" dirty="0"/>
              <a:t>Cellular 3G (UMTS etc.</a:t>
            </a:r>
          </a:p>
        </p:txBody>
      </p:sp>
      <p:sp>
        <p:nvSpPr>
          <p:cNvPr id="29712" name="TextBox 18"/>
          <p:cNvSpPr txBox="1">
            <a:spLocks noChangeArrowheads="1"/>
          </p:cNvSpPr>
          <p:nvPr/>
        </p:nvSpPr>
        <p:spPr bwMode="auto">
          <a:xfrm>
            <a:off x="2933700" y="1000125"/>
            <a:ext cx="1257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400" dirty="0"/>
              <a:t>Cellular 2.5G (GSM etc.</a:t>
            </a:r>
          </a:p>
        </p:txBody>
      </p:sp>
      <p:sp>
        <p:nvSpPr>
          <p:cNvPr id="29713" name="TextBox 19"/>
          <p:cNvSpPr txBox="1">
            <a:spLocks noChangeArrowheads="1"/>
          </p:cNvSpPr>
          <p:nvPr/>
        </p:nvSpPr>
        <p:spPr bwMode="auto">
          <a:xfrm>
            <a:off x="571500" y="2381250"/>
            <a:ext cx="11811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sz="1400" dirty="0"/>
              <a:t>Digital Audio/Video Broadcast</a:t>
            </a:r>
          </a:p>
        </p:txBody>
      </p:sp>
      <p:sp>
        <p:nvSpPr>
          <p:cNvPr id="29714" name="TextBox 20"/>
          <p:cNvSpPr txBox="1">
            <a:spLocks noChangeArrowheads="1"/>
          </p:cNvSpPr>
          <p:nvPr/>
        </p:nvSpPr>
        <p:spPr bwMode="auto">
          <a:xfrm>
            <a:off x="914400" y="5257800"/>
            <a:ext cx="11811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400" dirty="0"/>
              <a:t>Short Range PAN/LAN/</a:t>
            </a:r>
          </a:p>
          <a:p>
            <a:r>
              <a:rPr lang="en-US" sz="1400" dirty="0"/>
              <a:t>MAN/WAN</a:t>
            </a:r>
          </a:p>
        </p:txBody>
      </p:sp>
      <p:sp>
        <p:nvSpPr>
          <p:cNvPr id="29715" name="TextBox 21"/>
          <p:cNvSpPr txBox="1">
            <a:spLocks noChangeArrowheads="1"/>
          </p:cNvSpPr>
          <p:nvPr/>
        </p:nvSpPr>
        <p:spPr bwMode="auto">
          <a:xfrm>
            <a:off x="4762500" y="6037263"/>
            <a:ext cx="11811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400" dirty="0"/>
              <a:t>WLAN/</a:t>
            </a:r>
          </a:p>
          <a:p>
            <a:r>
              <a:rPr lang="en-US" sz="1400" dirty="0" smtClean="0"/>
              <a:t>HIPER-LAN</a:t>
            </a:r>
            <a:endParaRPr lang="en-US" sz="1400" dirty="0"/>
          </a:p>
        </p:txBody>
      </p:sp>
      <p:sp>
        <p:nvSpPr>
          <p:cNvPr id="29716" name="TextBox 22"/>
          <p:cNvSpPr txBox="1">
            <a:spLocks noChangeArrowheads="1"/>
          </p:cNvSpPr>
          <p:nvPr/>
        </p:nvSpPr>
        <p:spPr bwMode="auto">
          <a:xfrm>
            <a:off x="7505700" y="5029200"/>
            <a:ext cx="1066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400"/>
              <a:t>Cellular 4G </a:t>
            </a:r>
          </a:p>
        </p:txBody>
      </p:sp>
    </p:spTree>
    <p:extLst>
      <p:ext uri="{BB962C8B-B14F-4D97-AF65-F5344CB8AC3E}">
        <p14:creationId xmlns:p14="http://schemas.microsoft.com/office/powerpoint/2010/main" val="3490876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repeatCount="indefinite" fill="hold" grpId="0" nodeType="clickEffect">
                                  <p:stCondLst>
                                    <p:cond delay="0"/>
                                  </p:stCondLst>
                                  <p:endCondLst>
                                    <p:cond evt="onNext" delay="0">
                                      <p:tgtEl>
                                        <p:sldTgt/>
                                      </p:tgtEl>
                                    </p:cond>
                                  </p:endCondLst>
                                  <p:childTnLst>
                                    <p:animScale>
                                      <p:cBhvr>
                                        <p:cTn id="6" dur="2000" fill="hold"/>
                                        <p:tgtEl>
                                          <p:spTgt spid="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endParaRPr lang="en-US" smtClean="0"/>
          </a:p>
        </p:txBody>
      </p:sp>
      <p:sp>
        <p:nvSpPr>
          <p:cNvPr id="30723" name="Content Placeholder 2"/>
          <p:cNvSpPr>
            <a:spLocks noGrp="1"/>
          </p:cNvSpPr>
          <p:nvPr>
            <p:ph idx="1"/>
          </p:nvPr>
        </p:nvSpPr>
        <p:spPr/>
        <p:txBody>
          <a:bodyPr/>
          <a:lstStyle/>
          <a:p>
            <a:endParaRPr lang="en-US" smtClean="0"/>
          </a:p>
        </p:txBody>
      </p:sp>
      <p:pic>
        <p:nvPicPr>
          <p:cNvPr id="307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04800"/>
            <a:ext cx="83058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7037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idx="1"/>
          </p:nvPr>
        </p:nvSpPr>
        <p:spPr>
          <a:xfrm>
            <a:off x="381000" y="152400"/>
            <a:ext cx="8534400" cy="6553200"/>
          </a:xfrm>
        </p:spPr>
        <p:txBody>
          <a:bodyPr>
            <a:normAutofit/>
          </a:bodyPr>
          <a:lstStyle/>
          <a:p>
            <a:pPr marL="0" indent="0">
              <a:buFont typeface="Arial" charset="0"/>
              <a:buNone/>
              <a:defRPr/>
            </a:pPr>
            <a:r>
              <a:rPr lang="en-US" sz="4400" b="1" dirty="0" smtClean="0">
                <a:solidFill>
                  <a:srgbClr val="0070C0"/>
                </a:solidFill>
                <a:effectLst>
                  <a:outerShdw blurRad="38100" dist="38100" dir="2700000" algn="tl">
                    <a:srgbClr val="000000">
                      <a:alpha val="43137"/>
                    </a:srgbClr>
                  </a:outerShdw>
                </a:effectLst>
              </a:rPr>
              <a:t>Features of 4G:</a:t>
            </a:r>
          </a:p>
          <a:p>
            <a:pPr marL="0" indent="0">
              <a:buFont typeface="Arial" charset="0"/>
              <a:buNone/>
              <a:defRPr/>
            </a:pPr>
            <a:r>
              <a:rPr lang="en-US" sz="2400" dirty="0" smtClean="0"/>
              <a:t>•</a:t>
            </a:r>
            <a:r>
              <a:rPr lang="en-US" dirty="0" smtClean="0">
                <a:solidFill>
                  <a:srgbClr val="C00000"/>
                </a:solidFill>
              </a:rPr>
              <a:t>Faster </a:t>
            </a:r>
            <a:r>
              <a:rPr lang="en-US" dirty="0">
                <a:solidFill>
                  <a:srgbClr val="C00000"/>
                </a:solidFill>
              </a:rPr>
              <a:t>and more </a:t>
            </a:r>
            <a:r>
              <a:rPr lang="en-US" dirty="0" smtClean="0">
                <a:solidFill>
                  <a:srgbClr val="C00000"/>
                </a:solidFill>
              </a:rPr>
              <a:t>reliable.</a:t>
            </a:r>
            <a:endParaRPr lang="en-US" dirty="0">
              <a:solidFill>
                <a:srgbClr val="C00000"/>
              </a:solidFill>
            </a:endParaRPr>
          </a:p>
          <a:p>
            <a:pPr marL="0" indent="0">
              <a:buFont typeface="Arial" charset="0"/>
              <a:buNone/>
              <a:defRPr/>
            </a:pPr>
            <a:r>
              <a:rPr lang="en-US" dirty="0"/>
              <a:t>	</a:t>
            </a:r>
            <a:r>
              <a:rPr lang="en-US" sz="2400" dirty="0" smtClean="0"/>
              <a:t>100 </a:t>
            </a:r>
            <a:r>
              <a:rPr lang="en-US" sz="2400" dirty="0"/>
              <a:t>Mb/s (802.11g wireless = 54Mb/s, 3G = 2Mb/s) </a:t>
            </a:r>
          </a:p>
          <a:p>
            <a:pPr marL="0" indent="0">
              <a:buFont typeface="Arial" charset="0"/>
              <a:buNone/>
              <a:defRPr/>
            </a:pPr>
            <a:r>
              <a:rPr lang="en-US" dirty="0"/>
              <a:t>•Lower cost than previous generations</a:t>
            </a:r>
          </a:p>
          <a:p>
            <a:pPr marL="0" indent="0">
              <a:buFont typeface="Arial" charset="0"/>
              <a:buNone/>
              <a:defRPr/>
            </a:pPr>
            <a:r>
              <a:rPr lang="en-US" dirty="0"/>
              <a:t>•</a:t>
            </a:r>
            <a:r>
              <a:rPr lang="en-US" dirty="0">
                <a:solidFill>
                  <a:srgbClr val="C00000"/>
                </a:solidFill>
              </a:rPr>
              <a:t>Multi-standard wireless </a:t>
            </a:r>
            <a:r>
              <a:rPr lang="en-US" dirty="0" smtClean="0">
                <a:solidFill>
                  <a:srgbClr val="C00000"/>
                </a:solidFill>
              </a:rPr>
              <a:t>system.</a:t>
            </a:r>
            <a:endParaRPr lang="en-US" dirty="0">
              <a:solidFill>
                <a:srgbClr val="C00000"/>
              </a:solidFill>
            </a:endParaRPr>
          </a:p>
          <a:p>
            <a:pPr marL="0" indent="0">
              <a:buFont typeface="Arial" charset="0"/>
              <a:buNone/>
              <a:defRPr/>
            </a:pPr>
            <a:r>
              <a:rPr lang="en-US" dirty="0"/>
              <a:t>	–</a:t>
            </a:r>
            <a:r>
              <a:rPr lang="en-US" sz="2400" dirty="0"/>
              <a:t>Bluetooth, Wired, Wireless (802.11x)</a:t>
            </a:r>
          </a:p>
          <a:p>
            <a:pPr marL="0" indent="0">
              <a:buFont typeface="Arial" charset="0"/>
              <a:buNone/>
              <a:defRPr/>
            </a:pPr>
            <a:r>
              <a:rPr lang="en-US" dirty="0"/>
              <a:t>•</a:t>
            </a:r>
            <a:r>
              <a:rPr lang="en-US" dirty="0">
                <a:solidFill>
                  <a:srgbClr val="C00000"/>
                </a:solidFill>
              </a:rPr>
              <a:t>Ad Hoc </a:t>
            </a:r>
            <a:r>
              <a:rPr lang="en-US" dirty="0" smtClean="0">
                <a:solidFill>
                  <a:srgbClr val="C00000"/>
                </a:solidFill>
              </a:rPr>
              <a:t>Networking.</a:t>
            </a:r>
            <a:endParaRPr lang="en-US" dirty="0">
              <a:solidFill>
                <a:srgbClr val="C00000"/>
              </a:solidFill>
            </a:endParaRPr>
          </a:p>
          <a:p>
            <a:pPr marL="0" indent="0">
              <a:buFont typeface="Arial" charset="0"/>
              <a:buNone/>
              <a:defRPr/>
            </a:pPr>
            <a:r>
              <a:rPr lang="en-US" dirty="0"/>
              <a:t>•</a:t>
            </a:r>
            <a:r>
              <a:rPr lang="en-US" dirty="0">
                <a:solidFill>
                  <a:srgbClr val="C00000"/>
                </a:solidFill>
              </a:rPr>
              <a:t>IPv6 </a:t>
            </a:r>
            <a:r>
              <a:rPr lang="en-US" dirty="0" smtClean="0">
                <a:solidFill>
                  <a:srgbClr val="C00000"/>
                </a:solidFill>
              </a:rPr>
              <a:t>Core.</a:t>
            </a:r>
            <a:endParaRPr lang="en-US" dirty="0">
              <a:solidFill>
                <a:srgbClr val="C00000"/>
              </a:solidFill>
            </a:endParaRPr>
          </a:p>
          <a:p>
            <a:pPr marL="0" indent="0">
              <a:buFont typeface="Arial" charset="0"/>
              <a:buNone/>
              <a:defRPr/>
            </a:pPr>
            <a:r>
              <a:rPr lang="en-US" dirty="0"/>
              <a:t>•</a:t>
            </a:r>
            <a:r>
              <a:rPr lang="en-US" dirty="0">
                <a:solidFill>
                  <a:srgbClr val="C00000"/>
                </a:solidFill>
              </a:rPr>
              <a:t>OFDM</a:t>
            </a:r>
            <a:r>
              <a:rPr lang="en-US" dirty="0"/>
              <a:t> used instead of </a:t>
            </a:r>
            <a:r>
              <a:rPr lang="en-US" dirty="0" smtClean="0">
                <a:solidFill>
                  <a:srgbClr val="0070C0"/>
                </a:solidFill>
              </a:rPr>
              <a:t>CDMA.</a:t>
            </a:r>
            <a:endParaRPr lang="en-US" dirty="0">
              <a:solidFill>
                <a:srgbClr val="0070C0"/>
              </a:solidFill>
            </a:endParaRPr>
          </a:p>
          <a:p>
            <a:pPr marL="0" indent="0">
              <a:buFont typeface="Arial" charset="0"/>
              <a:buNone/>
              <a:defRPr/>
            </a:pPr>
            <a:r>
              <a:rPr lang="en-US" dirty="0"/>
              <a:t>•Potentially IEEE standard 802.11n</a:t>
            </a:r>
          </a:p>
          <a:p>
            <a:pPr marL="0" indent="0">
              <a:buFont typeface="Arial" charset="0"/>
              <a:buNone/>
              <a:defRPr/>
            </a:pPr>
            <a:r>
              <a:rPr lang="en-US" dirty="0"/>
              <a:t>	–</a:t>
            </a:r>
            <a:r>
              <a:rPr lang="en-US" sz="2400" dirty="0"/>
              <a:t>Most information is </a:t>
            </a:r>
            <a:r>
              <a:rPr lang="en-US" sz="2400" dirty="0" smtClean="0"/>
              <a:t>proprietary.</a:t>
            </a:r>
            <a:endParaRPr lang="en-US" sz="2400" dirty="0"/>
          </a:p>
          <a:p>
            <a:pPr eaLnBrk="1" hangingPunct="1">
              <a:defRPr/>
            </a:pPr>
            <a:endParaRPr lang="en-US" sz="2400" dirty="0" smtClean="0"/>
          </a:p>
        </p:txBody>
      </p:sp>
    </p:spTree>
    <p:extLst>
      <p:ext uri="{BB962C8B-B14F-4D97-AF65-F5344CB8AC3E}">
        <p14:creationId xmlns:p14="http://schemas.microsoft.com/office/powerpoint/2010/main" val="148206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274638"/>
            <a:ext cx="8229600" cy="868362"/>
          </a:xfrm>
        </p:spPr>
        <p:txBody>
          <a:bodyPr/>
          <a:lstStyle/>
          <a:p>
            <a:pPr>
              <a:defRPr/>
            </a:pPr>
            <a:r>
              <a:rPr lang="en-US" b="1" dirty="0" smtClean="0">
                <a:solidFill>
                  <a:srgbClr val="0070C0"/>
                </a:solidFill>
                <a:effectLst>
                  <a:outerShdw blurRad="38100" dist="38100" dir="2700000" algn="tl">
                    <a:srgbClr val="000000">
                      <a:alpha val="43137"/>
                    </a:srgbClr>
                  </a:outerShdw>
                </a:effectLst>
              </a:rPr>
              <a:t>  vs.  </a:t>
            </a:r>
          </a:p>
        </p:txBody>
      </p:sp>
      <p:graphicFrame>
        <p:nvGraphicFramePr>
          <p:cNvPr id="8" name="Content Placeholder 4"/>
          <p:cNvGraphicFramePr>
            <a:graphicFrameLocks/>
          </p:cNvGraphicFramePr>
          <p:nvPr/>
        </p:nvGraphicFramePr>
        <p:xfrm>
          <a:off x="76200" y="1981200"/>
          <a:ext cx="8839200" cy="3627437"/>
        </p:xfrm>
        <a:graphic>
          <a:graphicData uri="http://schemas.openxmlformats.org/drawingml/2006/table">
            <a:tbl>
              <a:tblPr firstRow="1" bandRow="1">
                <a:tableStyleId>{5940675A-B579-460E-94D1-54222C63F5DA}</a:tableStyleId>
              </a:tblPr>
              <a:tblGrid>
                <a:gridCol w="2152153"/>
                <a:gridCol w="1998429"/>
                <a:gridCol w="4688618"/>
              </a:tblGrid>
              <a:tr h="518205">
                <a:tc>
                  <a:txBody>
                    <a:bodyPr/>
                    <a:lstStyle/>
                    <a:p>
                      <a:r>
                        <a:rPr lang="en-US" sz="2400" b="1" dirty="0" smtClean="0">
                          <a:solidFill>
                            <a:srgbClr val="00B050"/>
                          </a:solidFill>
                          <a:effectLst>
                            <a:outerShdw blurRad="38100" dist="38100" dir="2700000" algn="tl">
                              <a:srgbClr val="000000">
                                <a:alpha val="43137"/>
                              </a:srgbClr>
                            </a:outerShdw>
                          </a:effectLst>
                        </a:rPr>
                        <a:t>Technology</a:t>
                      </a:r>
                      <a:endParaRPr lang="en-US" sz="2400" b="1" dirty="0">
                        <a:solidFill>
                          <a:srgbClr val="00B050"/>
                        </a:solidFill>
                        <a:effectLst>
                          <a:outerShdw blurRad="38100" dist="38100" dir="2700000" algn="tl">
                            <a:srgbClr val="000000">
                              <a:alpha val="43137"/>
                            </a:srgbClr>
                          </a:outerShdw>
                        </a:effectLst>
                      </a:endParaRPr>
                    </a:p>
                  </a:txBody>
                  <a:tcPr marT="45724" marB="45724"/>
                </a:tc>
                <a:tc>
                  <a:txBody>
                    <a:bodyPr/>
                    <a:lstStyle/>
                    <a:p>
                      <a:pPr algn="ctr"/>
                      <a:r>
                        <a:rPr lang="en-US" sz="2800" b="1" dirty="0" smtClean="0">
                          <a:solidFill>
                            <a:schemeClr val="accent2">
                              <a:lumMod val="50000"/>
                            </a:schemeClr>
                          </a:solidFill>
                          <a:effectLst>
                            <a:outerShdw blurRad="38100" dist="38100" dir="2700000" algn="tl">
                              <a:srgbClr val="000000">
                                <a:alpha val="43137"/>
                              </a:srgbClr>
                            </a:outerShdw>
                          </a:effectLst>
                        </a:rPr>
                        <a:t>3G</a:t>
                      </a:r>
                      <a:endParaRPr lang="en-US" sz="2800" b="1" dirty="0">
                        <a:solidFill>
                          <a:schemeClr val="accent2">
                            <a:lumMod val="50000"/>
                          </a:schemeClr>
                        </a:solidFill>
                        <a:effectLst>
                          <a:outerShdw blurRad="38100" dist="38100" dir="2700000" algn="tl">
                            <a:srgbClr val="000000">
                              <a:alpha val="43137"/>
                            </a:srgbClr>
                          </a:outerShdw>
                        </a:effectLst>
                      </a:endParaRPr>
                    </a:p>
                  </a:txBody>
                  <a:tcPr marT="45724" marB="45724"/>
                </a:tc>
                <a:tc>
                  <a:txBody>
                    <a:bodyPr/>
                    <a:lstStyle/>
                    <a:p>
                      <a:pPr algn="ctr"/>
                      <a:r>
                        <a:rPr lang="en-US" sz="2800" b="1" dirty="0" smtClean="0">
                          <a:solidFill>
                            <a:srgbClr val="0070C0"/>
                          </a:solidFill>
                          <a:effectLst>
                            <a:outerShdw blurRad="38100" dist="38100" dir="2700000" algn="tl">
                              <a:srgbClr val="000000">
                                <a:alpha val="43137"/>
                              </a:srgbClr>
                            </a:outerShdw>
                          </a:effectLst>
                        </a:rPr>
                        <a:t>4G</a:t>
                      </a:r>
                      <a:endParaRPr lang="en-US" sz="2800" b="1" dirty="0">
                        <a:solidFill>
                          <a:srgbClr val="0070C0"/>
                        </a:solidFill>
                        <a:effectLst>
                          <a:outerShdw blurRad="38100" dist="38100" dir="2700000" algn="tl">
                            <a:srgbClr val="000000">
                              <a:alpha val="43137"/>
                            </a:srgbClr>
                          </a:outerShdw>
                        </a:effectLst>
                      </a:endParaRPr>
                    </a:p>
                  </a:txBody>
                  <a:tcPr marT="45724" marB="45724"/>
                </a:tc>
              </a:tr>
              <a:tr h="823032">
                <a:tc>
                  <a:txBody>
                    <a:bodyPr/>
                    <a:lstStyle/>
                    <a:p>
                      <a:r>
                        <a:rPr lang="en-US" sz="2400" dirty="0" smtClean="0"/>
                        <a:t>Frequency Band</a:t>
                      </a:r>
                      <a:endParaRPr lang="en-US" sz="2400" dirty="0"/>
                    </a:p>
                  </a:txBody>
                  <a:tcPr marT="45724" marB="45724"/>
                </a:tc>
                <a:tc>
                  <a:txBody>
                    <a:bodyPr/>
                    <a:lstStyle/>
                    <a:p>
                      <a:r>
                        <a:rPr lang="en-US" sz="2400" dirty="0"/>
                        <a:t>1.8 - 2.5GHz</a:t>
                      </a:r>
                    </a:p>
                  </a:txBody>
                  <a:tcPr marT="45724" marB="45724" anchor="ctr"/>
                </a:tc>
                <a:tc>
                  <a:txBody>
                    <a:bodyPr/>
                    <a:lstStyle/>
                    <a:p>
                      <a:r>
                        <a:rPr lang="en-US" sz="2400" dirty="0" smtClean="0"/>
                        <a:t>2 - 8GHz</a:t>
                      </a:r>
                      <a:endParaRPr lang="en-US" sz="2400" dirty="0"/>
                    </a:p>
                  </a:txBody>
                  <a:tcPr marT="45724" marB="45724" anchor="ctr"/>
                </a:tc>
              </a:tr>
              <a:tr h="457240">
                <a:tc>
                  <a:txBody>
                    <a:bodyPr/>
                    <a:lstStyle/>
                    <a:p>
                      <a:r>
                        <a:rPr lang="en-US" sz="2400" dirty="0" smtClean="0"/>
                        <a:t>Bandwidth</a:t>
                      </a:r>
                      <a:endParaRPr lang="en-US" sz="2400" dirty="0"/>
                    </a:p>
                  </a:txBody>
                  <a:tcPr marT="45724" marB="45724"/>
                </a:tc>
                <a:tc>
                  <a:txBody>
                    <a:bodyPr/>
                    <a:lstStyle/>
                    <a:p>
                      <a:r>
                        <a:rPr lang="en-US" sz="2400" dirty="0" smtClean="0"/>
                        <a:t>5-20MHz</a:t>
                      </a:r>
                      <a:endParaRPr lang="en-US" sz="2400" dirty="0"/>
                    </a:p>
                  </a:txBody>
                  <a:tcPr marT="45724" marB="45724"/>
                </a:tc>
                <a:tc>
                  <a:txBody>
                    <a:bodyPr/>
                    <a:lstStyle/>
                    <a:p>
                      <a:r>
                        <a:rPr lang="en-US" sz="2400" dirty="0" smtClean="0"/>
                        <a:t>5-20MHz</a:t>
                      </a:r>
                      <a:endParaRPr lang="en-US" sz="2400" dirty="0"/>
                    </a:p>
                  </a:txBody>
                  <a:tcPr marT="45724" marB="45724"/>
                </a:tc>
              </a:tr>
              <a:tr h="457240">
                <a:tc>
                  <a:txBody>
                    <a:bodyPr/>
                    <a:lstStyle/>
                    <a:p>
                      <a:r>
                        <a:rPr lang="en-US" sz="2400" dirty="0" smtClean="0"/>
                        <a:t>Data Rates</a:t>
                      </a:r>
                      <a:endParaRPr lang="en-US" sz="2400" dirty="0"/>
                    </a:p>
                  </a:txBody>
                  <a:tcPr marT="45724" marB="45724"/>
                </a:tc>
                <a:tc>
                  <a:txBody>
                    <a:bodyPr/>
                    <a:lstStyle/>
                    <a:p>
                      <a:r>
                        <a:rPr lang="en-US" sz="2400" dirty="0" smtClean="0"/>
                        <a:t>Up to 2Mbps</a:t>
                      </a:r>
                      <a:endParaRPr lang="en-US" sz="2400" dirty="0"/>
                    </a:p>
                  </a:txBody>
                  <a:tcPr marT="45724" marB="45724"/>
                </a:tc>
                <a:tc>
                  <a:txBody>
                    <a:bodyPr/>
                    <a:lstStyle/>
                    <a:p>
                      <a:r>
                        <a:rPr lang="en-US" sz="2400" dirty="0" smtClean="0"/>
                        <a:t>100Mbps moving - 1Gbps stationary</a:t>
                      </a:r>
                      <a:endParaRPr lang="en-US" sz="2400" dirty="0"/>
                    </a:p>
                  </a:txBody>
                  <a:tcPr marT="45724" marB="45724"/>
                </a:tc>
              </a:tr>
              <a:tr h="457240">
                <a:tc>
                  <a:txBody>
                    <a:bodyPr/>
                    <a:lstStyle/>
                    <a:p>
                      <a:r>
                        <a:rPr lang="en-US" sz="2400" dirty="0" smtClean="0"/>
                        <a:t>Access</a:t>
                      </a:r>
                      <a:endParaRPr lang="en-US" sz="2400" dirty="0"/>
                    </a:p>
                  </a:txBody>
                  <a:tcPr marT="45724" marB="45724"/>
                </a:tc>
                <a:tc>
                  <a:txBody>
                    <a:bodyPr/>
                    <a:lstStyle/>
                    <a:p>
                      <a:r>
                        <a:rPr lang="en-US" sz="2400" dirty="0" smtClean="0"/>
                        <a:t>W-CDMA</a:t>
                      </a:r>
                      <a:endParaRPr lang="en-US" sz="2400" dirty="0"/>
                    </a:p>
                  </a:txBody>
                  <a:tcPr marT="45724" marB="45724"/>
                </a:tc>
                <a:tc>
                  <a:txBody>
                    <a:bodyPr/>
                    <a:lstStyle/>
                    <a:p>
                      <a:r>
                        <a:rPr lang="en-US" sz="2400" dirty="0" smtClean="0"/>
                        <a:t>VSF-OFCDM and VSF-CDMA</a:t>
                      </a:r>
                      <a:endParaRPr lang="en-US" sz="2400" dirty="0"/>
                    </a:p>
                  </a:txBody>
                  <a:tcPr marT="45724" marB="45724"/>
                </a:tc>
              </a:tr>
              <a:tr h="457240">
                <a:tc>
                  <a:txBody>
                    <a:bodyPr/>
                    <a:lstStyle/>
                    <a:p>
                      <a:r>
                        <a:rPr lang="en-US" sz="2400" dirty="0" smtClean="0"/>
                        <a:t>FEC</a:t>
                      </a:r>
                      <a:endParaRPr lang="en-US" sz="2400" dirty="0"/>
                    </a:p>
                  </a:txBody>
                  <a:tcPr marT="45724" marB="45724"/>
                </a:tc>
                <a:tc>
                  <a:txBody>
                    <a:bodyPr/>
                    <a:lstStyle/>
                    <a:p>
                      <a:r>
                        <a:rPr lang="en-US" sz="2400" dirty="0"/>
                        <a:t>Turbo-codes</a:t>
                      </a:r>
                    </a:p>
                  </a:txBody>
                  <a:tcPr marT="45724" marB="45724" anchor="ctr"/>
                </a:tc>
                <a:tc>
                  <a:txBody>
                    <a:bodyPr/>
                    <a:lstStyle/>
                    <a:p>
                      <a:r>
                        <a:rPr lang="en-US" sz="2400" dirty="0" smtClean="0"/>
                        <a:t>Concatenated codes</a:t>
                      </a:r>
                      <a:endParaRPr lang="en-US" sz="2400" dirty="0"/>
                    </a:p>
                  </a:txBody>
                  <a:tcPr marT="45724" marB="45724" anchor="ctr"/>
                </a:tc>
              </a:tr>
              <a:tr h="457240">
                <a:tc>
                  <a:txBody>
                    <a:bodyPr/>
                    <a:lstStyle/>
                    <a:p>
                      <a:r>
                        <a:rPr lang="en-US" sz="2400" dirty="0" smtClean="0"/>
                        <a:t>Switching</a:t>
                      </a:r>
                      <a:endParaRPr lang="en-US" sz="2400" dirty="0"/>
                    </a:p>
                  </a:txBody>
                  <a:tcPr marT="45724" marB="45724"/>
                </a:tc>
                <a:tc>
                  <a:txBody>
                    <a:bodyPr/>
                    <a:lstStyle/>
                    <a:p>
                      <a:r>
                        <a:rPr lang="en-US" sz="2400" dirty="0" smtClean="0"/>
                        <a:t>Circuit/Packet</a:t>
                      </a:r>
                      <a:endParaRPr lang="en-US" sz="2400" dirty="0"/>
                    </a:p>
                  </a:txBody>
                  <a:tcPr marT="45724" marB="45724"/>
                </a:tc>
                <a:tc>
                  <a:txBody>
                    <a:bodyPr/>
                    <a:lstStyle/>
                    <a:p>
                      <a:r>
                        <a:rPr lang="en-US" sz="2400" dirty="0" smtClean="0"/>
                        <a:t>Packet</a:t>
                      </a:r>
                      <a:endParaRPr lang="en-US" sz="2400" dirty="0"/>
                    </a:p>
                  </a:txBody>
                  <a:tcPr marT="45724" marB="45724"/>
                </a:tc>
              </a:tr>
            </a:tbl>
          </a:graphicData>
        </a:graphic>
      </p:graphicFrame>
      <p:pic>
        <p:nvPicPr>
          <p:cNvPr id="32807"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52400"/>
            <a:ext cx="1447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3400" y="152400"/>
            <a:ext cx="130016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2946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ounded Rectangle 54"/>
          <p:cNvSpPr/>
          <p:nvPr/>
        </p:nvSpPr>
        <p:spPr>
          <a:xfrm>
            <a:off x="2805113" y="1481138"/>
            <a:ext cx="2041525" cy="3787775"/>
          </a:xfrm>
          <a:prstGeom prst="round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56" name="Rounded Rectangle 55"/>
          <p:cNvSpPr/>
          <p:nvPr/>
        </p:nvSpPr>
        <p:spPr>
          <a:xfrm>
            <a:off x="5000625" y="1481138"/>
            <a:ext cx="4067175" cy="3787775"/>
          </a:xfrm>
          <a:prstGeom prst="round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9220" name="Title 2"/>
          <p:cNvSpPr>
            <a:spLocks noGrp="1"/>
          </p:cNvSpPr>
          <p:nvPr>
            <p:ph type="title"/>
          </p:nvPr>
        </p:nvSpPr>
        <p:spPr/>
        <p:txBody>
          <a:bodyPr/>
          <a:lstStyle/>
          <a:p>
            <a:r>
              <a:rPr lang="en-US" altLang="zh-CN" smtClean="0">
                <a:ea typeface="ＭＳ Ｐゴシック" pitchFamily="34" charset="-128"/>
              </a:rPr>
              <a:t>Empowered by Mobile Networks</a:t>
            </a:r>
            <a:endParaRPr lang="en-US" altLang="en-US" smtClean="0">
              <a:solidFill>
                <a:srgbClr val="FFFF00"/>
              </a:solidFill>
              <a:ea typeface="ＭＳ Ｐゴシック" pitchFamily="34" charset="-128"/>
            </a:endParaRPr>
          </a:p>
        </p:txBody>
      </p:sp>
      <p:sp>
        <p:nvSpPr>
          <p:cNvPr id="41" name="Rounded Rectangle 40"/>
          <p:cNvSpPr/>
          <p:nvPr/>
        </p:nvSpPr>
        <p:spPr>
          <a:xfrm>
            <a:off x="495300" y="1481138"/>
            <a:ext cx="2041525" cy="3787775"/>
          </a:xfrm>
          <a:prstGeom prst="round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42" name="Rounded Rectangle 41"/>
          <p:cNvSpPr/>
          <p:nvPr/>
        </p:nvSpPr>
        <p:spPr>
          <a:xfrm>
            <a:off x="5205413" y="1601788"/>
            <a:ext cx="3694112" cy="26146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cxnSp>
        <p:nvCxnSpPr>
          <p:cNvPr id="44" name="Straight Arrow Connector 43"/>
          <p:cNvCxnSpPr/>
          <p:nvPr/>
        </p:nvCxnSpPr>
        <p:spPr>
          <a:xfrm>
            <a:off x="2151063" y="2581275"/>
            <a:ext cx="3832225" cy="0"/>
          </a:xfrm>
          <a:prstGeom prst="straightConnector1">
            <a:avLst/>
          </a:prstGeom>
          <a:ln w="76200">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922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75263" y="2130425"/>
            <a:ext cx="160655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6" name="Rectangle 45"/>
          <p:cNvSpPr>
            <a:spLocks noChangeArrowheads="1"/>
          </p:cNvSpPr>
          <p:nvPr/>
        </p:nvSpPr>
        <p:spPr bwMode="auto">
          <a:xfrm>
            <a:off x="5213350" y="4252913"/>
            <a:ext cx="38544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Network </a:t>
            </a:r>
          </a:p>
          <a:p>
            <a:pPr algn="ctr"/>
            <a:r>
              <a:rPr lang="en-US" altLang="zh-CN" sz="3000">
                <a:latin typeface="Calibri" pitchFamily="34" charset="0"/>
              </a:rPr>
              <a:t>Infrastructure</a:t>
            </a:r>
            <a:endParaRPr lang="en-US" altLang="en-US" sz="3000">
              <a:latin typeface="Calibri" pitchFamily="34" charset="0"/>
            </a:endParaRPr>
          </a:p>
        </p:txBody>
      </p:sp>
      <p:sp>
        <p:nvSpPr>
          <p:cNvPr id="9227" name="Rectangle 46"/>
          <p:cNvSpPr>
            <a:spLocks noChangeArrowheads="1"/>
          </p:cNvSpPr>
          <p:nvPr/>
        </p:nvSpPr>
        <p:spPr bwMode="auto">
          <a:xfrm>
            <a:off x="-242888" y="4297363"/>
            <a:ext cx="3543301"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Mobile </a:t>
            </a:r>
          </a:p>
          <a:p>
            <a:pPr algn="ctr"/>
            <a:r>
              <a:rPr lang="en-US" altLang="zh-CN" sz="3000">
                <a:latin typeface="Calibri" pitchFamily="34" charset="0"/>
              </a:rPr>
              <a:t>Client</a:t>
            </a:r>
            <a:endParaRPr lang="en-US" altLang="en-US" sz="3000">
              <a:latin typeface="Calibri" pitchFamily="34" charset="0"/>
            </a:endParaRPr>
          </a:p>
        </p:txBody>
      </p:sp>
      <p:cxnSp>
        <p:nvCxnSpPr>
          <p:cNvPr id="48" name="直線接點 88"/>
          <p:cNvCxnSpPr/>
          <p:nvPr/>
        </p:nvCxnSpPr>
        <p:spPr>
          <a:xfrm flipH="1" flipV="1">
            <a:off x="6307138" y="2581275"/>
            <a:ext cx="677862" cy="6794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9229"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481138"/>
            <a:ext cx="2066925"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0" name="Rectangle 50"/>
          <p:cNvSpPr>
            <a:spLocks noChangeArrowheads="1"/>
          </p:cNvSpPr>
          <p:nvPr/>
        </p:nvSpPr>
        <p:spPr bwMode="auto">
          <a:xfrm>
            <a:off x="5235575" y="3592513"/>
            <a:ext cx="35417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is-IS" altLang="zh-CN" sz="3000">
                <a:latin typeface="Calibri" pitchFamily="34" charset="0"/>
              </a:rPr>
              <a:t>… ...</a:t>
            </a:r>
            <a:endParaRPr lang="en-US" altLang="en-US" sz="3000">
              <a:latin typeface="Calibri" pitchFamily="34" charset="0"/>
            </a:endParaRPr>
          </a:p>
        </p:txBody>
      </p:sp>
      <p:cxnSp>
        <p:nvCxnSpPr>
          <p:cNvPr id="52" name="直線接點 88"/>
          <p:cNvCxnSpPr/>
          <p:nvPr/>
        </p:nvCxnSpPr>
        <p:spPr>
          <a:xfrm flipH="1">
            <a:off x="7702550" y="2187575"/>
            <a:ext cx="403225" cy="9969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9232" name="Picture 5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2835275"/>
            <a:ext cx="13350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3" name="Picture 5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64425" y="1825625"/>
            <a:ext cx="1335088"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Rectangle 56"/>
          <p:cNvSpPr>
            <a:spLocks noChangeArrowheads="1"/>
          </p:cNvSpPr>
          <p:nvPr/>
        </p:nvSpPr>
        <p:spPr bwMode="auto">
          <a:xfrm>
            <a:off x="2963863" y="4121150"/>
            <a:ext cx="17240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Wireless</a:t>
            </a:r>
          </a:p>
          <a:p>
            <a:pPr algn="ctr"/>
            <a:r>
              <a:rPr lang="en-US" altLang="zh-CN" sz="2000">
                <a:latin typeface="Calibri" pitchFamily="34" charset="0"/>
              </a:rPr>
              <a:t>(radio access technology)</a:t>
            </a:r>
            <a:endParaRPr lang="en-US" altLang="en-US" sz="2000">
              <a:latin typeface="Calibri" pitchFamily="34" charset="0"/>
            </a:endParaRPr>
          </a:p>
        </p:txBody>
      </p:sp>
    </p:spTree>
    <p:extLst>
      <p:ext uri="{BB962C8B-B14F-4D97-AF65-F5344CB8AC3E}">
        <p14:creationId xmlns:p14="http://schemas.microsoft.com/office/powerpoint/2010/main" val="2137864745"/>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algn="ctr"/>
            <a:r>
              <a:rPr lang="en-US" altLang="en-US" smtClean="0">
                <a:ea typeface="ＭＳ Ｐゴシック" pitchFamily="34" charset="-128"/>
              </a:rPr>
              <a:t>Standards Body: 3GPP</a:t>
            </a:r>
          </a:p>
        </p:txBody>
      </p:sp>
      <p:sp>
        <p:nvSpPr>
          <p:cNvPr id="11267" name="Content Placeholder 2"/>
          <p:cNvSpPr>
            <a:spLocks noGrp="1"/>
          </p:cNvSpPr>
          <p:nvPr>
            <p:ph idx="1"/>
          </p:nvPr>
        </p:nvSpPr>
        <p:spPr/>
        <p:txBody>
          <a:bodyPr/>
          <a:lstStyle/>
          <a:p>
            <a:pPr>
              <a:lnSpc>
                <a:spcPct val="80000"/>
              </a:lnSpc>
            </a:pPr>
            <a:r>
              <a:rPr lang="en-US" smtClean="0">
                <a:ea typeface="ＭＳ Ｐゴシック" pitchFamily="34" charset="-128"/>
              </a:rPr>
              <a:t>An international standards body</a:t>
            </a:r>
          </a:p>
          <a:p>
            <a:pPr>
              <a:lnSpc>
                <a:spcPct val="80000"/>
              </a:lnSpc>
            </a:pPr>
            <a:r>
              <a:rPr lang="en-US" smtClean="0">
                <a:ea typeface="ＭＳ Ｐゴシック" pitchFamily="34" charset="-128"/>
              </a:rPr>
              <a:t>Evolves and standardizes GSM, UMTS, LTE among others</a:t>
            </a:r>
          </a:p>
          <a:p>
            <a:pPr marL="319088" lvl="1" indent="0">
              <a:lnSpc>
                <a:spcPct val="80000"/>
              </a:lnSpc>
              <a:buFont typeface="Arial" pitchFamily="34" charset="0"/>
              <a:buNone/>
            </a:pPr>
            <a:endParaRPr lang="en-US" sz="2600" smtClean="0">
              <a:ea typeface="ＭＳ Ｐゴシック" pitchFamily="34" charset="-128"/>
            </a:endParaRPr>
          </a:p>
          <a:p>
            <a:pPr marL="319088" lvl="1" indent="0">
              <a:lnSpc>
                <a:spcPct val="80000"/>
              </a:lnSpc>
              <a:buFont typeface="Arial" pitchFamily="34" charset="0"/>
              <a:buNone/>
            </a:pPr>
            <a:r>
              <a:rPr lang="en-US" sz="2600" i="1" smtClean="0">
                <a:ea typeface="ＭＳ Ｐゴシック" pitchFamily="34" charset="-128"/>
              </a:rPr>
              <a:t>The 3rd Generation Partnership Project (3GPP) unites [Six] telecommunications standard development organizations (ARIB, ATIS, CCSA, ETSI, TTA, TTC), known as “Organizational Partners” and provides their members with a stable environment to produce the highly successful Reports and Specifications that define 3GPP technologies</a:t>
            </a:r>
          </a:p>
          <a:p>
            <a:pPr marL="319088" lvl="1" indent="0">
              <a:lnSpc>
                <a:spcPct val="80000"/>
              </a:lnSpc>
              <a:buFont typeface="Arial" pitchFamily="34" charset="0"/>
              <a:buNone/>
            </a:pPr>
            <a:endParaRPr lang="en-US" sz="2600" smtClean="0">
              <a:ea typeface="ＭＳ Ｐゴシック" pitchFamily="34" charset="-128"/>
            </a:endParaRPr>
          </a:p>
          <a:p>
            <a:pPr>
              <a:lnSpc>
                <a:spcPct val="80000"/>
              </a:lnSpc>
            </a:pPr>
            <a:r>
              <a:rPr lang="en-US" smtClean="0">
                <a:ea typeface="ＭＳ Ｐゴシック" pitchFamily="34" charset="-128"/>
              </a:rPr>
              <a:t>We will primarily discuss 3GPP standards</a:t>
            </a:r>
          </a:p>
          <a:p>
            <a:pPr>
              <a:lnSpc>
                <a:spcPct val="80000"/>
              </a:lnSpc>
            </a:pPr>
            <a:endParaRPr lang="en-US" sz="3000" smtClean="0">
              <a:ea typeface="ＭＳ Ｐゴシック" pitchFamily="34" charset="-128"/>
            </a:endParaRPr>
          </a:p>
        </p:txBody>
      </p:sp>
    </p:spTree>
    <p:extLst>
      <p:ext uri="{BB962C8B-B14F-4D97-AF65-F5344CB8AC3E}">
        <p14:creationId xmlns:p14="http://schemas.microsoft.com/office/powerpoint/2010/main" val="29502942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algn="ctr"/>
            <a:r>
              <a:rPr lang="en-US" altLang="en-US" smtClean="0">
                <a:ea typeface="ＭＳ Ｐゴシック" pitchFamily="34" charset="-128"/>
              </a:rPr>
              <a:t>Cellular Network Standards</a:t>
            </a:r>
          </a:p>
        </p:txBody>
      </p:sp>
      <p:cxnSp>
        <p:nvCxnSpPr>
          <p:cNvPr id="5" name="Straight Connector 4"/>
          <p:cNvCxnSpPr/>
          <p:nvPr/>
        </p:nvCxnSpPr>
        <p:spPr>
          <a:xfrm>
            <a:off x="361950" y="1630363"/>
            <a:ext cx="8172450" cy="0"/>
          </a:xfrm>
          <a:prstGeom prst="line">
            <a:avLst/>
          </a:prstGeom>
        </p:spPr>
        <p:style>
          <a:lnRef idx="1">
            <a:schemeClr val="accent5"/>
          </a:lnRef>
          <a:fillRef idx="0">
            <a:schemeClr val="accent5"/>
          </a:fillRef>
          <a:effectRef idx="0">
            <a:schemeClr val="accent5"/>
          </a:effectRef>
          <a:fontRef idx="minor">
            <a:schemeClr val="tx1"/>
          </a:fontRef>
        </p:style>
      </p:cxnSp>
      <p:cxnSp>
        <p:nvCxnSpPr>
          <p:cNvPr id="6" name="Straight Connector 5"/>
          <p:cNvCxnSpPr/>
          <p:nvPr/>
        </p:nvCxnSpPr>
        <p:spPr>
          <a:xfrm>
            <a:off x="349250" y="6356350"/>
            <a:ext cx="8240713" cy="0"/>
          </a:xfrm>
          <a:prstGeom prst="line">
            <a:avLst/>
          </a:prstGeom>
        </p:spPr>
        <p:style>
          <a:lnRef idx="1">
            <a:schemeClr val="accent5"/>
          </a:lnRef>
          <a:fillRef idx="0">
            <a:schemeClr val="accent5"/>
          </a:fillRef>
          <a:effectRef idx="0">
            <a:schemeClr val="accent5"/>
          </a:effectRef>
          <a:fontRef idx="minor">
            <a:schemeClr val="tx1"/>
          </a:fontRef>
        </p:style>
      </p:cxnSp>
      <p:sp>
        <p:nvSpPr>
          <p:cNvPr id="12294" name="Shape 268"/>
          <p:cNvSpPr txBox="1">
            <a:spLocks noChangeArrowheads="1"/>
          </p:cNvSpPr>
          <p:nvPr/>
        </p:nvSpPr>
        <p:spPr bwMode="auto">
          <a:xfrm>
            <a:off x="7226300" y="1595438"/>
            <a:ext cx="1357313"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Wimax </a:t>
            </a:r>
            <a:br>
              <a:rPr lang="en-US" altLang="en-US">
                <a:latin typeface="Calibri" pitchFamily="34" charset="0"/>
                <a:cs typeface="Calibri" pitchFamily="34" charset="0"/>
              </a:rPr>
            </a:br>
            <a:r>
              <a:rPr lang="en-US" altLang="en-US">
                <a:latin typeface="Calibri" pitchFamily="34" charset="0"/>
                <a:cs typeface="Calibri" pitchFamily="34" charset="0"/>
              </a:rPr>
              <a:t>Forum </a:t>
            </a:r>
          </a:p>
        </p:txBody>
      </p:sp>
      <p:cxnSp>
        <p:nvCxnSpPr>
          <p:cNvPr id="12295" name="Shape 270"/>
          <p:cNvCxnSpPr>
            <a:cxnSpLocks noChangeShapeType="1"/>
          </p:cNvCxnSpPr>
          <p:nvPr/>
        </p:nvCxnSpPr>
        <p:spPr bwMode="auto">
          <a:xfrm>
            <a:off x="361950" y="2703513"/>
            <a:ext cx="8221663" cy="0"/>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cxnSp>
        <p:nvCxnSpPr>
          <p:cNvPr id="12296" name="Shape 271"/>
          <p:cNvCxnSpPr>
            <a:cxnSpLocks noChangeShapeType="1"/>
          </p:cNvCxnSpPr>
          <p:nvPr/>
        </p:nvCxnSpPr>
        <p:spPr bwMode="auto">
          <a:xfrm>
            <a:off x="1735138" y="1630363"/>
            <a:ext cx="0"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cxnSp>
        <p:nvCxnSpPr>
          <p:cNvPr id="12297" name="Shape 272"/>
          <p:cNvCxnSpPr>
            <a:cxnSpLocks noChangeShapeType="1"/>
          </p:cNvCxnSpPr>
          <p:nvPr/>
        </p:nvCxnSpPr>
        <p:spPr bwMode="auto">
          <a:xfrm>
            <a:off x="3608388" y="1630363"/>
            <a:ext cx="34925"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cxnSp>
        <p:nvCxnSpPr>
          <p:cNvPr id="12298" name="Shape 273"/>
          <p:cNvCxnSpPr>
            <a:cxnSpLocks noChangeShapeType="1"/>
          </p:cNvCxnSpPr>
          <p:nvPr/>
        </p:nvCxnSpPr>
        <p:spPr bwMode="auto">
          <a:xfrm>
            <a:off x="5456238" y="1630363"/>
            <a:ext cx="28575"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cxnSp>
        <p:nvCxnSpPr>
          <p:cNvPr id="12299" name="Shape 274"/>
          <p:cNvCxnSpPr>
            <a:cxnSpLocks noChangeShapeType="1"/>
          </p:cNvCxnSpPr>
          <p:nvPr/>
        </p:nvCxnSpPr>
        <p:spPr bwMode="auto">
          <a:xfrm flipH="1">
            <a:off x="7226300" y="1630363"/>
            <a:ext cx="17463"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sp>
        <p:nvSpPr>
          <p:cNvPr id="12300" name="Shape 275"/>
          <p:cNvSpPr txBox="1">
            <a:spLocks noChangeArrowheads="1"/>
          </p:cNvSpPr>
          <p:nvPr/>
        </p:nvSpPr>
        <p:spPr bwMode="auto">
          <a:xfrm>
            <a:off x="1936750" y="1544638"/>
            <a:ext cx="1357313"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3GPP </a:t>
            </a:r>
          </a:p>
          <a:p>
            <a:pPr algn="ctr"/>
            <a:r>
              <a:rPr lang="en-US" altLang="en-US">
                <a:latin typeface="Calibri" pitchFamily="34" charset="0"/>
                <a:cs typeface="Calibri" pitchFamily="34" charset="0"/>
              </a:rPr>
              <a:t>Circuit Switched</a:t>
            </a:r>
          </a:p>
        </p:txBody>
      </p:sp>
      <p:sp>
        <p:nvSpPr>
          <p:cNvPr id="12301" name="Shape 277"/>
          <p:cNvSpPr txBox="1">
            <a:spLocks noChangeArrowheads="1"/>
          </p:cNvSpPr>
          <p:nvPr/>
        </p:nvSpPr>
        <p:spPr bwMode="auto">
          <a:xfrm>
            <a:off x="5575300" y="1231900"/>
            <a:ext cx="1357313"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
3GPP2 </a:t>
            </a:r>
          </a:p>
        </p:txBody>
      </p:sp>
      <p:sp>
        <p:nvSpPr>
          <p:cNvPr id="12302" name="Shape 278"/>
          <p:cNvSpPr txBox="1">
            <a:spLocks noChangeArrowheads="1"/>
          </p:cNvSpPr>
          <p:nvPr/>
        </p:nvSpPr>
        <p:spPr bwMode="auto">
          <a:xfrm>
            <a:off x="3779838" y="1573213"/>
            <a:ext cx="1357312"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3GPP </a:t>
            </a:r>
          </a:p>
          <a:p>
            <a:pPr algn="ctr"/>
            <a:r>
              <a:rPr lang="en-US" altLang="en-US">
                <a:latin typeface="Calibri" pitchFamily="34" charset="0"/>
                <a:cs typeface="Calibri" pitchFamily="34" charset="0"/>
              </a:rPr>
              <a:t>Packet Switched</a:t>
            </a:r>
          </a:p>
        </p:txBody>
      </p:sp>
      <p:sp>
        <p:nvSpPr>
          <p:cNvPr id="12303" name="Shape 279"/>
          <p:cNvSpPr>
            <a:spLocks noChangeArrowheads="1"/>
          </p:cNvSpPr>
          <p:nvPr/>
        </p:nvSpPr>
        <p:spPr bwMode="auto">
          <a:xfrm>
            <a:off x="2179638" y="2778125"/>
            <a:ext cx="1114425" cy="538163"/>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GSM</a:t>
            </a:r>
          </a:p>
        </p:txBody>
      </p:sp>
      <p:sp>
        <p:nvSpPr>
          <p:cNvPr id="12304" name="Shape 280"/>
          <p:cNvSpPr>
            <a:spLocks noChangeArrowheads="1"/>
          </p:cNvSpPr>
          <p:nvPr/>
        </p:nvSpPr>
        <p:spPr bwMode="auto">
          <a:xfrm>
            <a:off x="2179638" y="4302125"/>
            <a:ext cx="1114425" cy="538163"/>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UMTS</a:t>
            </a:r>
          </a:p>
        </p:txBody>
      </p:sp>
      <p:sp>
        <p:nvSpPr>
          <p:cNvPr id="12305" name="Shape 281"/>
          <p:cNvSpPr>
            <a:spLocks noChangeArrowheads="1"/>
          </p:cNvSpPr>
          <p:nvPr/>
        </p:nvSpPr>
        <p:spPr bwMode="auto">
          <a:xfrm>
            <a:off x="4024313" y="3240088"/>
            <a:ext cx="1112837" cy="538162"/>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GPRS</a:t>
            </a:r>
          </a:p>
        </p:txBody>
      </p:sp>
      <p:sp>
        <p:nvSpPr>
          <p:cNvPr id="12306" name="Shape 282"/>
          <p:cNvSpPr>
            <a:spLocks noChangeArrowheads="1"/>
          </p:cNvSpPr>
          <p:nvPr/>
        </p:nvSpPr>
        <p:spPr bwMode="auto">
          <a:xfrm>
            <a:off x="4024313" y="3859213"/>
            <a:ext cx="1112837" cy="538162"/>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EDGE</a:t>
            </a:r>
          </a:p>
        </p:txBody>
      </p:sp>
      <p:sp>
        <p:nvSpPr>
          <p:cNvPr id="12307" name="Shape 283"/>
          <p:cNvSpPr>
            <a:spLocks noChangeArrowheads="1"/>
          </p:cNvSpPr>
          <p:nvPr/>
        </p:nvSpPr>
        <p:spPr bwMode="auto">
          <a:xfrm>
            <a:off x="4024313" y="5665788"/>
            <a:ext cx="1112837" cy="550862"/>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b="1">
                <a:latin typeface="Calibri" pitchFamily="34" charset="0"/>
                <a:cs typeface="Calibri" pitchFamily="34" charset="0"/>
              </a:rPr>
              <a:t>LTE</a:t>
            </a:r>
          </a:p>
        </p:txBody>
      </p:sp>
      <p:sp>
        <p:nvSpPr>
          <p:cNvPr id="12308" name="Shape 286"/>
          <p:cNvSpPr>
            <a:spLocks noChangeArrowheads="1"/>
          </p:cNvSpPr>
          <p:nvPr/>
        </p:nvSpPr>
        <p:spPr bwMode="auto">
          <a:xfrm>
            <a:off x="5649913" y="2782888"/>
            <a:ext cx="1446212" cy="536575"/>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cdmaOne</a:t>
            </a:r>
          </a:p>
        </p:txBody>
      </p:sp>
      <p:sp>
        <p:nvSpPr>
          <p:cNvPr id="12309" name="Shape 289"/>
          <p:cNvSpPr txBox="1">
            <a:spLocks noChangeArrowheads="1"/>
          </p:cNvSpPr>
          <p:nvPr/>
        </p:nvSpPr>
        <p:spPr bwMode="auto">
          <a:xfrm>
            <a:off x="249238" y="1700213"/>
            <a:ext cx="1647825"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Generation</a:t>
            </a:r>
          </a:p>
        </p:txBody>
      </p:sp>
      <p:sp>
        <p:nvSpPr>
          <p:cNvPr id="12310" name="Shape 290"/>
          <p:cNvSpPr txBox="1">
            <a:spLocks noChangeArrowheads="1"/>
          </p:cNvSpPr>
          <p:nvPr/>
        </p:nvSpPr>
        <p:spPr bwMode="auto">
          <a:xfrm>
            <a:off x="390525" y="2795588"/>
            <a:ext cx="13573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2G</a:t>
            </a:r>
          </a:p>
        </p:txBody>
      </p:sp>
      <p:sp>
        <p:nvSpPr>
          <p:cNvPr id="12311" name="Shape 291"/>
          <p:cNvSpPr txBox="1">
            <a:spLocks noChangeArrowheads="1"/>
          </p:cNvSpPr>
          <p:nvPr/>
        </p:nvSpPr>
        <p:spPr bwMode="auto">
          <a:xfrm>
            <a:off x="377825" y="3430588"/>
            <a:ext cx="135731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2.5G</a:t>
            </a:r>
          </a:p>
        </p:txBody>
      </p:sp>
      <p:sp>
        <p:nvSpPr>
          <p:cNvPr id="12312" name="Shape 292"/>
          <p:cNvSpPr txBox="1">
            <a:spLocks noChangeArrowheads="1"/>
          </p:cNvSpPr>
          <p:nvPr/>
        </p:nvSpPr>
        <p:spPr bwMode="auto">
          <a:xfrm>
            <a:off x="390525" y="3836988"/>
            <a:ext cx="13573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2.75G</a:t>
            </a:r>
          </a:p>
        </p:txBody>
      </p:sp>
      <p:sp>
        <p:nvSpPr>
          <p:cNvPr id="12313" name="Shape 293"/>
          <p:cNvSpPr txBox="1">
            <a:spLocks noChangeArrowheads="1"/>
          </p:cNvSpPr>
          <p:nvPr/>
        </p:nvSpPr>
        <p:spPr bwMode="auto">
          <a:xfrm>
            <a:off x="390525" y="4103688"/>
            <a:ext cx="13573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
3G</a:t>
            </a:r>
          </a:p>
        </p:txBody>
      </p:sp>
      <p:sp>
        <p:nvSpPr>
          <p:cNvPr id="12314" name="Shape 294"/>
          <p:cNvSpPr txBox="1">
            <a:spLocks noChangeArrowheads="1"/>
          </p:cNvSpPr>
          <p:nvPr/>
        </p:nvSpPr>
        <p:spPr bwMode="auto">
          <a:xfrm>
            <a:off x="390525" y="4967288"/>
            <a:ext cx="135731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3.5G</a:t>
            </a:r>
          </a:p>
        </p:txBody>
      </p:sp>
      <p:sp>
        <p:nvSpPr>
          <p:cNvPr id="12315" name="Shape 295"/>
          <p:cNvSpPr txBox="1">
            <a:spLocks noChangeArrowheads="1"/>
          </p:cNvSpPr>
          <p:nvPr/>
        </p:nvSpPr>
        <p:spPr bwMode="auto">
          <a:xfrm>
            <a:off x="390525" y="5627688"/>
            <a:ext cx="1357313"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4G</a:t>
            </a:r>
          </a:p>
        </p:txBody>
      </p:sp>
      <p:grpSp>
        <p:nvGrpSpPr>
          <p:cNvPr id="12316" name="Group 28"/>
          <p:cNvGrpSpPr>
            <a:grpSpLocks/>
          </p:cNvGrpSpPr>
          <p:nvPr/>
        </p:nvGrpSpPr>
        <p:grpSpPr bwMode="auto">
          <a:xfrm>
            <a:off x="5929313" y="5653088"/>
            <a:ext cx="925512" cy="538162"/>
            <a:chOff x="6081150" y="5199845"/>
            <a:chExt cx="926400" cy="537000"/>
          </a:xfrm>
        </p:grpSpPr>
        <p:sp>
          <p:nvSpPr>
            <p:cNvPr id="12333" name="Shape 296"/>
            <p:cNvSpPr>
              <a:spLocks noChangeArrowheads="1"/>
            </p:cNvSpPr>
            <p:nvPr/>
          </p:nvSpPr>
          <p:spPr bwMode="auto">
            <a:xfrm>
              <a:off x="6081150" y="5199845"/>
              <a:ext cx="926400" cy="537000"/>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r>
                <a:rPr lang="en-US" altLang="en-US">
                  <a:latin typeface="Calibri" pitchFamily="34" charset="0"/>
                  <a:cs typeface="Calibri" pitchFamily="34" charset="0"/>
                </a:rPr>
                <a:t>UMB</a:t>
              </a:r>
            </a:p>
          </p:txBody>
        </p:sp>
        <p:cxnSp>
          <p:nvCxnSpPr>
            <p:cNvPr id="12334" name="Shape 297"/>
            <p:cNvCxnSpPr>
              <a:cxnSpLocks noChangeShapeType="1"/>
            </p:cNvCxnSpPr>
            <p:nvPr/>
          </p:nvCxnSpPr>
          <p:spPr bwMode="auto">
            <a:xfrm flipH="1">
              <a:off x="6255600" y="5260145"/>
              <a:ext cx="577499" cy="416399"/>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cxnSp>
          <p:nvCxnSpPr>
            <p:cNvPr id="12335" name="Shape 298"/>
            <p:cNvCxnSpPr>
              <a:cxnSpLocks noChangeShapeType="1"/>
            </p:cNvCxnSpPr>
            <p:nvPr/>
          </p:nvCxnSpPr>
          <p:spPr bwMode="auto">
            <a:xfrm>
              <a:off x="6255600" y="5260145"/>
              <a:ext cx="577499" cy="416399"/>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grpSp>
      <p:grpSp>
        <p:nvGrpSpPr>
          <p:cNvPr id="12317" name="Group 32"/>
          <p:cNvGrpSpPr>
            <a:grpSpLocks/>
          </p:cNvGrpSpPr>
          <p:nvPr/>
        </p:nvGrpSpPr>
        <p:grpSpPr bwMode="auto">
          <a:xfrm>
            <a:off x="5146675" y="4270375"/>
            <a:ext cx="2363788" cy="725488"/>
            <a:chOff x="5841114" y="3825471"/>
            <a:chExt cx="1356300" cy="725099"/>
          </a:xfrm>
        </p:grpSpPr>
        <p:sp>
          <p:nvSpPr>
            <p:cNvPr id="12331" name="Shape 287"/>
            <p:cNvSpPr>
              <a:spLocks noChangeArrowheads="1"/>
            </p:cNvSpPr>
            <p:nvPr/>
          </p:nvSpPr>
          <p:spPr bwMode="auto">
            <a:xfrm>
              <a:off x="6065800" y="3861395"/>
              <a:ext cx="926400" cy="537000"/>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endParaRPr lang="en-US" altLang="en-US">
                <a:latin typeface="Calibri" pitchFamily="34" charset="0"/>
                <a:cs typeface="Calibri" pitchFamily="34" charset="0"/>
              </a:endParaRPr>
            </a:p>
          </p:txBody>
        </p:sp>
        <p:sp>
          <p:nvSpPr>
            <p:cNvPr id="12332" name="Shape 295"/>
            <p:cNvSpPr txBox="1">
              <a:spLocks noChangeArrowheads="1"/>
            </p:cNvSpPr>
            <p:nvPr/>
          </p:nvSpPr>
          <p:spPr bwMode="auto">
            <a:xfrm>
              <a:off x="5841114" y="3825471"/>
              <a:ext cx="1356300" cy="72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CDMA2000</a:t>
              </a:r>
            </a:p>
          </p:txBody>
        </p:sp>
      </p:grpSp>
      <p:cxnSp>
        <p:nvCxnSpPr>
          <p:cNvPr id="12318" name="Shape 271"/>
          <p:cNvCxnSpPr>
            <a:cxnSpLocks noChangeShapeType="1"/>
          </p:cNvCxnSpPr>
          <p:nvPr/>
        </p:nvCxnSpPr>
        <p:spPr bwMode="auto">
          <a:xfrm>
            <a:off x="349250" y="1630363"/>
            <a:ext cx="12700"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grpSp>
        <p:nvGrpSpPr>
          <p:cNvPr id="12319" name="Group 36"/>
          <p:cNvGrpSpPr>
            <a:grpSpLocks/>
          </p:cNvGrpSpPr>
          <p:nvPr/>
        </p:nvGrpSpPr>
        <p:grpSpPr bwMode="auto">
          <a:xfrm>
            <a:off x="3817938" y="4941888"/>
            <a:ext cx="1566862" cy="739775"/>
            <a:chOff x="3970250" y="4437845"/>
            <a:chExt cx="1356300" cy="738298"/>
          </a:xfrm>
        </p:grpSpPr>
        <p:sp>
          <p:nvSpPr>
            <p:cNvPr id="12329" name="Shape 285"/>
            <p:cNvSpPr>
              <a:spLocks noChangeArrowheads="1"/>
            </p:cNvSpPr>
            <p:nvPr/>
          </p:nvSpPr>
          <p:spPr bwMode="auto">
            <a:xfrm>
              <a:off x="4176150" y="4437845"/>
              <a:ext cx="926400" cy="537000"/>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endParaRPr lang="en-US" altLang="en-US">
                <a:latin typeface="Calibri" pitchFamily="34" charset="0"/>
                <a:cs typeface="Calibri" pitchFamily="34" charset="0"/>
              </a:endParaRPr>
            </a:p>
          </p:txBody>
        </p:sp>
        <p:sp>
          <p:nvSpPr>
            <p:cNvPr id="12330" name="Shape 295"/>
            <p:cNvSpPr txBox="1">
              <a:spLocks noChangeArrowheads="1"/>
            </p:cNvSpPr>
            <p:nvPr/>
          </p:nvSpPr>
          <p:spPr bwMode="auto">
            <a:xfrm>
              <a:off x="3970250" y="4451044"/>
              <a:ext cx="1356300" cy="72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HSPA/+</a:t>
              </a:r>
            </a:p>
          </p:txBody>
        </p:sp>
      </p:grpSp>
      <p:cxnSp>
        <p:nvCxnSpPr>
          <p:cNvPr id="12320" name="Shape 274"/>
          <p:cNvCxnSpPr>
            <a:cxnSpLocks noChangeShapeType="1"/>
          </p:cNvCxnSpPr>
          <p:nvPr/>
        </p:nvCxnSpPr>
        <p:spPr bwMode="auto">
          <a:xfrm flipH="1">
            <a:off x="8583613" y="1630363"/>
            <a:ext cx="6350" cy="4725987"/>
          </a:xfrm>
          <a:prstGeom prst="straightConnector1">
            <a:avLst/>
          </a:prstGeom>
          <a:noFill/>
          <a:ln w="19050">
            <a:solidFill>
              <a:schemeClr val="tx2"/>
            </a:solidFill>
            <a:round/>
            <a:headEnd type="none" w="lg" len="lg"/>
            <a:tailEnd type="none" w="lg" len="lg"/>
          </a:ln>
          <a:extLst>
            <a:ext uri="{909E8E84-426E-40DD-AFC4-6F175D3DCCD1}">
              <a14:hiddenFill xmlns:a14="http://schemas.microsoft.com/office/drawing/2010/main">
                <a:noFill/>
              </a14:hiddenFill>
            </a:ext>
          </a:extLst>
        </p:spPr>
      </p:cxnSp>
      <p:grpSp>
        <p:nvGrpSpPr>
          <p:cNvPr id="12321" name="Group 40"/>
          <p:cNvGrpSpPr>
            <a:grpSpLocks/>
          </p:cNvGrpSpPr>
          <p:nvPr/>
        </p:nvGrpSpPr>
        <p:grpSpPr bwMode="auto">
          <a:xfrm>
            <a:off x="7119938" y="5638800"/>
            <a:ext cx="1609725" cy="538163"/>
            <a:chOff x="7425823" y="5374445"/>
            <a:chExt cx="1356300" cy="537000"/>
          </a:xfrm>
        </p:grpSpPr>
        <p:sp>
          <p:nvSpPr>
            <p:cNvPr id="12327" name="Shape 284"/>
            <p:cNvSpPr>
              <a:spLocks noChangeArrowheads="1"/>
            </p:cNvSpPr>
            <p:nvPr/>
          </p:nvSpPr>
          <p:spPr bwMode="auto">
            <a:xfrm>
              <a:off x="7640000" y="5374445"/>
              <a:ext cx="926400" cy="537000"/>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endParaRPr lang="en-US" altLang="en-US">
                <a:latin typeface="Calibri" pitchFamily="34" charset="0"/>
                <a:cs typeface="Calibri" pitchFamily="34" charset="0"/>
              </a:endParaRPr>
            </a:p>
          </p:txBody>
        </p:sp>
        <p:sp>
          <p:nvSpPr>
            <p:cNvPr id="12328" name="Shape 295"/>
            <p:cNvSpPr txBox="1">
              <a:spLocks noChangeArrowheads="1"/>
            </p:cNvSpPr>
            <p:nvPr/>
          </p:nvSpPr>
          <p:spPr bwMode="auto">
            <a:xfrm>
              <a:off x="7425823" y="5374445"/>
              <a:ext cx="1356300" cy="523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WiMAX</a:t>
              </a:r>
            </a:p>
          </p:txBody>
        </p:sp>
      </p:grpSp>
      <p:grpSp>
        <p:nvGrpSpPr>
          <p:cNvPr id="12322" name="Group 43"/>
          <p:cNvGrpSpPr>
            <a:grpSpLocks/>
          </p:cNvGrpSpPr>
          <p:nvPr/>
        </p:nvGrpSpPr>
        <p:grpSpPr bwMode="auto">
          <a:xfrm>
            <a:off x="5219700" y="4945063"/>
            <a:ext cx="2346325" cy="725487"/>
            <a:chOff x="5860937" y="3856184"/>
            <a:chExt cx="1356300" cy="725099"/>
          </a:xfrm>
        </p:grpSpPr>
        <p:sp>
          <p:nvSpPr>
            <p:cNvPr id="12325" name="Shape 287"/>
            <p:cNvSpPr>
              <a:spLocks noChangeArrowheads="1"/>
            </p:cNvSpPr>
            <p:nvPr/>
          </p:nvSpPr>
          <p:spPr bwMode="auto">
            <a:xfrm>
              <a:off x="6065800" y="3861395"/>
              <a:ext cx="926400" cy="537000"/>
            </a:xfrm>
            <a:prstGeom prst="roundRect">
              <a:avLst>
                <a:gd name="adj" fmla="val 16667"/>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91425" tIns="91425" rIns="91425" bIns="91425" anchor="ctr"/>
            <a:lstStyle/>
            <a:p>
              <a:pPr algn="ctr"/>
              <a:endParaRPr lang="en-US" altLang="en-US">
                <a:latin typeface="Calibri" pitchFamily="34" charset="0"/>
                <a:cs typeface="Calibri" pitchFamily="34" charset="0"/>
              </a:endParaRPr>
            </a:p>
          </p:txBody>
        </p:sp>
        <p:sp>
          <p:nvSpPr>
            <p:cNvPr id="12326" name="Shape 295"/>
            <p:cNvSpPr txBox="1">
              <a:spLocks noChangeArrowheads="1"/>
            </p:cNvSpPr>
            <p:nvPr/>
          </p:nvSpPr>
          <p:spPr bwMode="auto">
            <a:xfrm>
              <a:off x="5860937" y="3856184"/>
              <a:ext cx="1356300" cy="72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CDMA EV-DO</a:t>
              </a:r>
            </a:p>
          </p:txBody>
        </p:sp>
      </p:grpSp>
      <p:sp>
        <p:nvSpPr>
          <p:cNvPr id="12323" name="Slide Number Placeholder 43"/>
          <p:cNvSpPr txBox="1">
            <a:spLocks/>
          </p:cNvSpPr>
          <p:nvPr/>
        </p:nvSpPr>
        <p:spPr bwMode="auto">
          <a:xfrm>
            <a:off x="6400800" y="66452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fld id="{61B6722B-614F-4A8A-A187-2FCDE03E33D0}" type="slidenum">
              <a:rPr lang="en-US" altLang="en-US" sz="1400" b="1">
                <a:solidFill>
                  <a:srgbClr val="FFFFFF"/>
                </a:solidFill>
                <a:latin typeface="Calibri" pitchFamily="34" charset="0"/>
              </a:rPr>
              <a:pPr algn="ctr" eaLnBrk="1" hangingPunct="1"/>
              <a:t>31</a:t>
            </a:fld>
            <a:endParaRPr lang="en-US" altLang="en-US" sz="1400" b="1">
              <a:solidFill>
                <a:srgbClr val="FFFFFF"/>
              </a:solidFill>
              <a:latin typeface="Calibri" pitchFamily="34" charset="0"/>
            </a:endParaRPr>
          </a:p>
        </p:txBody>
      </p:sp>
    </p:spTree>
    <p:extLst>
      <p:ext uri="{BB962C8B-B14F-4D97-AF65-F5344CB8AC3E}">
        <p14:creationId xmlns:p14="http://schemas.microsoft.com/office/powerpoint/2010/main" val="11828153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ea typeface="ＭＳ Ｐゴシック" pitchFamily="34" charset="-128"/>
              </a:rPr>
              <a:t>What is LTE?</a:t>
            </a:r>
          </a:p>
        </p:txBody>
      </p:sp>
      <p:sp>
        <p:nvSpPr>
          <p:cNvPr id="5" name="Content Placeholder 2"/>
          <p:cNvSpPr>
            <a:spLocks noGrp="1"/>
          </p:cNvSpPr>
          <p:nvPr>
            <p:ph idx="1"/>
          </p:nvPr>
        </p:nvSpPr>
        <p:spPr>
          <a:xfrm>
            <a:off x="457200" y="1454150"/>
            <a:ext cx="8367713" cy="5267325"/>
          </a:xfrm>
        </p:spPr>
        <p:txBody>
          <a:bodyPr/>
          <a:lstStyle/>
          <a:p>
            <a:pPr>
              <a:lnSpc>
                <a:spcPct val="90000"/>
              </a:lnSpc>
            </a:pPr>
            <a:r>
              <a:rPr lang="en-US" smtClean="0">
                <a:ea typeface="ＭＳ Ｐゴシック" pitchFamily="34" charset="-128"/>
              </a:rPr>
              <a:t>LTE stands for “Long Term Evolution”</a:t>
            </a:r>
          </a:p>
          <a:p>
            <a:pPr>
              <a:lnSpc>
                <a:spcPct val="90000"/>
              </a:lnSpc>
            </a:pPr>
            <a:r>
              <a:rPr lang="en-US" smtClean="0">
                <a:ea typeface="ＭＳ Ｐゴシック" pitchFamily="34" charset="-128"/>
              </a:rPr>
              <a:t>Fourth-generation (4G) cellular technology from 3GPP</a:t>
            </a:r>
          </a:p>
          <a:p>
            <a:pPr>
              <a:lnSpc>
                <a:spcPct val="90000"/>
              </a:lnSpc>
            </a:pPr>
            <a:r>
              <a:rPr lang="en-US" smtClean="0">
                <a:ea typeface="ＭＳ Ｐゴシック" pitchFamily="34" charset="-128"/>
              </a:rPr>
              <a:t>Deployed worldwide</a:t>
            </a:r>
            <a:endParaRPr lang="en-US" sz="2700" smtClean="0">
              <a:ea typeface="ＭＳ Ｐゴシック" pitchFamily="34" charset="-128"/>
            </a:endParaRPr>
          </a:p>
          <a:p>
            <a:pPr>
              <a:lnSpc>
                <a:spcPct val="90000"/>
              </a:lnSpc>
            </a:pPr>
            <a:r>
              <a:rPr lang="en-US" smtClean="0">
                <a:ea typeface="ＭＳ Ｐゴシック" pitchFamily="34" charset="-128"/>
              </a:rPr>
              <a:t>4G LTE: First global standard </a:t>
            </a:r>
          </a:p>
          <a:p>
            <a:pPr lvl="1">
              <a:lnSpc>
                <a:spcPct val="90000"/>
              </a:lnSpc>
            </a:pPr>
            <a:r>
              <a:rPr lang="en-US" sz="2600" smtClean="0">
                <a:ea typeface="ＭＳ Ｐゴシック" pitchFamily="34" charset="-128"/>
              </a:rPr>
              <a:t>Increased speed</a:t>
            </a:r>
          </a:p>
          <a:p>
            <a:pPr lvl="1">
              <a:lnSpc>
                <a:spcPct val="90000"/>
              </a:lnSpc>
            </a:pPr>
            <a:r>
              <a:rPr lang="en-US" sz="2600" smtClean="0">
                <a:ea typeface="ＭＳ Ｐゴシック" pitchFamily="34" charset="-128"/>
              </a:rPr>
              <a:t>IP-based network (All circuits are gone/fried!)</a:t>
            </a:r>
          </a:p>
          <a:p>
            <a:pPr lvl="1">
              <a:lnSpc>
                <a:spcPct val="90000"/>
              </a:lnSpc>
            </a:pPr>
            <a:r>
              <a:rPr lang="en-US" sz="2600" smtClean="0">
                <a:ea typeface="ＭＳ Ｐゴシック" pitchFamily="34" charset="-128"/>
              </a:rPr>
              <a:t>New air interface: OFDMA (Orthogonal Frequency-Division Multiple Access), MIMO (multiple antennas)</a:t>
            </a:r>
          </a:p>
          <a:p>
            <a:pPr lvl="2">
              <a:lnSpc>
                <a:spcPct val="90000"/>
              </a:lnSpc>
            </a:pPr>
            <a:r>
              <a:rPr lang="en-US" sz="2200" smtClean="0">
                <a:ea typeface="ＭＳ Ｐゴシック" pitchFamily="34" charset="-128"/>
              </a:rPr>
              <a:t>Also includes duplexing, timing, carrier spacing, coding... </a:t>
            </a:r>
          </a:p>
          <a:p>
            <a:pPr lvl="1">
              <a:lnSpc>
                <a:spcPct val="90000"/>
              </a:lnSpc>
            </a:pPr>
            <a:r>
              <a:rPr lang="en-US" sz="2600" smtClean="0">
                <a:ea typeface="ＭＳ Ｐゴシック" pitchFamily="34" charset="-128"/>
              </a:rPr>
              <a:t>New service paradigm (e.g., VoLTE)</a:t>
            </a:r>
          </a:p>
          <a:p>
            <a:pPr lvl="1">
              <a:lnSpc>
                <a:spcPct val="90000"/>
              </a:lnSpc>
              <a:buFont typeface="Arial" pitchFamily="34" charset="0"/>
              <a:buNone/>
            </a:pPr>
            <a:endParaRPr lang="en-US" sz="2400" smtClean="0">
              <a:ea typeface="ＭＳ Ｐゴシック" pitchFamily="34" charset="-128"/>
            </a:endParaRPr>
          </a:p>
        </p:txBody>
      </p:sp>
    </p:spTree>
    <p:extLst>
      <p:ext uri="{BB962C8B-B14F-4D97-AF65-F5344CB8AC3E}">
        <p14:creationId xmlns:p14="http://schemas.microsoft.com/office/powerpoint/2010/main" val="943985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ea typeface="ＭＳ Ｐゴシック" pitchFamily="34" charset="-128"/>
              </a:rPr>
              <a:t>What is LTE?</a:t>
            </a:r>
          </a:p>
        </p:txBody>
      </p:sp>
      <p:sp>
        <p:nvSpPr>
          <p:cNvPr id="5" name="Content Placeholder 2"/>
          <p:cNvSpPr>
            <a:spLocks noGrp="1"/>
          </p:cNvSpPr>
          <p:nvPr>
            <p:ph idx="1"/>
          </p:nvPr>
        </p:nvSpPr>
        <p:spPr>
          <a:xfrm>
            <a:off x="457200" y="1454150"/>
            <a:ext cx="8367713" cy="5267325"/>
          </a:xfrm>
        </p:spPr>
        <p:txBody>
          <a:bodyPr/>
          <a:lstStyle/>
          <a:p>
            <a:r>
              <a:rPr lang="en-US" smtClean="0">
                <a:ea typeface="ＭＳ Ｐゴシック" pitchFamily="34" charset="-128"/>
              </a:rPr>
              <a:t>LTE is always evolving and 3GPP often has new “releases”</a:t>
            </a:r>
          </a:p>
          <a:p>
            <a:pPr lvl="1"/>
            <a:r>
              <a:rPr lang="en-US" smtClean="0">
                <a:ea typeface="ＭＳ Ｐゴシック" pitchFamily="34" charset="-128"/>
              </a:rPr>
              <a:t>First release: Rel-8</a:t>
            </a:r>
          </a:p>
          <a:p>
            <a:pPr lvl="1"/>
            <a:r>
              <a:rPr lang="en-US" smtClean="0">
                <a:ea typeface="ＭＳ Ｐゴシック" pitchFamily="34" charset="-128"/>
              </a:rPr>
              <a:t>Current: Rel-11, Rel-12</a:t>
            </a:r>
          </a:p>
          <a:p>
            <a:pPr lvl="1"/>
            <a:r>
              <a:rPr lang="en-US" smtClean="0">
                <a:ea typeface="ＭＳ Ｐゴシック" pitchFamily="34" charset="-128"/>
              </a:rPr>
              <a:t>Toward LTE-Advanced (4.5G)</a:t>
            </a:r>
          </a:p>
          <a:p>
            <a:pPr lvl="1"/>
            <a:endParaRPr lang="en-US" smtClean="0">
              <a:ea typeface="ＭＳ Ｐゴシック" pitchFamily="34" charset="-128"/>
            </a:endParaRPr>
          </a:p>
          <a:p>
            <a:pPr lvl="1">
              <a:buFont typeface="Arial" pitchFamily="34" charset="0"/>
              <a:buNone/>
            </a:pPr>
            <a:endParaRPr lang="en-US" smtClean="0">
              <a:ea typeface="ＭＳ Ｐゴシック" pitchFamily="34" charset="-128"/>
            </a:endParaRPr>
          </a:p>
          <a:p>
            <a:pPr lvl="1">
              <a:buFont typeface="Arial" pitchFamily="34" charset="0"/>
              <a:buNone/>
            </a:pPr>
            <a:endParaRPr lang="en-US" smtClean="0">
              <a:ea typeface="ＭＳ Ｐゴシック" pitchFamily="34" charset="-128"/>
            </a:endParaRPr>
          </a:p>
        </p:txBody>
      </p:sp>
    </p:spTree>
    <p:extLst>
      <p:ext uri="{BB962C8B-B14F-4D97-AF65-F5344CB8AC3E}">
        <p14:creationId xmlns:p14="http://schemas.microsoft.com/office/powerpoint/2010/main" val="2570876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Title 3"/>
          <p:cNvSpPr>
            <a:spLocks noGrp="1"/>
          </p:cNvSpPr>
          <p:nvPr>
            <p:ph type="title"/>
          </p:nvPr>
        </p:nvSpPr>
        <p:spPr/>
        <p:txBody>
          <a:bodyPr/>
          <a:lstStyle/>
          <a:p>
            <a:pPr algn="ctr"/>
            <a:r>
              <a:rPr lang="en-US" altLang="zh-CN" smtClean="0">
                <a:ea typeface="ＭＳ Ｐゴシック" pitchFamily="34" charset="-128"/>
              </a:rPr>
              <a:t>Evolution from 3G to 4G LTE</a:t>
            </a:r>
            <a:endParaRPr lang="en-US" altLang="en-US" smtClean="0">
              <a:ea typeface="ＭＳ Ｐゴシック" pitchFamily="34" charset="-128"/>
            </a:endParaRPr>
          </a:p>
        </p:txBody>
      </p:sp>
      <p:sp>
        <p:nvSpPr>
          <p:cNvPr id="2" name="Content Placeholder 1"/>
          <p:cNvSpPr>
            <a:spLocks noGrp="1"/>
          </p:cNvSpPr>
          <p:nvPr>
            <p:ph idx="1"/>
          </p:nvPr>
        </p:nvSpPr>
        <p:spPr/>
        <p:txBody>
          <a:bodyPr>
            <a:normAutofit lnSpcReduction="10000"/>
          </a:bodyPr>
          <a:lstStyle/>
          <a:p>
            <a:pPr>
              <a:lnSpc>
                <a:spcPct val="90000"/>
              </a:lnSpc>
            </a:pPr>
            <a:endParaRPr lang="en-US" sz="2700" smtClean="0">
              <a:ea typeface="ＭＳ Ｐゴシック" pitchFamily="34" charset="-128"/>
            </a:endParaRPr>
          </a:p>
          <a:p>
            <a:pPr>
              <a:lnSpc>
                <a:spcPct val="90000"/>
              </a:lnSpc>
            </a:pPr>
            <a:endParaRPr lang="en-US" sz="2700" smtClean="0">
              <a:ea typeface="ＭＳ Ｐゴシック" pitchFamily="34" charset="-128"/>
            </a:endParaRPr>
          </a:p>
          <a:p>
            <a:pPr>
              <a:lnSpc>
                <a:spcPct val="90000"/>
              </a:lnSpc>
            </a:pPr>
            <a:endParaRPr lang="en-US" sz="2700" smtClean="0">
              <a:ea typeface="ＭＳ Ｐゴシック" pitchFamily="34" charset="-128"/>
            </a:endParaRPr>
          </a:p>
          <a:p>
            <a:pPr>
              <a:lnSpc>
                <a:spcPct val="90000"/>
              </a:lnSpc>
            </a:pPr>
            <a:endParaRPr lang="en-US" sz="2700" smtClean="0">
              <a:ea typeface="ＭＳ Ｐゴシック" pitchFamily="34" charset="-128"/>
            </a:endParaRPr>
          </a:p>
          <a:p>
            <a:pPr>
              <a:lnSpc>
                <a:spcPct val="90000"/>
              </a:lnSpc>
            </a:pPr>
            <a:r>
              <a:rPr lang="en-US" smtClean="0">
                <a:ea typeface="ＭＳ Ｐゴシック" pitchFamily="34" charset="-128"/>
              </a:rPr>
              <a:t>4G LTE: First global standard </a:t>
            </a:r>
          </a:p>
          <a:p>
            <a:pPr lvl="1">
              <a:lnSpc>
                <a:spcPct val="90000"/>
              </a:lnSpc>
            </a:pPr>
            <a:r>
              <a:rPr lang="en-US" sz="2600" smtClean="0">
                <a:ea typeface="ＭＳ Ｐゴシック" pitchFamily="34" charset="-128"/>
              </a:rPr>
              <a:t>Increased speed</a:t>
            </a:r>
          </a:p>
          <a:p>
            <a:pPr lvl="1">
              <a:lnSpc>
                <a:spcPct val="90000"/>
              </a:lnSpc>
            </a:pPr>
            <a:r>
              <a:rPr lang="en-US" sz="2600" smtClean="0">
                <a:ea typeface="ＭＳ Ｐゴシック" pitchFamily="34" charset="-128"/>
              </a:rPr>
              <a:t>IP-based network (All circuits are gone/fried!)</a:t>
            </a:r>
          </a:p>
          <a:p>
            <a:pPr lvl="1">
              <a:lnSpc>
                <a:spcPct val="90000"/>
              </a:lnSpc>
            </a:pPr>
            <a:r>
              <a:rPr lang="en-US" sz="2600" smtClean="0">
                <a:ea typeface="ＭＳ Ｐゴシック" pitchFamily="34" charset="-128"/>
              </a:rPr>
              <a:t>New air interface: OFDMA (Orthogonal Frequency-Division Multiple Access), MIMO (multiple antennas)</a:t>
            </a:r>
          </a:p>
          <a:p>
            <a:pPr lvl="2">
              <a:lnSpc>
                <a:spcPct val="90000"/>
              </a:lnSpc>
            </a:pPr>
            <a:r>
              <a:rPr lang="en-US" sz="2200" smtClean="0">
                <a:ea typeface="ＭＳ Ｐゴシック" pitchFamily="34" charset="-128"/>
              </a:rPr>
              <a:t>Also includes duplexing, timing, carrier spacing, coding... </a:t>
            </a:r>
          </a:p>
          <a:p>
            <a:pPr lvl="1">
              <a:lnSpc>
                <a:spcPct val="90000"/>
              </a:lnSpc>
            </a:pPr>
            <a:r>
              <a:rPr lang="en-US" sz="2600" smtClean="0">
                <a:ea typeface="ＭＳ Ｐゴシック" pitchFamily="34" charset="-128"/>
              </a:rPr>
              <a:t>New service paradigm (e.g., VoLTE)</a:t>
            </a:r>
          </a:p>
          <a:p>
            <a:pPr>
              <a:lnSpc>
                <a:spcPct val="90000"/>
              </a:lnSpc>
              <a:buFont typeface="Arial" pitchFamily="34" charset="0"/>
              <a:buNone/>
            </a:pPr>
            <a:endParaRPr lang="en-US" sz="2700" smtClean="0">
              <a:ea typeface="ＭＳ Ｐゴシック" pitchFamily="34" charset="-128"/>
            </a:endParaRPr>
          </a:p>
        </p:txBody>
      </p:sp>
      <p:sp>
        <p:nvSpPr>
          <p:cNvPr id="6" name="Notched Right Arrow 5"/>
          <p:cNvSpPr>
            <a:spLocks noChangeArrowheads="1"/>
          </p:cNvSpPr>
          <p:nvPr/>
        </p:nvSpPr>
        <p:spPr bwMode="auto">
          <a:xfrm>
            <a:off x="2362200" y="1366838"/>
            <a:ext cx="3581400" cy="1447800"/>
          </a:xfrm>
          <a:prstGeom prst="notchedRightArrow">
            <a:avLst>
              <a:gd name="adj1" fmla="val 50000"/>
              <a:gd name="adj2" fmla="val 50000"/>
            </a:avLst>
          </a:prstGeom>
          <a:solidFill>
            <a:srgbClr val="BB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rgbClr val="FFFFFF"/>
              </a:solidFill>
              <a:latin typeface="Calibri" pitchFamily="34" charset="0"/>
            </a:endParaRPr>
          </a:p>
        </p:txBody>
      </p:sp>
      <p:grpSp>
        <p:nvGrpSpPr>
          <p:cNvPr id="15367" name="Group 31"/>
          <p:cNvGrpSpPr>
            <a:grpSpLocks/>
          </p:cNvGrpSpPr>
          <p:nvPr/>
        </p:nvGrpSpPr>
        <p:grpSpPr bwMode="auto">
          <a:xfrm>
            <a:off x="500063" y="1366838"/>
            <a:ext cx="1633537" cy="1676400"/>
            <a:chOff x="3295410" y="1944231"/>
            <a:chExt cx="1633405" cy="1676400"/>
          </a:xfrm>
        </p:grpSpPr>
        <p:sp>
          <p:nvSpPr>
            <p:cNvPr id="15373" name="Rectangle 35"/>
            <p:cNvSpPr>
              <a:spLocks noChangeArrowheads="1"/>
            </p:cNvSpPr>
            <p:nvPr/>
          </p:nvSpPr>
          <p:spPr bwMode="auto">
            <a:xfrm>
              <a:off x="3556458" y="1944231"/>
              <a:ext cx="1053068"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sz="3200" b="1">
                  <a:latin typeface="Calibri" pitchFamily="34" charset="0"/>
                </a:rPr>
                <a:t>3G</a:t>
              </a:r>
            </a:p>
            <a:p>
              <a:pPr algn="ctr"/>
              <a:endParaRPr lang="en-US" altLang="zh-TW" sz="800">
                <a:latin typeface="Calibri" pitchFamily="34" charset="0"/>
              </a:endParaRPr>
            </a:p>
            <a:p>
              <a:pPr algn="ctr"/>
              <a:endParaRPr lang="en-US" altLang="zh-TW" sz="800">
                <a:latin typeface="Calibri" pitchFamily="34" charset="0"/>
              </a:endParaRPr>
            </a:p>
            <a:p>
              <a:pPr algn="ctr"/>
              <a:r>
                <a:rPr lang="en-US" altLang="zh-TW" sz="2800">
                  <a:solidFill>
                    <a:schemeClr val="bg1"/>
                  </a:solidFill>
                  <a:latin typeface="Calibri" pitchFamily="34" charset="0"/>
                </a:rPr>
                <a:t>2000s</a:t>
              </a:r>
            </a:p>
          </p:txBody>
        </p:sp>
        <p:sp>
          <p:nvSpPr>
            <p:cNvPr id="15374" name="Rectangle 39"/>
            <p:cNvSpPr>
              <a:spLocks noChangeArrowheads="1"/>
            </p:cNvSpPr>
            <p:nvPr/>
          </p:nvSpPr>
          <p:spPr bwMode="auto">
            <a:xfrm>
              <a:off x="3295410" y="2358747"/>
              <a:ext cx="163340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a:solidFill>
                    <a:srgbClr val="000000"/>
                  </a:solidFill>
                  <a:latin typeface="Calibri" pitchFamily="34" charset="0"/>
                </a:rPr>
                <a:t>Mobile </a:t>
              </a:r>
            </a:p>
            <a:p>
              <a:pPr algn="ctr"/>
              <a:r>
                <a:rPr lang="en-US" altLang="zh-TW">
                  <a:solidFill>
                    <a:srgbClr val="000000"/>
                  </a:solidFill>
                  <a:latin typeface="Calibri" pitchFamily="34" charset="0"/>
                </a:rPr>
                <a:t>Broadband</a:t>
              </a:r>
            </a:p>
            <a:p>
              <a:pPr algn="ctr"/>
              <a:r>
                <a:rPr lang="en-US" altLang="zh-TW" sz="2800">
                  <a:solidFill>
                    <a:srgbClr val="000000"/>
                  </a:solidFill>
                  <a:latin typeface="Calibri" pitchFamily="34" charset="0"/>
                </a:rPr>
                <a:t>42+ Mbps</a:t>
              </a:r>
            </a:p>
          </p:txBody>
        </p:sp>
      </p:grpSp>
      <p:grpSp>
        <p:nvGrpSpPr>
          <p:cNvPr id="15368" name="Group 49"/>
          <p:cNvGrpSpPr>
            <a:grpSpLocks/>
          </p:cNvGrpSpPr>
          <p:nvPr/>
        </p:nvGrpSpPr>
        <p:grpSpPr bwMode="auto">
          <a:xfrm>
            <a:off x="6102350" y="1247775"/>
            <a:ext cx="2508250" cy="1762125"/>
            <a:chOff x="2899004" y="1254044"/>
            <a:chExt cx="2508770" cy="1761768"/>
          </a:xfrm>
        </p:grpSpPr>
        <p:sp>
          <p:nvSpPr>
            <p:cNvPr id="15371" name="Rectangle 50"/>
            <p:cNvSpPr>
              <a:spLocks noChangeArrowheads="1"/>
            </p:cNvSpPr>
            <p:nvPr/>
          </p:nvSpPr>
          <p:spPr bwMode="auto">
            <a:xfrm>
              <a:off x="3556458" y="1254044"/>
              <a:ext cx="1053068"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sz="3200" b="1">
                  <a:latin typeface="Calibri" pitchFamily="34" charset="0"/>
                </a:rPr>
                <a:t>4G</a:t>
              </a:r>
            </a:p>
            <a:p>
              <a:pPr algn="ctr"/>
              <a:endParaRPr lang="en-US" altLang="zh-TW" sz="800">
                <a:latin typeface="Calibri" pitchFamily="34" charset="0"/>
              </a:endParaRPr>
            </a:p>
            <a:p>
              <a:pPr algn="ctr"/>
              <a:endParaRPr lang="en-US" altLang="zh-TW" sz="800">
                <a:latin typeface="Calibri" pitchFamily="34" charset="0"/>
              </a:endParaRPr>
            </a:p>
            <a:p>
              <a:pPr algn="ctr"/>
              <a:r>
                <a:rPr lang="en-US" altLang="zh-TW" sz="2800">
                  <a:solidFill>
                    <a:schemeClr val="bg1"/>
                  </a:solidFill>
                  <a:latin typeface="Calibri" pitchFamily="34" charset="0"/>
                </a:rPr>
                <a:t>2000s</a:t>
              </a:r>
            </a:p>
          </p:txBody>
        </p:sp>
        <p:sp>
          <p:nvSpPr>
            <p:cNvPr id="15372" name="Rectangle 51"/>
            <p:cNvSpPr>
              <a:spLocks noChangeArrowheads="1"/>
            </p:cNvSpPr>
            <p:nvPr/>
          </p:nvSpPr>
          <p:spPr bwMode="auto">
            <a:xfrm>
              <a:off x="2899004" y="1753928"/>
              <a:ext cx="250877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b="1">
                  <a:solidFill>
                    <a:srgbClr val="000000"/>
                  </a:solidFill>
                  <a:latin typeface="Calibri" pitchFamily="34" charset="0"/>
                </a:rPr>
                <a:t>Faster and Better</a:t>
              </a:r>
            </a:p>
            <a:p>
              <a:pPr algn="ctr"/>
              <a:r>
                <a:rPr lang="en-US" altLang="zh-TW">
                  <a:solidFill>
                    <a:srgbClr val="000000"/>
                  </a:solidFill>
                  <a:latin typeface="Calibri" pitchFamily="34" charset="0"/>
                </a:rPr>
                <a:t>Mobile broadband</a:t>
              </a:r>
            </a:p>
            <a:p>
              <a:pPr algn="ctr"/>
              <a:r>
                <a:rPr lang="en-US" altLang="zh-TW" sz="2800">
                  <a:solidFill>
                    <a:srgbClr val="000000"/>
                  </a:solidFill>
                  <a:latin typeface="Calibri" pitchFamily="34" charset="0"/>
                </a:rPr>
                <a:t>300+ Mbps</a:t>
              </a:r>
            </a:p>
          </p:txBody>
        </p:sp>
      </p:grpSp>
      <p:sp>
        <p:nvSpPr>
          <p:cNvPr id="13" name="Rectangle 12"/>
          <p:cNvSpPr/>
          <p:nvPr/>
        </p:nvSpPr>
        <p:spPr>
          <a:xfrm>
            <a:off x="381000" y="1366838"/>
            <a:ext cx="1947863" cy="1752600"/>
          </a:xfrm>
          <a:prstGeom prst="rect">
            <a:avLst/>
          </a:prstGeom>
          <a:noFill/>
          <a:ln w="25400">
            <a:solidFill>
              <a:srgbClr val="BB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sp>
        <p:nvSpPr>
          <p:cNvPr id="14" name="Rectangle 13"/>
          <p:cNvSpPr/>
          <p:nvPr/>
        </p:nvSpPr>
        <p:spPr>
          <a:xfrm>
            <a:off x="6061075" y="1366838"/>
            <a:ext cx="2625725" cy="1752600"/>
          </a:xfrm>
          <a:prstGeom prst="rect">
            <a:avLst/>
          </a:prstGeom>
          <a:noFill/>
          <a:ln w="25400">
            <a:solidFill>
              <a:srgbClr val="BB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spTree>
    <p:custDataLst>
      <p:tags r:id="rId1"/>
    </p:custDataLst>
    <p:extLst>
      <p:ext uri="{BB962C8B-B14F-4D97-AF65-F5344CB8AC3E}">
        <p14:creationId xmlns:p14="http://schemas.microsoft.com/office/powerpoint/2010/main" val="15082791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ea typeface="ＭＳ Ｐゴシック" pitchFamily="34" charset="-128"/>
              </a:rPr>
              <a:t>Network Architecture Evolution</a:t>
            </a:r>
          </a:p>
        </p:txBody>
      </p:sp>
      <p:sp>
        <p:nvSpPr>
          <p:cNvPr id="6" name="Notched Right Arrow 5"/>
          <p:cNvSpPr>
            <a:spLocks noChangeArrowheads="1"/>
          </p:cNvSpPr>
          <p:nvPr/>
        </p:nvSpPr>
        <p:spPr bwMode="auto">
          <a:xfrm>
            <a:off x="1939925" y="1524000"/>
            <a:ext cx="1752600" cy="1447800"/>
          </a:xfrm>
          <a:prstGeom prst="notchedRightArrow">
            <a:avLst>
              <a:gd name="adj1" fmla="val 50000"/>
              <a:gd name="adj2" fmla="val 50001"/>
            </a:avLst>
          </a:prstGeom>
          <a:solidFill>
            <a:srgbClr val="BB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rgbClr val="FFFFFF"/>
              </a:solidFill>
              <a:latin typeface="Calibri" pitchFamily="34" charset="0"/>
            </a:endParaRPr>
          </a:p>
        </p:txBody>
      </p:sp>
      <p:sp>
        <p:nvSpPr>
          <p:cNvPr id="13" name="Rectangle 12"/>
          <p:cNvSpPr/>
          <p:nvPr/>
        </p:nvSpPr>
        <p:spPr>
          <a:xfrm>
            <a:off x="457200" y="1828800"/>
            <a:ext cx="1295400" cy="609600"/>
          </a:xfrm>
          <a:prstGeom prst="rect">
            <a:avLst/>
          </a:prstGeom>
          <a:noFill/>
          <a:ln w="25400">
            <a:solidFill>
              <a:srgbClr val="BB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b="1" dirty="0">
                <a:solidFill>
                  <a:schemeClr val="tx1"/>
                </a:solidFill>
              </a:rPr>
              <a:t>2G</a:t>
            </a:r>
          </a:p>
        </p:txBody>
      </p:sp>
      <p:sp>
        <p:nvSpPr>
          <p:cNvPr id="16390" name="Rectangle 14"/>
          <p:cNvSpPr>
            <a:spLocks noChangeArrowheads="1"/>
          </p:cNvSpPr>
          <p:nvPr/>
        </p:nvSpPr>
        <p:spPr bwMode="auto">
          <a:xfrm>
            <a:off x="633413" y="5257800"/>
            <a:ext cx="2551112"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sz="3200" b="1">
                <a:latin typeface="Calibri" pitchFamily="34" charset="0"/>
              </a:rPr>
              <a:t>Telecomm </a:t>
            </a:r>
          </a:p>
          <a:p>
            <a:pPr algn="ctr"/>
            <a:r>
              <a:rPr lang="en-US" altLang="zh-TW" sz="3200" b="1">
                <a:latin typeface="Calibri" pitchFamily="34" charset="0"/>
              </a:rPr>
              <a:t>Infrastructure </a:t>
            </a:r>
          </a:p>
        </p:txBody>
      </p:sp>
      <p:sp>
        <p:nvSpPr>
          <p:cNvPr id="16391" name="Rectangle 15"/>
          <p:cNvSpPr>
            <a:spLocks noChangeArrowheads="1"/>
          </p:cNvSpPr>
          <p:nvPr/>
        </p:nvSpPr>
        <p:spPr bwMode="auto">
          <a:xfrm>
            <a:off x="5638800" y="5537200"/>
            <a:ext cx="3505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TW" sz="3200" b="1">
                <a:latin typeface="Calibri" pitchFamily="34" charset="0"/>
              </a:rPr>
              <a:t>IP-based Internet</a:t>
            </a:r>
          </a:p>
        </p:txBody>
      </p:sp>
      <p:sp>
        <p:nvSpPr>
          <p:cNvPr id="17" name="Rectangle 16"/>
          <p:cNvSpPr>
            <a:spLocks noChangeArrowheads="1"/>
          </p:cNvSpPr>
          <p:nvPr/>
        </p:nvSpPr>
        <p:spPr bwMode="auto">
          <a:xfrm>
            <a:off x="152400" y="2897188"/>
            <a:ext cx="21336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altLang="zh-TW" sz="2800">
                <a:solidFill>
                  <a:srgbClr val="000000"/>
                </a:solidFill>
                <a:latin typeface="Calibri" pitchFamily="34" charset="0"/>
              </a:rPr>
              <a:t>Circuit-switching for voice</a:t>
            </a:r>
          </a:p>
        </p:txBody>
      </p:sp>
      <p:sp>
        <p:nvSpPr>
          <p:cNvPr id="19" name="Rectangle 18"/>
          <p:cNvSpPr>
            <a:spLocks noChangeArrowheads="1"/>
          </p:cNvSpPr>
          <p:nvPr/>
        </p:nvSpPr>
        <p:spPr bwMode="auto">
          <a:xfrm>
            <a:off x="6400800" y="2895600"/>
            <a:ext cx="28194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altLang="zh-TW" sz="2800">
                <a:solidFill>
                  <a:srgbClr val="000000"/>
                </a:solidFill>
                <a:latin typeface="Calibri" pitchFamily="34" charset="0"/>
              </a:rPr>
              <a:t>Packet-switching for everything</a:t>
            </a:r>
          </a:p>
          <a:p>
            <a:pPr marL="342900" indent="-342900">
              <a:buFont typeface="Arial" pitchFamily="34" charset="0"/>
              <a:buChar char="•"/>
            </a:pPr>
            <a:r>
              <a:rPr lang="en-US" altLang="zh-TW" sz="2800">
                <a:solidFill>
                  <a:srgbClr val="000000"/>
                </a:solidFill>
                <a:latin typeface="Calibri" pitchFamily="34" charset="0"/>
              </a:rPr>
              <a:t>IP-based</a:t>
            </a:r>
          </a:p>
        </p:txBody>
      </p:sp>
      <p:sp>
        <p:nvSpPr>
          <p:cNvPr id="18" name="Notched Right Arrow 17"/>
          <p:cNvSpPr>
            <a:spLocks noChangeArrowheads="1"/>
          </p:cNvSpPr>
          <p:nvPr/>
        </p:nvSpPr>
        <p:spPr bwMode="auto">
          <a:xfrm>
            <a:off x="3665538" y="5334000"/>
            <a:ext cx="1844675" cy="990600"/>
          </a:xfrm>
          <a:prstGeom prst="notchedRightArrow">
            <a:avLst>
              <a:gd name="adj1" fmla="val 50000"/>
              <a:gd name="adj2" fmla="val 50003"/>
            </a:avLst>
          </a:prstGeom>
          <a:solidFill>
            <a:srgbClr val="BB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rgbClr val="FFFFFF"/>
              </a:solidFill>
              <a:latin typeface="Calibri" pitchFamily="34" charset="0"/>
            </a:endParaRPr>
          </a:p>
        </p:txBody>
      </p:sp>
      <p:sp>
        <p:nvSpPr>
          <p:cNvPr id="21" name="Notched Right Arrow 20"/>
          <p:cNvSpPr>
            <a:spLocks noChangeArrowheads="1"/>
          </p:cNvSpPr>
          <p:nvPr/>
        </p:nvSpPr>
        <p:spPr bwMode="auto">
          <a:xfrm>
            <a:off x="5410200" y="1524000"/>
            <a:ext cx="1752600" cy="1447800"/>
          </a:xfrm>
          <a:prstGeom prst="notchedRightArrow">
            <a:avLst>
              <a:gd name="adj1" fmla="val 50000"/>
              <a:gd name="adj2" fmla="val 50001"/>
            </a:avLst>
          </a:prstGeom>
          <a:solidFill>
            <a:srgbClr val="BB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rgbClr val="FFFFFF"/>
              </a:solidFill>
              <a:latin typeface="Calibri" pitchFamily="34" charset="0"/>
            </a:endParaRPr>
          </a:p>
        </p:txBody>
      </p:sp>
      <p:sp>
        <p:nvSpPr>
          <p:cNvPr id="22" name="Rectangle 21"/>
          <p:cNvSpPr/>
          <p:nvPr/>
        </p:nvSpPr>
        <p:spPr>
          <a:xfrm>
            <a:off x="3927475" y="1905000"/>
            <a:ext cx="1295400" cy="609600"/>
          </a:xfrm>
          <a:prstGeom prst="rect">
            <a:avLst/>
          </a:prstGeom>
          <a:noFill/>
          <a:ln w="25400">
            <a:solidFill>
              <a:srgbClr val="BB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b="1" dirty="0">
                <a:solidFill>
                  <a:schemeClr val="tx1"/>
                </a:solidFill>
              </a:rPr>
              <a:t>3G</a:t>
            </a:r>
          </a:p>
        </p:txBody>
      </p:sp>
      <p:sp>
        <p:nvSpPr>
          <p:cNvPr id="23" name="Rectangle 22"/>
          <p:cNvSpPr/>
          <p:nvPr/>
        </p:nvSpPr>
        <p:spPr>
          <a:xfrm>
            <a:off x="7391400" y="1871663"/>
            <a:ext cx="1295400" cy="609600"/>
          </a:xfrm>
          <a:prstGeom prst="rect">
            <a:avLst/>
          </a:prstGeom>
          <a:noFill/>
          <a:ln w="25400">
            <a:solidFill>
              <a:srgbClr val="BB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800" b="1" dirty="0">
                <a:solidFill>
                  <a:schemeClr val="tx1"/>
                </a:solidFill>
              </a:rPr>
              <a:t>4G</a:t>
            </a:r>
          </a:p>
        </p:txBody>
      </p:sp>
      <p:sp>
        <p:nvSpPr>
          <p:cNvPr id="24" name="Rectangle 23"/>
          <p:cNvSpPr>
            <a:spLocks noChangeArrowheads="1"/>
          </p:cNvSpPr>
          <p:nvPr/>
        </p:nvSpPr>
        <p:spPr bwMode="auto">
          <a:xfrm>
            <a:off x="2895600" y="2897188"/>
            <a:ext cx="3048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altLang="zh-TW" sz="2800">
                <a:solidFill>
                  <a:srgbClr val="000000"/>
                </a:solidFill>
                <a:latin typeface="Calibri" pitchFamily="34" charset="0"/>
              </a:rPr>
              <a:t>Circuit-switching for voice</a:t>
            </a:r>
          </a:p>
          <a:p>
            <a:pPr marL="342900" indent="-342900">
              <a:buFont typeface="Arial" pitchFamily="34" charset="0"/>
              <a:buChar char="•"/>
            </a:pPr>
            <a:r>
              <a:rPr lang="en-US" altLang="zh-TW" sz="2800">
                <a:solidFill>
                  <a:srgbClr val="000000"/>
                </a:solidFill>
                <a:latin typeface="Calibri" pitchFamily="34" charset="0"/>
              </a:rPr>
              <a:t>Packet-switching for data</a:t>
            </a:r>
          </a:p>
        </p:txBody>
      </p:sp>
    </p:spTree>
    <p:extLst>
      <p:ext uri="{BB962C8B-B14F-4D97-AF65-F5344CB8AC3E}">
        <p14:creationId xmlns:p14="http://schemas.microsoft.com/office/powerpoint/2010/main" val="3191712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ea typeface="ＭＳ Ｐゴシック" pitchFamily="34" charset="-128"/>
              </a:rPr>
              <a:t>Inter-Generation Technologies</a:t>
            </a:r>
          </a:p>
        </p:txBody>
      </p:sp>
      <p:sp>
        <p:nvSpPr>
          <p:cNvPr id="17411" name="Content Placeholder 2"/>
          <p:cNvSpPr>
            <a:spLocks noGrp="1"/>
          </p:cNvSpPr>
          <p:nvPr>
            <p:ph idx="1"/>
          </p:nvPr>
        </p:nvSpPr>
        <p:spPr/>
        <p:txBody>
          <a:bodyPr>
            <a:normAutofit lnSpcReduction="10000"/>
          </a:bodyPr>
          <a:lstStyle/>
          <a:p>
            <a:pPr>
              <a:lnSpc>
                <a:spcPct val="80000"/>
              </a:lnSpc>
            </a:pPr>
            <a:r>
              <a:rPr lang="en-US" sz="3000" smtClean="0">
                <a:ea typeface="ＭＳ Ｐゴシック" pitchFamily="34" charset="-128"/>
              </a:rPr>
              <a:t>CS networks need to be able to connect with PS networks and other distinct cellular networks</a:t>
            </a:r>
          </a:p>
          <a:p>
            <a:pPr lvl="1">
              <a:lnSpc>
                <a:spcPct val="80000"/>
              </a:lnSpc>
            </a:pPr>
            <a:r>
              <a:rPr lang="en-US" sz="2600" smtClean="0">
                <a:ea typeface="ＭＳ Ｐゴシック" pitchFamily="34" charset="-128"/>
              </a:rPr>
              <a:t>The internet is a good example of PS network</a:t>
            </a:r>
          </a:p>
          <a:p>
            <a:pPr lvl="1">
              <a:lnSpc>
                <a:spcPct val="80000"/>
              </a:lnSpc>
              <a:buFont typeface="Arial" pitchFamily="34" charset="0"/>
              <a:buNone/>
            </a:pPr>
            <a:endParaRPr lang="en-US" sz="2600" smtClean="0">
              <a:ea typeface="ＭＳ Ｐゴシック" pitchFamily="34" charset="-128"/>
            </a:endParaRPr>
          </a:p>
          <a:p>
            <a:pPr>
              <a:lnSpc>
                <a:spcPct val="80000"/>
              </a:lnSpc>
            </a:pPr>
            <a:r>
              <a:rPr lang="en-US" sz="3000" smtClean="0">
                <a:ea typeface="ＭＳ Ｐゴシック" pitchFamily="34" charset="-128"/>
              </a:rPr>
              <a:t>GPRS (General packet radio service)</a:t>
            </a:r>
          </a:p>
          <a:p>
            <a:pPr lvl="1">
              <a:lnSpc>
                <a:spcPct val="80000"/>
              </a:lnSpc>
            </a:pPr>
            <a:r>
              <a:rPr lang="en-US" sz="2600" smtClean="0">
                <a:ea typeface="ＭＳ Ｐゴシック" pitchFamily="34" charset="-128"/>
              </a:rPr>
              <a:t>2.5G packet switched technology</a:t>
            </a:r>
          </a:p>
          <a:p>
            <a:pPr>
              <a:lnSpc>
                <a:spcPct val="80000"/>
              </a:lnSpc>
            </a:pPr>
            <a:r>
              <a:rPr lang="en-US" sz="3000" smtClean="0">
                <a:ea typeface="ＭＳ Ｐゴシック" pitchFamily="34" charset="-128"/>
              </a:rPr>
              <a:t>EDGE (Enhanced Data Rates for GSM Evolution)</a:t>
            </a:r>
          </a:p>
          <a:p>
            <a:pPr lvl="1">
              <a:lnSpc>
                <a:spcPct val="80000"/>
              </a:lnSpc>
            </a:pPr>
            <a:r>
              <a:rPr lang="en-US" sz="2600" smtClean="0">
                <a:ea typeface="ＭＳ Ｐゴシック" pitchFamily="34" charset="-128"/>
              </a:rPr>
              <a:t>2.75G packet switched technology</a:t>
            </a:r>
          </a:p>
          <a:p>
            <a:pPr>
              <a:lnSpc>
                <a:spcPct val="80000"/>
              </a:lnSpc>
            </a:pPr>
            <a:r>
              <a:rPr lang="en-US" sz="3000" smtClean="0">
                <a:ea typeface="ＭＳ Ｐゴシック" pitchFamily="34" charset="-128"/>
              </a:rPr>
              <a:t>HSPA (High Speed Packet Access)</a:t>
            </a:r>
          </a:p>
          <a:p>
            <a:pPr lvl="1">
              <a:lnSpc>
                <a:spcPct val="80000"/>
              </a:lnSpc>
            </a:pPr>
            <a:r>
              <a:rPr lang="en-US" sz="2600" smtClean="0">
                <a:ea typeface="ＭＳ Ｐゴシック" pitchFamily="34" charset="-128"/>
              </a:rPr>
              <a:t>3.5/3.75 packet switched data technology</a:t>
            </a:r>
          </a:p>
          <a:p>
            <a:pPr lvl="1">
              <a:lnSpc>
                <a:spcPct val="80000"/>
              </a:lnSpc>
            </a:pPr>
            <a:r>
              <a:rPr lang="en-US" sz="2600" smtClean="0">
                <a:ea typeface="ＭＳ Ｐゴシック" pitchFamily="34" charset="-128"/>
              </a:rPr>
              <a:t>There were a few quick iterations on this technology, thus “variants”</a:t>
            </a:r>
          </a:p>
          <a:p>
            <a:pPr>
              <a:lnSpc>
                <a:spcPct val="80000"/>
              </a:lnSpc>
            </a:pPr>
            <a:endParaRPr lang="en-US" sz="3000" smtClean="0">
              <a:ea typeface="ＭＳ Ｐゴシック" pitchFamily="34" charset="-128"/>
            </a:endParaRPr>
          </a:p>
        </p:txBody>
      </p:sp>
    </p:spTree>
    <p:extLst>
      <p:ext uri="{BB962C8B-B14F-4D97-AF65-F5344CB8AC3E}">
        <p14:creationId xmlns:p14="http://schemas.microsoft.com/office/powerpoint/2010/main" val="8193588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ea typeface="ＭＳ Ｐゴシック" pitchFamily="34" charset="-128"/>
              </a:rPr>
              <a:t>CS Signaling</a:t>
            </a:r>
          </a:p>
        </p:txBody>
      </p:sp>
      <p:sp>
        <p:nvSpPr>
          <p:cNvPr id="20483" name="Content Placeholder 2"/>
          <p:cNvSpPr>
            <a:spLocks noGrp="1"/>
          </p:cNvSpPr>
          <p:nvPr>
            <p:ph idx="1"/>
          </p:nvPr>
        </p:nvSpPr>
        <p:spPr/>
        <p:txBody>
          <a:bodyPr/>
          <a:lstStyle/>
          <a:p>
            <a:r>
              <a:rPr lang="en-US" smtClean="0">
                <a:ea typeface="ＭＳ Ｐゴシック" pitchFamily="34" charset="-128"/>
              </a:rPr>
              <a:t>used to setup, maintain  teardown VC</a:t>
            </a:r>
          </a:p>
          <a:p>
            <a:r>
              <a:rPr lang="en-US" smtClean="0">
                <a:ea typeface="ＭＳ Ｐゴシック" pitchFamily="34" charset="-128"/>
              </a:rPr>
              <a:t>used in 2G, as well as in 3G</a:t>
            </a:r>
          </a:p>
          <a:p>
            <a:r>
              <a:rPr lang="en-US" smtClean="0">
                <a:ea typeface="ＭＳ Ｐゴシック" pitchFamily="34" charset="-128"/>
              </a:rPr>
              <a:t>not used in today’s Internet</a:t>
            </a:r>
          </a:p>
          <a:p>
            <a:endParaRPr lang="en-US" smtClean="0">
              <a:ea typeface="ＭＳ Ｐゴシック" pitchFamily="34" charset="-128"/>
            </a:endParaRPr>
          </a:p>
        </p:txBody>
      </p:sp>
      <p:sp>
        <p:nvSpPr>
          <p:cNvPr id="20486" name="Freeform 7"/>
          <p:cNvSpPr>
            <a:spLocks/>
          </p:cNvSpPr>
          <p:nvPr/>
        </p:nvSpPr>
        <p:spPr bwMode="auto">
          <a:xfrm>
            <a:off x="3371850" y="4783138"/>
            <a:ext cx="2847975"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0487" name="Line 101"/>
          <p:cNvSpPr>
            <a:spLocks noChangeShapeType="1"/>
          </p:cNvSpPr>
          <p:nvPr/>
        </p:nvSpPr>
        <p:spPr bwMode="auto">
          <a:xfrm rot="5400000" flipV="1">
            <a:off x="2725738" y="4525962"/>
            <a:ext cx="6350" cy="1577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Freeform 107"/>
          <p:cNvSpPr>
            <a:spLocks/>
          </p:cNvSpPr>
          <p:nvPr/>
        </p:nvSpPr>
        <p:spPr bwMode="auto">
          <a:xfrm>
            <a:off x="4010025" y="5076825"/>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0489" name="Group 111"/>
          <p:cNvGrpSpPr>
            <a:grpSpLocks/>
          </p:cNvGrpSpPr>
          <p:nvPr/>
        </p:nvGrpSpPr>
        <p:grpSpPr bwMode="auto">
          <a:xfrm>
            <a:off x="3516313" y="5251450"/>
            <a:ext cx="501650" cy="233363"/>
            <a:chOff x="3600" y="219"/>
            <a:chExt cx="360" cy="175"/>
          </a:xfrm>
        </p:grpSpPr>
        <p:sp>
          <p:nvSpPr>
            <p:cNvPr id="20641"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642" name="Line 11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43" name="Line 11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44" name="Rectangle 11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645"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646" name="Group 117"/>
            <p:cNvGrpSpPr>
              <a:grpSpLocks/>
            </p:cNvGrpSpPr>
            <p:nvPr/>
          </p:nvGrpSpPr>
          <p:grpSpPr bwMode="auto">
            <a:xfrm>
              <a:off x="3686" y="244"/>
              <a:ext cx="177" cy="66"/>
              <a:chOff x="2848" y="848"/>
              <a:chExt cx="140" cy="98"/>
            </a:xfrm>
          </p:grpSpPr>
          <p:sp>
            <p:nvSpPr>
              <p:cNvPr id="20651" name="Line 1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52" name="Line 1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53" name="Line 1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647" name="Group 121"/>
            <p:cNvGrpSpPr>
              <a:grpSpLocks/>
            </p:cNvGrpSpPr>
            <p:nvPr/>
          </p:nvGrpSpPr>
          <p:grpSpPr bwMode="auto">
            <a:xfrm flipV="1">
              <a:off x="3686" y="243"/>
              <a:ext cx="177" cy="66"/>
              <a:chOff x="2848" y="848"/>
              <a:chExt cx="140" cy="98"/>
            </a:xfrm>
          </p:grpSpPr>
          <p:sp>
            <p:nvSpPr>
              <p:cNvPr id="20648" name="Line 1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49" name="Line 1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50" name="Line 1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0" name="Group 125"/>
          <p:cNvGrpSpPr>
            <a:grpSpLocks/>
          </p:cNvGrpSpPr>
          <p:nvPr/>
        </p:nvGrpSpPr>
        <p:grpSpPr bwMode="auto">
          <a:xfrm>
            <a:off x="3868738" y="5889625"/>
            <a:ext cx="501650" cy="233363"/>
            <a:chOff x="3600" y="219"/>
            <a:chExt cx="360" cy="175"/>
          </a:xfrm>
        </p:grpSpPr>
        <p:sp>
          <p:nvSpPr>
            <p:cNvPr id="20628"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629" name="Line 12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0" name="Line 12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1" name="Rectangle 12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632"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633" name="Group 131"/>
            <p:cNvGrpSpPr>
              <a:grpSpLocks/>
            </p:cNvGrpSpPr>
            <p:nvPr/>
          </p:nvGrpSpPr>
          <p:grpSpPr bwMode="auto">
            <a:xfrm>
              <a:off x="3686" y="244"/>
              <a:ext cx="177" cy="66"/>
              <a:chOff x="2848" y="848"/>
              <a:chExt cx="140" cy="98"/>
            </a:xfrm>
          </p:grpSpPr>
          <p:sp>
            <p:nvSpPr>
              <p:cNvPr id="20638" name="Line 1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9" name="Line 1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40" name="Line 1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634" name="Group 135"/>
            <p:cNvGrpSpPr>
              <a:grpSpLocks/>
            </p:cNvGrpSpPr>
            <p:nvPr/>
          </p:nvGrpSpPr>
          <p:grpSpPr bwMode="auto">
            <a:xfrm flipV="1">
              <a:off x="3686" y="243"/>
              <a:ext cx="177" cy="66"/>
              <a:chOff x="2848" y="848"/>
              <a:chExt cx="140" cy="98"/>
            </a:xfrm>
          </p:grpSpPr>
          <p:sp>
            <p:nvSpPr>
              <p:cNvPr id="20635"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6"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7"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1" name="Group 139"/>
          <p:cNvGrpSpPr>
            <a:grpSpLocks/>
          </p:cNvGrpSpPr>
          <p:nvPr/>
        </p:nvGrpSpPr>
        <p:grpSpPr bwMode="auto">
          <a:xfrm>
            <a:off x="4543425" y="4946650"/>
            <a:ext cx="501650" cy="233363"/>
            <a:chOff x="3600" y="219"/>
            <a:chExt cx="360" cy="175"/>
          </a:xfrm>
        </p:grpSpPr>
        <p:sp>
          <p:nvSpPr>
            <p:cNvPr id="20615"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616" name="Line 14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7" name="Line 14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8" name="Rectangle 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619"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620" name="Group 145"/>
            <p:cNvGrpSpPr>
              <a:grpSpLocks/>
            </p:cNvGrpSpPr>
            <p:nvPr/>
          </p:nvGrpSpPr>
          <p:grpSpPr bwMode="auto">
            <a:xfrm>
              <a:off x="3686" y="244"/>
              <a:ext cx="177" cy="66"/>
              <a:chOff x="2848" y="848"/>
              <a:chExt cx="140" cy="98"/>
            </a:xfrm>
          </p:grpSpPr>
          <p:sp>
            <p:nvSpPr>
              <p:cNvPr id="20625" name="Line 1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26" name="Line 1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27" name="Line 1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621" name="Group 149"/>
            <p:cNvGrpSpPr>
              <a:grpSpLocks/>
            </p:cNvGrpSpPr>
            <p:nvPr/>
          </p:nvGrpSpPr>
          <p:grpSpPr bwMode="auto">
            <a:xfrm flipV="1">
              <a:off x="3686" y="243"/>
              <a:ext cx="177" cy="66"/>
              <a:chOff x="2848" y="848"/>
              <a:chExt cx="140" cy="98"/>
            </a:xfrm>
          </p:grpSpPr>
          <p:sp>
            <p:nvSpPr>
              <p:cNvPr id="20622"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23"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24"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2" name="Group 153"/>
          <p:cNvGrpSpPr>
            <a:grpSpLocks/>
          </p:cNvGrpSpPr>
          <p:nvPr/>
        </p:nvGrpSpPr>
        <p:grpSpPr bwMode="auto">
          <a:xfrm>
            <a:off x="4465638" y="5611813"/>
            <a:ext cx="500062" cy="233362"/>
            <a:chOff x="3600" y="219"/>
            <a:chExt cx="360" cy="175"/>
          </a:xfrm>
        </p:grpSpPr>
        <p:sp>
          <p:nvSpPr>
            <p:cNvPr id="20602"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603" name="Line 1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04" name="Line 1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05" name="Rectangle 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606"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607" name="Group 159"/>
            <p:cNvGrpSpPr>
              <a:grpSpLocks/>
            </p:cNvGrpSpPr>
            <p:nvPr/>
          </p:nvGrpSpPr>
          <p:grpSpPr bwMode="auto">
            <a:xfrm>
              <a:off x="3686" y="244"/>
              <a:ext cx="177" cy="66"/>
              <a:chOff x="2848" y="848"/>
              <a:chExt cx="140" cy="98"/>
            </a:xfrm>
          </p:grpSpPr>
          <p:sp>
            <p:nvSpPr>
              <p:cNvPr id="20612" name="Line 1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3" name="Line 1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4" name="Line 1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608" name="Group 163"/>
            <p:cNvGrpSpPr>
              <a:grpSpLocks/>
            </p:cNvGrpSpPr>
            <p:nvPr/>
          </p:nvGrpSpPr>
          <p:grpSpPr bwMode="auto">
            <a:xfrm flipV="1">
              <a:off x="3686" y="243"/>
              <a:ext cx="177" cy="66"/>
              <a:chOff x="2848" y="848"/>
              <a:chExt cx="140" cy="98"/>
            </a:xfrm>
          </p:grpSpPr>
          <p:sp>
            <p:nvSpPr>
              <p:cNvPr id="20609"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0"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11"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3" name="Group 167"/>
          <p:cNvGrpSpPr>
            <a:grpSpLocks/>
          </p:cNvGrpSpPr>
          <p:nvPr/>
        </p:nvGrpSpPr>
        <p:grpSpPr bwMode="auto">
          <a:xfrm>
            <a:off x="5100638" y="5908675"/>
            <a:ext cx="501650" cy="233363"/>
            <a:chOff x="3600" y="219"/>
            <a:chExt cx="360" cy="175"/>
          </a:xfrm>
        </p:grpSpPr>
        <p:sp>
          <p:nvSpPr>
            <p:cNvPr id="20589"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590" name="Line 16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91" name="Line 17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92" name="Rectangle 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593"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594" name="Group 173"/>
            <p:cNvGrpSpPr>
              <a:grpSpLocks/>
            </p:cNvGrpSpPr>
            <p:nvPr/>
          </p:nvGrpSpPr>
          <p:grpSpPr bwMode="auto">
            <a:xfrm>
              <a:off x="3686" y="244"/>
              <a:ext cx="177" cy="66"/>
              <a:chOff x="2848" y="848"/>
              <a:chExt cx="140" cy="98"/>
            </a:xfrm>
          </p:grpSpPr>
          <p:sp>
            <p:nvSpPr>
              <p:cNvPr id="20599" name="Line 1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00" name="Line 1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01" name="Line 1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95" name="Group 177"/>
            <p:cNvGrpSpPr>
              <a:grpSpLocks/>
            </p:cNvGrpSpPr>
            <p:nvPr/>
          </p:nvGrpSpPr>
          <p:grpSpPr bwMode="auto">
            <a:xfrm flipV="1">
              <a:off x="3686" y="243"/>
              <a:ext cx="177" cy="66"/>
              <a:chOff x="2848" y="848"/>
              <a:chExt cx="140" cy="98"/>
            </a:xfrm>
          </p:grpSpPr>
          <p:sp>
            <p:nvSpPr>
              <p:cNvPr id="20596"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97"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98"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4" name="Group 209"/>
          <p:cNvGrpSpPr>
            <a:grpSpLocks/>
          </p:cNvGrpSpPr>
          <p:nvPr/>
        </p:nvGrpSpPr>
        <p:grpSpPr bwMode="auto">
          <a:xfrm>
            <a:off x="5545138" y="5253038"/>
            <a:ext cx="501650" cy="233362"/>
            <a:chOff x="3600" y="219"/>
            <a:chExt cx="360" cy="175"/>
          </a:xfrm>
        </p:grpSpPr>
        <p:sp>
          <p:nvSpPr>
            <p:cNvPr id="20576"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577" name="Line 2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78" name="Line 2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79" name="Rectangle 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580"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581" name="Group 215"/>
            <p:cNvGrpSpPr>
              <a:grpSpLocks/>
            </p:cNvGrpSpPr>
            <p:nvPr/>
          </p:nvGrpSpPr>
          <p:grpSpPr bwMode="auto">
            <a:xfrm>
              <a:off x="3686" y="244"/>
              <a:ext cx="177" cy="66"/>
              <a:chOff x="2848" y="848"/>
              <a:chExt cx="140" cy="98"/>
            </a:xfrm>
          </p:grpSpPr>
          <p:sp>
            <p:nvSpPr>
              <p:cNvPr id="20586" name="Line 2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87" name="Line 2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88" name="Line 2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82" name="Group 219"/>
            <p:cNvGrpSpPr>
              <a:grpSpLocks/>
            </p:cNvGrpSpPr>
            <p:nvPr/>
          </p:nvGrpSpPr>
          <p:grpSpPr bwMode="auto">
            <a:xfrm flipV="1">
              <a:off x="3686" y="243"/>
              <a:ext cx="177" cy="66"/>
              <a:chOff x="2848" y="848"/>
              <a:chExt cx="140" cy="98"/>
            </a:xfrm>
          </p:grpSpPr>
          <p:sp>
            <p:nvSpPr>
              <p:cNvPr id="20583"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84"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85"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495" name="Group 427"/>
          <p:cNvGrpSpPr>
            <a:grpSpLocks/>
          </p:cNvGrpSpPr>
          <p:nvPr/>
        </p:nvGrpSpPr>
        <p:grpSpPr bwMode="auto">
          <a:xfrm>
            <a:off x="498475" y="3446463"/>
            <a:ext cx="1566863" cy="1987550"/>
            <a:chOff x="2366" y="929"/>
            <a:chExt cx="987" cy="1252"/>
          </a:xfrm>
        </p:grpSpPr>
        <p:graphicFrame>
          <p:nvGraphicFramePr>
            <p:cNvPr id="20566" name="Object 4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6164" name="Clip" r:id="rId3" imgW="1308100" imgH="1079500" progId="MS_ClipArt_Gallery.2">
                    <p:embed/>
                  </p:oleObj>
                </mc:Choice>
                <mc:Fallback>
                  <p:oleObj name="Clip" r:id="rId3"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567" name="Group 402"/>
            <p:cNvGrpSpPr>
              <a:grpSpLocks/>
            </p:cNvGrpSpPr>
            <p:nvPr/>
          </p:nvGrpSpPr>
          <p:grpSpPr bwMode="auto">
            <a:xfrm>
              <a:off x="2366" y="1145"/>
              <a:ext cx="987" cy="1036"/>
              <a:chOff x="2956" y="969"/>
              <a:chExt cx="513" cy="529"/>
            </a:xfrm>
          </p:grpSpPr>
          <p:sp>
            <p:nvSpPr>
              <p:cNvPr id="20568" name="Rectangle 403"/>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0569" name="Rectangle 404"/>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0570" name="Rectangle 405"/>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0571" name="Text Box 406"/>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a:latin typeface="Calibri" pitchFamily="34" charset="0"/>
                    <a:cs typeface="Calibri" pitchFamily="34" charset="0"/>
                  </a:rPr>
                  <a:t>application</a:t>
                </a:r>
              </a:p>
              <a:p>
                <a:pPr algn="ctr"/>
                <a:r>
                  <a:rPr lang="en-US" altLang="en-US" sz="2000">
                    <a:latin typeface="Calibri" pitchFamily="34" charset="0"/>
                    <a:cs typeface="Calibri" pitchFamily="34" charset="0"/>
                  </a:rPr>
                  <a:t>transport</a:t>
                </a:r>
              </a:p>
              <a:p>
                <a:pPr algn="ctr"/>
                <a:r>
                  <a:rPr lang="en-US" altLang="en-US" sz="2000">
                    <a:solidFill>
                      <a:schemeClr val="bg1"/>
                    </a:solidFill>
                    <a:latin typeface="Calibri" pitchFamily="34" charset="0"/>
                    <a:cs typeface="Calibri" pitchFamily="34" charset="0"/>
                  </a:rPr>
                  <a:t>network</a:t>
                </a:r>
                <a:endParaRPr lang="en-US" altLang="en-US" sz="2000">
                  <a:latin typeface="Calibri" pitchFamily="34" charset="0"/>
                  <a:cs typeface="Calibri" pitchFamily="34" charset="0"/>
                </a:endParaRPr>
              </a:p>
              <a:p>
                <a:pPr algn="ctr"/>
                <a:r>
                  <a:rPr lang="en-US" altLang="en-US" sz="2000">
                    <a:latin typeface="Calibri" pitchFamily="34" charset="0"/>
                    <a:cs typeface="Calibri" pitchFamily="34" charset="0"/>
                  </a:rPr>
                  <a:t>data link</a:t>
                </a:r>
              </a:p>
              <a:p>
                <a:pPr algn="ctr"/>
                <a:r>
                  <a:rPr lang="en-US" altLang="en-US" sz="2000">
                    <a:latin typeface="Calibri" pitchFamily="34" charset="0"/>
                    <a:cs typeface="Calibri" pitchFamily="34" charset="0"/>
                  </a:rPr>
                  <a:t>physical</a:t>
                </a:r>
              </a:p>
            </p:txBody>
          </p:sp>
          <p:sp>
            <p:nvSpPr>
              <p:cNvPr id="20572" name="Line 407"/>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73" name="Line 408"/>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74" name="Line 409"/>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75" name="Line 410"/>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0496" name="Freeform 420"/>
          <p:cNvSpPr>
            <a:spLocks/>
          </p:cNvSpPr>
          <p:nvPr/>
        </p:nvSpPr>
        <p:spPr bwMode="auto">
          <a:xfrm>
            <a:off x="5051425" y="5070475"/>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7" name="Freeform 421"/>
          <p:cNvSpPr>
            <a:spLocks/>
          </p:cNvSpPr>
          <p:nvPr/>
        </p:nvSpPr>
        <p:spPr bwMode="auto">
          <a:xfrm>
            <a:off x="3986213" y="5462588"/>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8" name="Freeform 422"/>
          <p:cNvSpPr>
            <a:spLocks/>
          </p:cNvSpPr>
          <p:nvPr/>
        </p:nvSpPr>
        <p:spPr bwMode="auto">
          <a:xfrm>
            <a:off x="4933950" y="5438775"/>
            <a:ext cx="628650"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9" name="Freeform 423"/>
          <p:cNvSpPr>
            <a:spLocks/>
          </p:cNvSpPr>
          <p:nvPr/>
        </p:nvSpPr>
        <p:spPr bwMode="auto">
          <a:xfrm>
            <a:off x="5600700" y="5492750"/>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00" name="Freeform 424"/>
          <p:cNvSpPr>
            <a:spLocks/>
          </p:cNvSpPr>
          <p:nvPr/>
        </p:nvSpPr>
        <p:spPr bwMode="auto">
          <a:xfrm>
            <a:off x="4365625" y="6026150"/>
            <a:ext cx="736600" cy="74613"/>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01" name="Freeform 425"/>
          <p:cNvSpPr>
            <a:spLocks/>
          </p:cNvSpPr>
          <p:nvPr/>
        </p:nvSpPr>
        <p:spPr bwMode="auto">
          <a:xfrm>
            <a:off x="3829050" y="5486400"/>
            <a:ext cx="193675"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0502" name="Group 428"/>
          <p:cNvGrpSpPr>
            <a:grpSpLocks/>
          </p:cNvGrpSpPr>
          <p:nvPr/>
        </p:nvGrpSpPr>
        <p:grpSpPr bwMode="auto">
          <a:xfrm>
            <a:off x="7280275" y="3617913"/>
            <a:ext cx="1566863" cy="1987550"/>
            <a:chOff x="2366" y="929"/>
            <a:chExt cx="987" cy="1252"/>
          </a:xfrm>
        </p:grpSpPr>
        <p:graphicFrame>
          <p:nvGraphicFramePr>
            <p:cNvPr id="20556" name="Object 42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6165" name="Clip" r:id="rId5" imgW="1308100" imgH="1079500" progId="MS_ClipArt_Gallery.2">
                    <p:embed/>
                  </p:oleObj>
                </mc:Choice>
                <mc:Fallback>
                  <p:oleObj name="Clip" r:id="rId5"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557" name="Group 430"/>
            <p:cNvGrpSpPr>
              <a:grpSpLocks/>
            </p:cNvGrpSpPr>
            <p:nvPr/>
          </p:nvGrpSpPr>
          <p:grpSpPr bwMode="auto">
            <a:xfrm>
              <a:off x="2366" y="1145"/>
              <a:ext cx="987" cy="1036"/>
              <a:chOff x="2956" y="969"/>
              <a:chExt cx="513" cy="529"/>
            </a:xfrm>
          </p:grpSpPr>
          <p:sp>
            <p:nvSpPr>
              <p:cNvPr id="20558" name="Rectangle 43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0559" name="Rectangle 43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0560" name="Rectangle 433"/>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0561" name="Text Box 434"/>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a:latin typeface="Calibri" pitchFamily="34" charset="0"/>
                    <a:cs typeface="Calibri" pitchFamily="34" charset="0"/>
                  </a:rPr>
                  <a:t>application</a:t>
                </a:r>
              </a:p>
              <a:p>
                <a:pPr algn="ctr"/>
                <a:r>
                  <a:rPr lang="en-US" altLang="en-US" sz="2000">
                    <a:latin typeface="Calibri" pitchFamily="34" charset="0"/>
                    <a:cs typeface="Calibri" pitchFamily="34" charset="0"/>
                  </a:rPr>
                  <a:t>transport</a:t>
                </a:r>
              </a:p>
              <a:p>
                <a:pPr algn="ctr"/>
                <a:r>
                  <a:rPr lang="en-US" altLang="en-US" sz="2000">
                    <a:solidFill>
                      <a:schemeClr val="bg1"/>
                    </a:solidFill>
                    <a:latin typeface="Calibri" pitchFamily="34" charset="0"/>
                    <a:cs typeface="Calibri" pitchFamily="34" charset="0"/>
                  </a:rPr>
                  <a:t>network</a:t>
                </a:r>
                <a:endParaRPr lang="en-US" altLang="en-US" sz="2000">
                  <a:latin typeface="Calibri" pitchFamily="34" charset="0"/>
                  <a:cs typeface="Calibri" pitchFamily="34" charset="0"/>
                </a:endParaRPr>
              </a:p>
              <a:p>
                <a:pPr algn="ctr"/>
                <a:r>
                  <a:rPr lang="en-US" altLang="en-US" sz="2000">
                    <a:latin typeface="Calibri" pitchFamily="34" charset="0"/>
                    <a:cs typeface="Calibri" pitchFamily="34" charset="0"/>
                  </a:rPr>
                  <a:t>data link</a:t>
                </a:r>
              </a:p>
              <a:p>
                <a:pPr algn="ctr"/>
                <a:r>
                  <a:rPr lang="en-US" altLang="en-US" sz="2000">
                    <a:latin typeface="Calibri" pitchFamily="34" charset="0"/>
                    <a:cs typeface="Calibri" pitchFamily="34" charset="0"/>
                  </a:rPr>
                  <a:t>physical</a:t>
                </a:r>
              </a:p>
            </p:txBody>
          </p:sp>
          <p:sp>
            <p:nvSpPr>
              <p:cNvPr id="20562" name="Line 435"/>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63" name="Line 436"/>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64" name="Line 437"/>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65" name="Line 438"/>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0503" name="Line 439"/>
          <p:cNvSpPr>
            <a:spLocks noChangeShapeType="1"/>
          </p:cNvSpPr>
          <p:nvPr/>
        </p:nvSpPr>
        <p:spPr bwMode="auto">
          <a:xfrm rot="-5400000" flipH="1" flipV="1">
            <a:off x="6721475" y="4708525"/>
            <a:ext cx="6350" cy="140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 name="Text Box 449"/>
          <p:cNvSpPr txBox="1">
            <a:spLocks noChangeArrowheads="1"/>
          </p:cNvSpPr>
          <p:nvPr/>
        </p:nvSpPr>
        <p:spPr bwMode="auto">
          <a:xfrm>
            <a:off x="1836738" y="4651375"/>
            <a:ext cx="1851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1. Initiate call</a:t>
            </a:r>
            <a:endParaRPr lang="en-US" altLang="en-US">
              <a:latin typeface="Calibri" pitchFamily="34" charset="0"/>
              <a:cs typeface="Calibri" pitchFamily="34" charset="0"/>
            </a:endParaRPr>
          </a:p>
        </p:txBody>
      </p:sp>
      <p:sp>
        <p:nvSpPr>
          <p:cNvPr id="123" name="Freeform 451"/>
          <p:cNvSpPr>
            <a:spLocks/>
          </p:cNvSpPr>
          <p:nvPr/>
        </p:nvSpPr>
        <p:spPr bwMode="auto">
          <a:xfrm>
            <a:off x="2057400" y="5000625"/>
            <a:ext cx="5305425" cy="862013"/>
          </a:xfrm>
          <a:custGeom>
            <a:avLst/>
            <a:gdLst>
              <a:gd name="T0" fmla="*/ 0 w 3342"/>
              <a:gd name="T1" fmla="*/ 0 h 543"/>
              <a:gd name="T2" fmla="*/ 2147483647 w 3342"/>
              <a:gd name="T3" fmla="*/ 2147483647 h 543"/>
              <a:gd name="T4" fmla="*/ 2147483647 w 3342"/>
              <a:gd name="T5" fmla="*/ 2147483647 h 543"/>
              <a:gd name="T6" fmla="*/ 2147483647 w 3342"/>
              <a:gd name="T7" fmla="*/ 2147483647 h 543"/>
              <a:gd name="T8" fmla="*/ 2147483647 w 3342"/>
              <a:gd name="T9" fmla="*/ 2147483647 h 543"/>
              <a:gd name="T10" fmla="*/ 2147483647 w 3342"/>
              <a:gd name="T11" fmla="*/ 2147483647 h 543"/>
              <a:gd name="T12" fmla="*/ 2147483647 w 3342"/>
              <a:gd name="T13" fmla="*/ 2147483647 h 543"/>
              <a:gd name="T14" fmla="*/ 2147483647 w 3342"/>
              <a:gd name="T15" fmla="*/ 2147483647 h 543"/>
              <a:gd name="T16" fmla="*/ 0 60000 65536"/>
              <a:gd name="T17" fmla="*/ 0 60000 65536"/>
              <a:gd name="T18" fmla="*/ 0 60000 65536"/>
              <a:gd name="T19" fmla="*/ 0 60000 65536"/>
              <a:gd name="T20" fmla="*/ 0 60000 65536"/>
              <a:gd name="T21" fmla="*/ 0 60000 65536"/>
              <a:gd name="T22" fmla="*/ 0 60000 65536"/>
              <a:gd name="T23" fmla="*/ 0 60000 65536"/>
              <a:gd name="T24" fmla="*/ 0 w 3342"/>
              <a:gd name="T25" fmla="*/ 0 h 543"/>
              <a:gd name="T26" fmla="*/ 3342 w 334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4" name="Text Box 452"/>
          <p:cNvSpPr txBox="1">
            <a:spLocks noChangeArrowheads="1"/>
          </p:cNvSpPr>
          <p:nvPr/>
        </p:nvSpPr>
        <p:spPr bwMode="auto">
          <a:xfrm>
            <a:off x="5478463" y="4718050"/>
            <a:ext cx="2114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2. incoming call</a:t>
            </a:r>
            <a:endParaRPr lang="en-US" altLang="en-US">
              <a:latin typeface="Calibri" pitchFamily="34" charset="0"/>
              <a:cs typeface="Calibri" pitchFamily="34" charset="0"/>
            </a:endParaRPr>
          </a:p>
        </p:txBody>
      </p:sp>
      <p:sp>
        <p:nvSpPr>
          <p:cNvPr id="125" name="Text Box 453"/>
          <p:cNvSpPr txBox="1">
            <a:spLocks noChangeArrowheads="1"/>
          </p:cNvSpPr>
          <p:nvPr/>
        </p:nvSpPr>
        <p:spPr bwMode="auto">
          <a:xfrm>
            <a:off x="5672138" y="4384675"/>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3. Accept call</a:t>
            </a:r>
            <a:endParaRPr lang="en-US" altLang="en-US">
              <a:latin typeface="Calibri" pitchFamily="34" charset="0"/>
              <a:cs typeface="Calibri" pitchFamily="34" charset="0"/>
            </a:endParaRPr>
          </a:p>
        </p:txBody>
      </p:sp>
      <p:sp>
        <p:nvSpPr>
          <p:cNvPr id="126" name="Freeform 454"/>
          <p:cNvSpPr>
            <a:spLocks/>
          </p:cNvSpPr>
          <p:nvPr/>
        </p:nvSpPr>
        <p:spPr bwMode="auto">
          <a:xfrm>
            <a:off x="2162175" y="4648200"/>
            <a:ext cx="5057775" cy="1123950"/>
          </a:xfrm>
          <a:custGeom>
            <a:avLst/>
            <a:gdLst>
              <a:gd name="T0" fmla="*/ 0 w 3186"/>
              <a:gd name="T1" fmla="*/ 2147483647 h 708"/>
              <a:gd name="T2" fmla="*/ 0 w 3186"/>
              <a:gd name="T3" fmla="*/ 2147483647 h 708"/>
              <a:gd name="T4" fmla="*/ 2147483647 w 3186"/>
              <a:gd name="T5" fmla="*/ 2147483647 h 708"/>
              <a:gd name="T6" fmla="*/ 2147483647 w 3186"/>
              <a:gd name="T7" fmla="*/ 2147483647 h 708"/>
              <a:gd name="T8" fmla="*/ 2147483647 w 3186"/>
              <a:gd name="T9" fmla="*/ 2147483647 h 708"/>
              <a:gd name="T10" fmla="*/ 2147483647 w 3186"/>
              <a:gd name="T11" fmla="*/ 2147483647 h 708"/>
              <a:gd name="T12" fmla="*/ 2147483647 w 3186"/>
              <a:gd name="T13" fmla="*/ 2147483647 h 708"/>
              <a:gd name="T14" fmla="*/ 2147483647 w 3186"/>
              <a:gd name="T15" fmla="*/ 0 h 708"/>
              <a:gd name="T16" fmla="*/ 0 60000 65536"/>
              <a:gd name="T17" fmla="*/ 0 60000 65536"/>
              <a:gd name="T18" fmla="*/ 0 60000 65536"/>
              <a:gd name="T19" fmla="*/ 0 60000 65536"/>
              <a:gd name="T20" fmla="*/ 0 60000 65536"/>
              <a:gd name="T21" fmla="*/ 0 60000 65536"/>
              <a:gd name="T22" fmla="*/ 0 60000 65536"/>
              <a:gd name="T23" fmla="*/ 0 60000 65536"/>
              <a:gd name="T24" fmla="*/ 0 w 3186"/>
              <a:gd name="T25" fmla="*/ 0 h 708"/>
              <a:gd name="T26" fmla="*/ 3186 w 3186"/>
              <a:gd name="T27" fmla="*/ 708 h 7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7" name="Text Box 455"/>
          <p:cNvSpPr txBox="1">
            <a:spLocks noChangeArrowheads="1"/>
          </p:cNvSpPr>
          <p:nvPr/>
        </p:nvSpPr>
        <p:spPr bwMode="auto">
          <a:xfrm>
            <a:off x="1725613" y="4365625"/>
            <a:ext cx="2317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4. Call connected</a:t>
            </a:r>
            <a:endParaRPr lang="en-US" altLang="en-US">
              <a:latin typeface="Calibri" pitchFamily="34" charset="0"/>
              <a:cs typeface="Calibri" pitchFamily="34" charset="0"/>
            </a:endParaRPr>
          </a:p>
        </p:txBody>
      </p:sp>
      <p:sp>
        <p:nvSpPr>
          <p:cNvPr id="128" name="Text Box 456"/>
          <p:cNvSpPr txBox="1">
            <a:spLocks noChangeArrowheads="1"/>
          </p:cNvSpPr>
          <p:nvPr/>
        </p:nvSpPr>
        <p:spPr bwMode="auto">
          <a:xfrm>
            <a:off x="1752600" y="4060825"/>
            <a:ext cx="2563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chemeClr val="accent2"/>
                </a:solidFill>
                <a:latin typeface="Calibri" pitchFamily="34" charset="0"/>
                <a:cs typeface="Calibri" pitchFamily="34" charset="0"/>
              </a:rPr>
              <a:t>5. Data flow begins</a:t>
            </a:r>
            <a:endParaRPr lang="en-US" altLang="en-US">
              <a:latin typeface="Calibri" pitchFamily="34" charset="0"/>
              <a:cs typeface="Calibri" pitchFamily="34" charset="0"/>
            </a:endParaRPr>
          </a:p>
        </p:txBody>
      </p:sp>
      <p:sp>
        <p:nvSpPr>
          <p:cNvPr id="129" name="Text Box 457"/>
          <p:cNvSpPr txBox="1">
            <a:spLocks noChangeArrowheads="1"/>
          </p:cNvSpPr>
          <p:nvPr/>
        </p:nvSpPr>
        <p:spPr bwMode="auto">
          <a:xfrm>
            <a:off x="5473700" y="4013200"/>
            <a:ext cx="206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chemeClr val="accent2"/>
                </a:solidFill>
                <a:latin typeface="Calibri" pitchFamily="34" charset="0"/>
                <a:cs typeface="Calibri" pitchFamily="34" charset="0"/>
              </a:rPr>
              <a:t>6. Receive data</a:t>
            </a:r>
            <a:endParaRPr lang="en-US" altLang="en-US">
              <a:latin typeface="Calibri" pitchFamily="34" charset="0"/>
              <a:cs typeface="Calibri" pitchFamily="34" charset="0"/>
            </a:endParaRPr>
          </a:p>
        </p:txBody>
      </p:sp>
      <p:sp>
        <p:nvSpPr>
          <p:cNvPr id="130" name="Freeform 458"/>
          <p:cNvSpPr>
            <a:spLocks/>
          </p:cNvSpPr>
          <p:nvPr/>
        </p:nvSpPr>
        <p:spPr bwMode="auto">
          <a:xfrm>
            <a:off x="2228850" y="4324350"/>
            <a:ext cx="4895850" cy="1343025"/>
          </a:xfrm>
          <a:custGeom>
            <a:avLst/>
            <a:gdLst>
              <a:gd name="T0" fmla="*/ 0 w 3084"/>
              <a:gd name="T1" fmla="*/ 2147483647 h 846"/>
              <a:gd name="T2" fmla="*/ 0 w 3084"/>
              <a:gd name="T3" fmla="*/ 2147483647 h 846"/>
              <a:gd name="T4" fmla="*/ 2147483647 w 3084"/>
              <a:gd name="T5" fmla="*/ 2147483647 h 846"/>
              <a:gd name="T6" fmla="*/ 2147483647 w 3084"/>
              <a:gd name="T7" fmla="*/ 2147483647 h 846"/>
              <a:gd name="T8" fmla="*/ 2147483647 w 3084"/>
              <a:gd name="T9" fmla="*/ 2147483647 h 846"/>
              <a:gd name="T10" fmla="*/ 2147483647 w 3084"/>
              <a:gd name="T11" fmla="*/ 2147483647 h 846"/>
              <a:gd name="T12" fmla="*/ 2147483647 w 3084"/>
              <a:gd name="T13" fmla="*/ 2147483647 h 846"/>
              <a:gd name="T14" fmla="*/ 2147483647 w 3084"/>
              <a:gd name="T15" fmla="*/ 0 h 846"/>
              <a:gd name="T16" fmla="*/ 0 60000 65536"/>
              <a:gd name="T17" fmla="*/ 0 60000 65536"/>
              <a:gd name="T18" fmla="*/ 0 60000 65536"/>
              <a:gd name="T19" fmla="*/ 0 60000 65536"/>
              <a:gd name="T20" fmla="*/ 0 60000 65536"/>
              <a:gd name="T21" fmla="*/ 0 60000 65536"/>
              <a:gd name="T22" fmla="*/ 0 60000 65536"/>
              <a:gd name="T23" fmla="*/ 0 60000 65536"/>
              <a:gd name="T24" fmla="*/ 0 w 3084"/>
              <a:gd name="T25" fmla="*/ 0 h 846"/>
              <a:gd name="T26" fmla="*/ 3084 w 3084"/>
              <a:gd name="T27" fmla="*/ 846 h 8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31" name="Group 530"/>
          <p:cNvGrpSpPr>
            <a:grpSpLocks/>
          </p:cNvGrpSpPr>
          <p:nvPr/>
        </p:nvGrpSpPr>
        <p:grpSpPr bwMode="auto">
          <a:xfrm>
            <a:off x="3514725" y="5241925"/>
            <a:ext cx="2530475" cy="600075"/>
            <a:chOff x="2214" y="3302"/>
            <a:chExt cx="1594" cy="378"/>
          </a:xfrm>
        </p:grpSpPr>
        <p:grpSp>
          <p:nvGrpSpPr>
            <p:cNvPr id="20514" name="Group 501"/>
            <p:cNvGrpSpPr>
              <a:grpSpLocks/>
            </p:cNvGrpSpPr>
            <p:nvPr/>
          </p:nvGrpSpPr>
          <p:grpSpPr bwMode="auto">
            <a:xfrm>
              <a:off x="2214" y="3302"/>
              <a:ext cx="316" cy="147"/>
              <a:chOff x="3120" y="2318"/>
              <a:chExt cx="316" cy="147"/>
            </a:xfrm>
          </p:grpSpPr>
          <p:sp>
            <p:nvSpPr>
              <p:cNvPr id="20543" name="Oval 488"/>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544" name="Line 489"/>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45" name="Line 490"/>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46" name="Rectangle 491"/>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547" name="Oval 492"/>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548" name="Group 493"/>
              <p:cNvGrpSpPr>
                <a:grpSpLocks/>
              </p:cNvGrpSpPr>
              <p:nvPr/>
            </p:nvGrpSpPr>
            <p:grpSpPr bwMode="auto">
              <a:xfrm>
                <a:off x="3195" y="2339"/>
                <a:ext cx="156" cy="55"/>
                <a:chOff x="2848" y="848"/>
                <a:chExt cx="140" cy="98"/>
              </a:xfrm>
            </p:grpSpPr>
            <p:sp>
              <p:nvSpPr>
                <p:cNvPr id="20553" name="Line 49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54" name="Line 49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55" name="Line 49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49" name="Group 497"/>
              <p:cNvGrpSpPr>
                <a:grpSpLocks/>
              </p:cNvGrpSpPr>
              <p:nvPr/>
            </p:nvGrpSpPr>
            <p:grpSpPr bwMode="auto">
              <a:xfrm flipV="1">
                <a:off x="3195" y="2338"/>
                <a:ext cx="156" cy="56"/>
                <a:chOff x="2848" y="848"/>
                <a:chExt cx="140" cy="98"/>
              </a:xfrm>
            </p:grpSpPr>
            <p:sp>
              <p:nvSpPr>
                <p:cNvPr id="20550" name="Line 49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51" name="Line 49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52" name="Line 50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515" name="Group 502"/>
            <p:cNvGrpSpPr>
              <a:grpSpLocks/>
            </p:cNvGrpSpPr>
            <p:nvPr/>
          </p:nvGrpSpPr>
          <p:grpSpPr bwMode="auto">
            <a:xfrm>
              <a:off x="2808" y="3533"/>
              <a:ext cx="316" cy="147"/>
              <a:chOff x="3120" y="2318"/>
              <a:chExt cx="316" cy="147"/>
            </a:xfrm>
          </p:grpSpPr>
          <p:sp>
            <p:nvSpPr>
              <p:cNvPr id="20530" name="Oval 503"/>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531" name="Line 504"/>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32" name="Line 505"/>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33" name="Rectangle 506"/>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534" name="Oval 507"/>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535" name="Group 508"/>
              <p:cNvGrpSpPr>
                <a:grpSpLocks/>
              </p:cNvGrpSpPr>
              <p:nvPr/>
            </p:nvGrpSpPr>
            <p:grpSpPr bwMode="auto">
              <a:xfrm>
                <a:off x="3195" y="2339"/>
                <a:ext cx="156" cy="55"/>
                <a:chOff x="2848" y="848"/>
                <a:chExt cx="140" cy="98"/>
              </a:xfrm>
            </p:grpSpPr>
            <p:sp>
              <p:nvSpPr>
                <p:cNvPr id="20540" name="Line 5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41" name="Line 5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42" name="Line 5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36" name="Group 512"/>
              <p:cNvGrpSpPr>
                <a:grpSpLocks/>
              </p:cNvGrpSpPr>
              <p:nvPr/>
            </p:nvGrpSpPr>
            <p:grpSpPr bwMode="auto">
              <a:xfrm flipV="1">
                <a:off x="3195" y="2338"/>
                <a:ext cx="156" cy="56"/>
                <a:chOff x="2848" y="848"/>
                <a:chExt cx="140" cy="98"/>
              </a:xfrm>
            </p:grpSpPr>
            <p:sp>
              <p:nvSpPr>
                <p:cNvPr id="20537" name="Line 5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38" name="Line 5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39" name="Line 5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0516" name="Group 516"/>
            <p:cNvGrpSpPr>
              <a:grpSpLocks/>
            </p:cNvGrpSpPr>
            <p:nvPr/>
          </p:nvGrpSpPr>
          <p:grpSpPr bwMode="auto">
            <a:xfrm>
              <a:off x="3492" y="3302"/>
              <a:ext cx="316" cy="147"/>
              <a:chOff x="3120" y="2318"/>
              <a:chExt cx="316" cy="147"/>
            </a:xfrm>
          </p:grpSpPr>
          <p:sp>
            <p:nvSpPr>
              <p:cNvPr id="20517" name="Oval 517"/>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sp>
            <p:nvSpPr>
              <p:cNvPr id="20518" name="Line 518"/>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9" name="Line 519"/>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20" name="Rectangle 520"/>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Calibri" pitchFamily="34" charset="0"/>
                  <a:cs typeface="Calibri" pitchFamily="34" charset="0"/>
                </a:endParaRPr>
              </a:p>
            </p:txBody>
          </p:sp>
          <p:sp>
            <p:nvSpPr>
              <p:cNvPr id="20521" name="Oval 521"/>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en-US" altLang="en-US">
                  <a:latin typeface="Calibri" pitchFamily="34" charset="0"/>
                  <a:cs typeface="Calibri" pitchFamily="34" charset="0"/>
                </a:endParaRPr>
              </a:p>
            </p:txBody>
          </p:sp>
          <p:grpSp>
            <p:nvGrpSpPr>
              <p:cNvPr id="20522" name="Group 522"/>
              <p:cNvGrpSpPr>
                <a:grpSpLocks/>
              </p:cNvGrpSpPr>
              <p:nvPr/>
            </p:nvGrpSpPr>
            <p:grpSpPr bwMode="auto">
              <a:xfrm>
                <a:off x="3195" y="2339"/>
                <a:ext cx="156" cy="55"/>
                <a:chOff x="2848" y="848"/>
                <a:chExt cx="140" cy="98"/>
              </a:xfrm>
            </p:grpSpPr>
            <p:sp>
              <p:nvSpPr>
                <p:cNvPr id="20527" name="Line 5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23" name="Group 526"/>
              <p:cNvGrpSpPr>
                <a:grpSpLocks/>
              </p:cNvGrpSpPr>
              <p:nvPr/>
            </p:nvGrpSpPr>
            <p:grpSpPr bwMode="auto">
              <a:xfrm flipV="1">
                <a:off x="3195" y="2338"/>
                <a:ext cx="156" cy="56"/>
                <a:chOff x="2848" y="848"/>
                <a:chExt cx="140" cy="98"/>
              </a:xfrm>
            </p:grpSpPr>
            <p:sp>
              <p:nvSpPr>
                <p:cNvPr id="20524" name="Line 5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5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5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spTree>
    <p:extLst>
      <p:ext uri="{BB962C8B-B14F-4D97-AF65-F5344CB8AC3E}">
        <p14:creationId xmlns:p14="http://schemas.microsoft.com/office/powerpoint/2010/main" val="4102690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dissolve">
                                      <p:cBhvr>
                                        <p:cTn id="7" dur="500"/>
                                        <p:tgtEl>
                                          <p:spTgt spid="12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wipe(left)">
                                      <p:cBhvr>
                                        <p:cTn id="11" dur="500"/>
                                        <p:tgtEl>
                                          <p:spTgt spid="123"/>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31"/>
                                        </p:tgtEl>
                                        <p:attrNameLst>
                                          <p:attrName>style.visibility</p:attrName>
                                        </p:attrNameLst>
                                      </p:cBhvr>
                                      <p:to>
                                        <p:strVal val="visible"/>
                                      </p:to>
                                    </p:set>
                                    <p:animEffect transition="in" filter="dissolve">
                                      <p:cBhvr>
                                        <p:cTn id="15" dur="500"/>
                                        <p:tgtEl>
                                          <p:spTgt spid="131"/>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24"/>
                                        </p:tgtEl>
                                        <p:attrNameLst>
                                          <p:attrName>style.visibility</p:attrName>
                                        </p:attrNameLst>
                                      </p:cBhvr>
                                      <p:to>
                                        <p:strVal val="visible"/>
                                      </p:to>
                                    </p:set>
                                    <p:animEffect transition="in" filter="dissolve">
                                      <p:cBhvr>
                                        <p:cTn id="19" dur="500"/>
                                        <p:tgtEl>
                                          <p:spTgt spid="1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25"/>
                                        </p:tgtEl>
                                        <p:attrNameLst>
                                          <p:attrName>style.visibility</p:attrName>
                                        </p:attrNameLst>
                                      </p:cBhvr>
                                      <p:to>
                                        <p:strVal val="visible"/>
                                      </p:to>
                                    </p:set>
                                    <p:animEffect transition="in" filter="dissolve">
                                      <p:cBhvr>
                                        <p:cTn id="24" dur="500"/>
                                        <p:tgtEl>
                                          <p:spTgt spid="125"/>
                                        </p:tgtEl>
                                      </p:cBhvr>
                                    </p:animEffect>
                                  </p:childTnLst>
                                </p:cTn>
                              </p:par>
                            </p:childTnLst>
                          </p:cTn>
                        </p:par>
                        <p:par>
                          <p:cTn id="25" fill="hold" nodeType="afterGroup">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26"/>
                                        </p:tgtEl>
                                        <p:attrNameLst>
                                          <p:attrName>style.visibility</p:attrName>
                                        </p:attrNameLst>
                                      </p:cBhvr>
                                      <p:to>
                                        <p:strVal val="visible"/>
                                      </p:to>
                                    </p:set>
                                    <p:animEffect transition="in" filter="wipe(right)">
                                      <p:cBhvr>
                                        <p:cTn id="28" dur="500"/>
                                        <p:tgtEl>
                                          <p:spTgt spid="126"/>
                                        </p:tgtEl>
                                      </p:cBhvr>
                                    </p:animEffec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27"/>
                                        </p:tgtEl>
                                        <p:attrNameLst>
                                          <p:attrName>style.visibility</p:attrName>
                                        </p:attrNameLst>
                                      </p:cBhvr>
                                      <p:to>
                                        <p:strVal val="visible"/>
                                      </p:to>
                                    </p:set>
                                    <p:animEffect transition="in" filter="dissolve">
                                      <p:cBhvr>
                                        <p:cTn id="32" dur="500"/>
                                        <p:tgtEl>
                                          <p:spTgt spid="12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8"/>
                                        </p:tgtEl>
                                        <p:attrNameLst>
                                          <p:attrName>style.visibility</p:attrName>
                                        </p:attrNameLst>
                                      </p:cBhvr>
                                      <p:to>
                                        <p:strVal val="visible"/>
                                      </p:to>
                                    </p:set>
                                    <p:animEffect transition="in" filter="dissolve">
                                      <p:cBhvr>
                                        <p:cTn id="37" dur="500"/>
                                        <p:tgtEl>
                                          <p:spTgt spid="128"/>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30"/>
                                        </p:tgtEl>
                                        <p:attrNameLst>
                                          <p:attrName>style.visibility</p:attrName>
                                        </p:attrNameLst>
                                      </p:cBhvr>
                                      <p:to>
                                        <p:strVal val="visible"/>
                                      </p:to>
                                    </p:set>
                                    <p:animEffect transition="in" filter="wipe(left)">
                                      <p:cBhvr>
                                        <p:cTn id="41" dur="500"/>
                                        <p:tgtEl>
                                          <p:spTgt spid="130"/>
                                        </p:tgtEl>
                                      </p:cBhvr>
                                    </p:animEffect>
                                  </p:childTnLst>
                                </p:cTn>
                              </p:par>
                            </p:childTnLst>
                          </p:cTn>
                        </p:par>
                        <p:par>
                          <p:cTn id="42" fill="hold" nodeType="afterGroup">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129"/>
                                        </p:tgtEl>
                                        <p:attrNameLst>
                                          <p:attrName>style.visibility</p:attrName>
                                        </p:attrNameLst>
                                      </p:cBhvr>
                                      <p:to>
                                        <p:strVal val="visible"/>
                                      </p:to>
                                    </p:set>
                                    <p:animEffect transition="in" filter="dissolve">
                                      <p:cBhvr>
                                        <p:cTn id="45"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utoUpdateAnimBg="0"/>
      <p:bldP spid="123" grpId="0" animBg="1"/>
      <p:bldP spid="124" grpId="0" autoUpdateAnimBg="0"/>
      <p:bldP spid="125" grpId="0" autoUpdateAnimBg="0"/>
      <p:bldP spid="126" grpId="0" animBg="1"/>
      <p:bldP spid="127" grpId="0" autoUpdateAnimBg="0"/>
      <p:bldP spid="128" grpId="0" autoUpdateAnimBg="0"/>
      <p:bldP spid="129" grpId="0" autoUpdateAnimBg="0"/>
      <p:bldP spid="13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mtClean="0">
                <a:ea typeface="ＭＳ Ｐゴシック" pitchFamily="34" charset="-128"/>
              </a:rPr>
              <a:t>4G Network Architecture (LTE)</a:t>
            </a:r>
          </a:p>
        </p:txBody>
      </p:sp>
      <p:graphicFrame>
        <p:nvGraphicFramePr>
          <p:cNvPr id="21507" name="Object 4"/>
          <p:cNvGraphicFramePr>
            <a:graphicFrameLocks noChangeAspect="1"/>
          </p:cNvGraphicFramePr>
          <p:nvPr/>
        </p:nvGraphicFramePr>
        <p:xfrm>
          <a:off x="304800" y="1855788"/>
          <a:ext cx="8626475" cy="3579812"/>
        </p:xfrm>
        <a:graphic>
          <a:graphicData uri="http://schemas.openxmlformats.org/presentationml/2006/ole">
            <mc:AlternateContent xmlns:mc="http://schemas.openxmlformats.org/markup-compatibility/2006">
              <mc:Choice xmlns:v="urn:schemas-microsoft-com:vml" Requires="v">
                <p:oleObj spid="_x0000_s7179" name="Visio" r:id="rId4" imgW="7137400" imgH="2959100" progId="Visio.Drawing.11">
                  <p:embed/>
                </p:oleObj>
              </mc:Choice>
              <mc:Fallback>
                <p:oleObj name="Visio" r:id="rId4" imgW="7137400" imgH="29591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855788"/>
                        <a:ext cx="86264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8" name="TextBox 5"/>
          <p:cNvSpPr txBox="1">
            <a:spLocks noChangeArrowheads="1"/>
          </p:cNvSpPr>
          <p:nvPr/>
        </p:nvSpPr>
        <p:spPr bwMode="auto">
          <a:xfrm>
            <a:off x="47625" y="6096000"/>
            <a:ext cx="381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a:t>MME: Mobility Management Entity</a:t>
            </a:r>
          </a:p>
          <a:p>
            <a:r>
              <a:rPr lang="en-US" altLang="en-US" sz="1400"/>
              <a:t>BS: Base Station (4G: eNodeB)</a:t>
            </a:r>
          </a:p>
        </p:txBody>
      </p:sp>
      <p:grpSp>
        <p:nvGrpSpPr>
          <p:cNvPr id="31" name="Group 30"/>
          <p:cNvGrpSpPr>
            <a:grpSpLocks/>
          </p:cNvGrpSpPr>
          <p:nvPr/>
        </p:nvGrpSpPr>
        <p:grpSpPr bwMode="auto">
          <a:xfrm>
            <a:off x="2057400" y="2081213"/>
            <a:ext cx="5181600" cy="1058862"/>
            <a:chOff x="2057400" y="2057400"/>
            <a:chExt cx="5181600" cy="1058704"/>
          </a:xfrm>
        </p:grpSpPr>
        <p:cxnSp>
          <p:nvCxnSpPr>
            <p:cNvPr id="9" name="Straight Connector 8"/>
            <p:cNvCxnSpPr/>
            <p:nvPr/>
          </p:nvCxnSpPr>
          <p:spPr>
            <a:xfrm>
              <a:off x="2057400" y="2285966"/>
              <a:ext cx="25146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4572000" y="2514532"/>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600575" y="2057400"/>
              <a:ext cx="0" cy="45713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781800" y="2057400"/>
              <a:ext cx="0" cy="45713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600575" y="2057400"/>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6781800" y="2314537"/>
              <a:ext cx="4572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2295525" y="2714527"/>
              <a:ext cx="1209675" cy="18094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V="1">
              <a:off x="4552950" y="2514532"/>
              <a:ext cx="704850" cy="39522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3467100" y="2666909"/>
              <a:ext cx="10858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3505200" y="2665321"/>
              <a:ext cx="0" cy="450783"/>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3505200" y="3116104"/>
              <a:ext cx="10477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543425" y="2666909"/>
              <a:ext cx="0" cy="449195"/>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grpSp>
      <p:sp>
        <p:nvSpPr>
          <p:cNvPr id="4" name="TextBox 3"/>
          <p:cNvSpPr txBox="1">
            <a:spLocks noChangeArrowheads="1"/>
          </p:cNvSpPr>
          <p:nvPr/>
        </p:nvSpPr>
        <p:spPr bwMode="auto">
          <a:xfrm>
            <a:off x="4010025" y="1404938"/>
            <a:ext cx="3108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b="1">
                <a:solidFill>
                  <a:srgbClr val="006600"/>
                </a:solidFill>
                <a:latin typeface="Calibri" pitchFamily="34" charset="0"/>
                <a:cs typeface="Calibri" pitchFamily="34" charset="0"/>
              </a:rPr>
              <a:t>4G Packet-Switched</a:t>
            </a:r>
          </a:p>
        </p:txBody>
      </p:sp>
    </p:spTree>
    <p:extLst>
      <p:ext uri="{BB962C8B-B14F-4D97-AF65-F5344CB8AC3E}">
        <p14:creationId xmlns:p14="http://schemas.microsoft.com/office/powerpoint/2010/main" val="2236358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ea typeface="ＭＳ Ｐゴシック" pitchFamily="34" charset="-128"/>
              </a:rPr>
              <a:t>Packet Switching (PS)</a:t>
            </a:r>
          </a:p>
        </p:txBody>
      </p:sp>
      <p:sp>
        <p:nvSpPr>
          <p:cNvPr id="22531" name="Content Placeholder 1"/>
          <p:cNvSpPr>
            <a:spLocks noGrp="1"/>
          </p:cNvSpPr>
          <p:nvPr>
            <p:ph idx="1"/>
          </p:nvPr>
        </p:nvSpPr>
        <p:spPr/>
        <p:txBody>
          <a:bodyPr>
            <a:normAutofit fontScale="77500" lnSpcReduction="20000"/>
          </a:bodyPr>
          <a:lstStyle/>
          <a:p>
            <a:endParaRPr lang="en-US" dirty="0" smtClean="0">
              <a:ea typeface="ＭＳ Ｐゴシック" pitchFamily="34" charset="-128"/>
            </a:endParaRPr>
          </a:p>
          <a:p>
            <a:endParaRPr lang="en-US" dirty="0" smtClean="0">
              <a:ea typeface="ＭＳ Ｐゴシック" pitchFamily="34" charset="-128"/>
            </a:endParaRPr>
          </a:p>
          <a:p>
            <a:endParaRPr lang="en-US" dirty="0" smtClean="0">
              <a:ea typeface="ＭＳ Ｐゴシック" pitchFamily="34" charset="-128"/>
            </a:endParaRPr>
          </a:p>
          <a:p>
            <a:endParaRPr lang="en-US" dirty="0" smtClean="0">
              <a:ea typeface="ＭＳ Ｐゴシック" pitchFamily="34" charset="-128"/>
            </a:endParaRPr>
          </a:p>
          <a:p>
            <a:pPr>
              <a:buFont typeface="Arial" pitchFamily="34" charset="0"/>
              <a:buNone/>
            </a:pPr>
            <a:endParaRPr lang="en-US" dirty="0" smtClean="0">
              <a:ea typeface="ＭＳ Ｐゴシック" pitchFamily="34" charset="-128"/>
            </a:endParaRPr>
          </a:p>
          <a:p>
            <a:pPr>
              <a:buFont typeface="Arial" pitchFamily="34" charset="0"/>
              <a:buNone/>
            </a:pPr>
            <a:endParaRPr lang="en-US" dirty="0">
              <a:ea typeface="ＭＳ Ｐゴシック" pitchFamily="34" charset="-128"/>
            </a:endParaRPr>
          </a:p>
          <a:p>
            <a:pPr>
              <a:buFont typeface="Arial" pitchFamily="34" charset="0"/>
              <a:buNone/>
            </a:pPr>
            <a:endParaRPr lang="en-US" dirty="0" smtClean="0">
              <a:ea typeface="ＭＳ Ｐゴシック" pitchFamily="34" charset="-128"/>
            </a:endParaRPr>
          </a:p>
          <a:p>
            <a:pPr>
              <a:buFont typeface="Arial" pitchFamily="34" charset="0"/>
              <a:buNone/>
            </a:pPr>
            <a:endParaRPr lang="en-US" dirty="0">
              <a:ea typeface="ＭＳ Ｐゴシック" pitchFamily="34" charset="-128"/>
            </a:endParaRPr>
          </a:p>
          <a:p>
            <a:pPr>
              <a:buFont typeface="Arial" pitchFamily="34" charset="0"/>
              <a:buNone/>
            </a:pPr>
            <a:endParaRPr lang="en-US" dirty="0" smtClean="0">
              <a:ea typeface="ＭＳ Ｐゴシック" pitchFamily="34" charset="-128"/>
            </a:endParaRPr>
          </a:p>
          <a:p>
            <a:pPr>
              <a:buFont typeface="Arial" pitchFamily="34" charset="0"/>
              <a:buNone/>
            </a:pPr>
            <a:endParaRPr lang="en-US" dirty="0" smtClean="0">
              <a:ea typeface="ＭＳ Ｐゴシック" pitchFamily="34" charset="-128"/>
            </a:endParaRPr>
          </a:p>
          <a:p>
            <a:r>
              <a:rPr lang="en-US" sz="2800" dirty="0" smtClean="0">
                <a:ea typeface="ＭＳ Ｐゴシック" pitchFamily="34" charset="-128"/>
              </a:rPr>
              <a:t>Sequence of A &amp; B packets does not have fixed pattern, bandwidth shared on demand  </a:t>
            </a:r>
            <a:r>
              <a:rPr lang="en-US" sz="2800" dirty="0" smtClean="0">
                <a:ea typeface="ＭＳ Ｐゴシック" pitchFamily="34" charset="-128"/>
                <a:sym typeface="Wingdings" pitchFamily="2" charset="2"/>
              </a:rPr>
              <a:t> </a:t>
            </a:r>
            <a:r>
              <a:rPr lang="en-US" sz="2800" dirty="0" smtClean="0">
                <a:ea typeface="ＭＳ Ｐゴシック" pitchFamily="34" charset="-128"/>
              </a:rPr>
              <a:t>statistical multiplexing</a:t>
            </a:r>
          </a:p>
          <a:p>
            <a:r>
              <a:rPr lang="en-US" sz="2800" dirty="0" smtClean="0">
                <a:ea typeface="ＭＳ Ｐゴシック" pitchFamily="34" charset="-128"/>
              </a:rPr>
              <a:t>Store-and-forward at intermediate routers</a:t>
            </a:r>
          </a:p>
          <a:p>
            <a:r>
              <a:rPr lang="en-US" sz="2800" dirty="0" smtClean="0">
                <a:ea typeface="ＭＳ Ｐゴシック" pitchFamily="34" charset="-128"/>
              </a:rPr>
              <a:t>Used by the Internet</a:t>
            </a:r>
          </a:p>
        </p:txBody>
      </p:sp>
      <p:graphicFrame>
        <p:nvGraphicFramePr>
          <p:cNvPr id="22534" name="Object 226"/>
          <p:cNvGraphicFramePr>
            <a:graphicFrameLocks noChangeAspect="1"/>
          </p:cNvGraphicFramePr>
          <p:nvPr/>
        </p:nvGraphicFramePr>
        <p:xfrm>
          <a:off x="1203325" y="2228850"/>
          <a:ext cx="646113" cy="533400"/>
        </p:xfrm>
        <a:graphic>
          <a:graphicData uri="http://schemas.openxmlformats.org/presentationml/2006/ole">
            <mc:AlternateContent xmlns:mc="http://schemas.openxmlformats.org/markup-compatibility/2006">
              <mc:Choice xmlns:v="urn:schemas-microsoft-com:vml" Requires="v">
                <p:oleObj spid="_x0000_s8239" name="Clip" r:id="rId3" imgW="1308100" imgH="1079500" progId="MS_ClipArt_Gallery.2">
                  <p:embed/>
                </p:oleObj>
              </mc:Choice>
              <mc:Fallback>
                <p:oleObj name="Clip" r:id="rId3"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2228850"/>
                        <a:ext cx="6461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5" name="Line 230"/>
          <p:cNvSpPr>
            <a:spLocks noChangeShapeType="1"/>
          </p:cNvSpPr>
          <p:nvPr/>
        </p:nvSpPr>
        <p:spPr bwMode="auto">
          <a:xfrm>
            <a:off x="3538538" y="20621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2536" name="Oval 228"/>
          <p:cNvSpPr>
            <a:spLocks noChangeArrowheads="1"/>
          </p:cNvSpPr>
          <p:nvPr/>
        </p:nvSpPr>
        <p:spPr bwMode="auto">
          <a:xfrm>
            <a:off x="2320925" y="2092325"/>
            <a:ext cx="1198563" cy="36988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sp>
        <p:nvSpPr>
          <p:cNvPr id="22537" name="Rectangle 231"/>
          <p:cNvSpPr>
            <a:spLocks noChangeArrowheads="1"/>
          </p:cNvSpPr>
          <p:nvPr/>
        </p:nvSpPr>
        <p:spPr bwMode="auto">
          <a:xfrm>
            <a:off x="2320925" y="2024063"/>
            <a:ext cx="1198563" cy="26352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sz="3200">
              <a:latin typeface="Calibri" pitchFamily="34" charset="0"/>
              <a:cs typeface="Calibri" pitchFamily="34" charset="0"/>
            </a:endParaRPr>
          </a:p>
        </p:txBody>
      </p:sp>
      <p:sp>
        <p:nvSpPr>
          <p:cNvPr id="22538" name="Oval 232"/>
          <p:cNvSpPr>
            <a:spLocks noChangeArrowheads="1"/>
          </p:cNvSpPr>
          <p:nvPr/>
        </p:nvSpPr>
        <p:spPr bwMode="auto">
          <a:xfrm>
            <a:off x="2330450" y="1795463"/>
            <a:ext cx="1198563" cy="430212"/>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grpSp>
        <p:nvGrpSpPr>
          <p:cNvPr id="22539" name="Group 242"/>
          <p:cNvGrpSpPr>
            <a:grpSpLocks/>
          </p:cNvGrpSpPr>
          <p:nvPr/>
        </p:nvGrpSpPr>
        <p:grpSpPr bwMode="auto">
          <a:xfrm>
            <a:off x="2676525" y="1825625"/>
            <a:ext cx="498475" cy="119063"/>
            <a:chOff x="2208" y="2184"/>
            <a:chExt cx="176" cy="69"/>
          </a:xfrm>
        </p:grpSpPr>
        <p:grpSp>
          <p:nvGrpSpPr>
            <p:cNvPr id="22611" name="Group 120"/>
            <p:cNvGrpSpPr>
              <a:grpSpLocks/>
            </p:cNvGrpSpPr>
            <p:nvPr/>
          </p:nvGrpSpPr>
          <p:grpSpPr bwMode="auto">
            <a:xfrm>
              <a:off x="2208" y="2185"/>
              <a:ext cx="176" cy="68"/>
              <a:chOff x="2848" y="848"/>
              <a:chExt cx="140" cy="98"/>
            </a:xfrm>
          </p:grpSpPr>
          <p:sp>
            <p:nvSpPr>
              <p:cNvPr id="22616"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17"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18"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2612" name="Group 124"/>
            <p:cNvGrpSpPr>
              <a:grpSpLocks/>
            </p:cNvGrpSpPr>
            <p:nvPr/>
          </p:nvGrpSpPr>
          <p:grpSpPr bwMode="auto">
            <a:xfrm flipV="1">
              <a:off x="2208" y="2184"/>
              <a:ext cx="176" cy="68"/>
              <a:chOff x="2848" y="848"/>
              <a:chExt cx="140" cy="98"/>
            </a:xfrm>
          </p:grpSpPr>
          <p:sp>
            <p:nvSpPr>
              <p:cNvPr id="22613"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14"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15"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2540" name="Oval 246"/>
          <p:cNvSpPr>
            <a:spLocks noChangeArrowheads="1"/>
          </p:cNvSpPr>
          <p:nvPr/>
        </p:nvSpPr>
        <p:spPr bwMode="auto">
          <a:xfrm>
            <a:off x="5416550" y="2111375"/>
            <a:ext cx="1198563" cy="36988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sp>
        <p:nvSpPr>
          <p:cNvPr id="22541" name="Line 247"/>
          <p:cNvSpPr>
            <a:spLocks noChangeShapeType="1"/>
          </p:cNvSpPr>
          <p:nvPr/>
        </p:nvSpPr>
        <p:spPr bwMode="auto">
          <a:xfrm>
            <a:off x="5426075" y="209073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42" name="Rectangle 248"/>
          <p:cNvSpPr>
            <a:spLocks noChangeArrowheads="1"/>
          </p:cNvSpPr>
          <p:nvPr/>
        </p:nvSpPr>
        <p:spPr bwMode="auto">
          <a:xfrm>
            <a:off x="5426075" y="2052638"/>
            <a:ext cx="1198563" cy="26352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sz="3200">
              <a:latin typeface="Calibri" pitchFamily="34" charset="0"/>
              <a:cs typeface="Calibri" pitchFamily="34" charset="0"/>
            </a:endParaRPr>
          </a:p>
        </p:txBody>
      </p:sp>
      <p:sp>
        <p:nvSpPr>
          <p:cNvPr id="22543" name="Oval 249"/>
          <p:cNvSpPr>
            <a:spLocks noChangeArrowheads="1"/>
          </p:cNvSpPr>
          <p:nvPr/>
        </p:nvSpPr>
        <p:spPr bwMode="auto">
          <a:xfrm>
            <a:off x="5435600" y="1824038"/>
            <a:ext cx="1198563" cy="430212"/>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graphicFrame>
        <p:nvGraphicFramePr>
          <p:cNvPr id="22544" name="Object 274"/>
          <p:cNvGraphicFramePr>
            <a:graphicFrameLocks noChangeAspect="1"/>
          </p:cNvGraphicFramePr>
          <p:nvPr/>
        </p:nvGraphicFramePr>
        <p:xfrm>
          <a:off x="7004050" y="1304925"/>
          <a:ext cx="646113" cy="533400"/>
        </p:xfrm>
        <a:graphic>
          <a:graphicData uri="http://schemas.openxmlformats.org/presentationml/2006/ole">
            <mc:AlternateContent xmlns:mc="http://schemas.openxmlformats.org/markup-compatibility/2006">
              <mc:Choice xmlns:v="urn:schemas-microsoft-com:vml" Requires="v">
                <p:oleObj spid="_x0000_s8240" name="Clip" r:id="rId5" imgW="1308100" imgH="1079500" progId="MS_ClipArt_Gallery.2">
                  <p:embed/>
                </p:oleObj>
              </mc:Choice>
              <mc:Fallback>
                <p:oleObj name="Clip" r:id="rId5"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4050" y="1304925"/>
                        <a:ext cx="6461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5" name="Object 275"/>
          <p:cNvGraphicFramePr>
            <a:graphicFrameLocks noChangeAspect="1"/>
          </p:cNvGraphicFramePr>
          <p:nvPr/>
        </p:nvGraphicFramePr>
        <p:xfrm>
          <a:off x="965200" y="1323975"/>
          <a:ext cx="646113" cy="533400"/>
        </p:xfrm>
        <a:graphic>
          <a:graphicData uri="http://schemas.openxmlformats.org/presentationml/2006/ole">
            <mc:AlternateContent xmlns:mc="http://schemas.openxmlformats.org/markup-compatibility/2006">
              <mc:Choice xmlns:v="urn:schemas-microsoft-com:vml" Requires="v">
                <p:oleObj spid="_x0000_s8241" name="Clip" r:id="rId6" imgW="1308100" imgH="1079500" progId="MS_ClipArt_Gallery.2">
                  <p:embed/>
                </p:oleObj>
              </mc:Choice>
              <mc:Fallback>
                <p:oleObj name="Clip" r:id="rId6"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200" y="1323975"/>
                        <a:ext cx="6461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6" name="Line 276"/>
          <p:cNvSpPr>
            <a:spLocks noChangeShapeType="1"/>
          </p:cNvSpPr>
          <p:nvPr/>
        </p:nvSpPr>
        <p:spPr bwMode="auto">
          <a:xfrm>
            <a:off x="1590675" y="1730375"/>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47" name="Line 277"/>
          <p:cNvSpPr>
            <a:spLocks noChangeShapeType="1"/>
          </p:cNvSpPr>
          <p:nvPr/>
        </p:nvSpPr>
        <p:spPr bwMode="auto">
          <a:xfrm flipV="1">
            <a:off x="1895475" y="2716213"/>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48" name="Line 278"/>
          <p:cNvSpPr>
            <a:spLocks noChangeShapeType="1"/>
          </p:cNvSpPr>
          <p:nvPr/>
        </p:nvSpPr>
        <p:spPr bwMode="auto">
          <a:xfrm>
            <a:off x="3514725" y="2149475"/>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49" name="Line 279"/>
          <p:cNvSpPr>
            <a:spLocks noChangeShapeType="1"/>
          </p:cNvSpPr>
          <p:nvPr/>
        </p:nvSpPr>
        <p:spPr bwMode="auto">
          <a:xfrm flipV="1">
            <a:off x="5619750" y="2482850"/>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50" name="Line 280"/>
          <p:cNvSpPr>
            <a:spLocks noChangeShapeType="1"/>
          </p:cNvSpPr>
          <p:nvPr/>
        </p:nvSpPr>
        <p:spPr bwMode="auto">
          <a:xfrm flipV="1">
            <a:off x="6591300" y="1711325"/>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51" name="Line 284"/>
          <p:cNvSpPr>
            <a:spLocks noChangeShapeType="1"/>
          </p:cNvSpPr>
          <p:nvPr/>
        </p:nvSpPr>
        <p:spPr bwMode="auto">
          <a:xfrm flipH="1">
            <a:off x="2095500" y="1720850"/>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52" name="Line 285"/>
          <p:cNvSpPr>
            <a:spLocks noChangeShapeType="1"/>
          </p:cNvSpPr>
          <p:nvPr/>
        </p:nvSpPr>
        <p:spPr bwMode="auto">
          <a:xfrm>
            <a:off x="2105025" y="2154238"/>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53" name="Rectangle 287"/>
          <p:cNvSpPr>
            <a:spLocks noChangeArrowheads="1"/>
          </p:cNvSpPr>
          <p:nvPr/>
        </p:nvSpPr>
        <p:spPr bwMode="auto">
          <a:xfrm>
            <a:off x="3548063" y="1944688"/>
            <a:ext cx="147637" cy="200025"/>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4" name="Rectangle 288"/>
          <p:cNvSpPr>
            <a:spLocks noChangeArrowheads="1"/>
          </p:cNvSpPr>
          <p:nvPr/>
        </p:nvSpPr>
        <p:spPr bwMode="auto">
          <a:xfrm>
            <a:off x="3709988" y="1944688"/>
            <a:ext cx="147637" cy="200025"/>
          </a:xfrm>
          <a:prstGeom prst="rect">
            <a:avLst/>
          </a:prstGeom>
          <a:solidFill>
            <a:schemeClr val="accent2"/>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5" name="Rectangle 289"/>
          <p:cNvSpPr>
            <a:spLocks noChangeArrowheads="1"/>
          </p:cNvSpPr>
          <p:nvPr/>
        </p:nvSpPr>
        <p:spPr bwMode="auto">
          <a:xfrm>
            <a:off x="3871913" y="1944688"/>
            <a:ext cx="147637" cy="200025"/>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6" name="Rectangle 290"/>
          <p:cNvSpPr>
            <a:spLocks noChangeArrowheads="1"/>
          </p:cNvSpPr>
          <p:nvPr/>
        </p:nvSpPr>
        <p:spPr bwMode="auto">
          <a:xfrm>
            <a:off x="4033838" y="1944688"/>
            <a:ext cx="147637" cy="200025"/>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7" name="Rectangle 291"/>
          <p:cNvSpPr>
            <a:spLocks noChangeArrowheads="1"/>
          </p:cNvSpPr>
          <p:nvPr/>
        </p:nvSpPr>
        <p:spPr bwMode="auto">
          <a:xfrm>
            <a:off x="4195763" y="1944688"/>
            <a:ext cx="147637" cy="200025"/>
          </a:xfrm>
          <a:prstGeom prst="rect">
            <a:avLst/>
          </a:prstGeom>
          <a:solidFill>
            <a:schemeClr val="accent2"/>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8" name="Rectangle 292"/>
          <p:cNvSpPr>
            <a:spLocks noChangeArrowheads="1"/>
          </p:cNvSpPr>
          <p:nvPr/>
        </p:nvSpPr>
        <p:spPr bwMode="auto">
          <a:xfrm>
            <a:off x="4567238" y="1944688"/>
            <a:ext cx="147637" cy="200025"/>
          </a:xfrm>
          <a:prstGeom prst="rect">
            <a:avLst/>
          </a:prstGeom>
          <a:solidFill>
            <a:schemeClr val="accent2"/>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59" name="Rectangle 293"/>
          <p:cNvSpPr>
            <a:spLocks noChangeArrowheads="1"/>
          </p:cNvSpPr>
          <p:nvPr/>
        </p:nvSpPr>
        <p:spPr bwMode="auto">
          <a:xfrm>
            <a:off x="5005388" y="1939925"/>
            <a:ext cx="147637" cy="200025"/>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grpSp>
        <p:nvGrpSpPr>
          <p:cNvPr id="22560" name="Group 311"/>
          <p:cNvGrpSpPr>
            <a:grpSpLocks/>
          </p:cNvGrpSpPr>
          <p:nvPr/>
        </p:nvGrpSpPr>
        <p:grpSpPr bwMode="auto">
          <a:xfrm>
            <a:off x="2857500" y="2020888"/>
            <a:ext cx="633413" cy="200025"/>
            <a:chOff x="1800" y="1425"/>
            <a:chExt cx="399" cy="126"/>
          </a:xfrm>
        </p:grpSpPr>
        <p:sp>
          <p:nvSpPr>
            <p:cNvPr id="22607"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608"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609"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610"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grpSp>
      <p:sp>
        <p:nvSpPr>
          <p:cNvPr id="22561" name="Rectangle 298"/>
          <p:cNvSpPr>
            <a:spLocks noChangeArrowheads="1"/>
          </p:cNvSpPr>
          <p:nvPr/>
        </p:nvSpPr>
        <p:spPr bwMode="auto">
          <a:xfrm>
            <a:off x="2128838" y="1920875"/>
            <a:ext cx="147637" cy="200025"/>
          </a:xfrm>
          <a:prstGeom prst="rect">
            <a:avLst/>
          </a:prstGeom>
          <a:solidFill>
            <a:schemeClr val="accent1"/>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62" name="Rectangle 299"/>
          <p:cNvSpPr>
            <a:spLocks noChangeArrowheads="1"/>
          </p:cNvSpPr>
          <p:nvPr/>
        </p:nvSpPr>
        <p:spPr bwMode="auto">
          <a:xfrm>
            <a:off x="1909763" y="2492375"/>
            <a:ext cx="147637" cy="200025"/>
          </a:xfrm>
          <a:prstGeom prst="rect">
            <a:avLst/>
          </a:prstGeom>
          <a:solidFill>
            <a:schemeClr val="accent2"/>
          </a:solidFill>
          <a:ln w="9525">
            <a:solidFill>
              <a:schemeClr val="tx1"/>
            </a:solidFill>
            <a:miter lim="800000"/>
            <a:headEnd/>
            <a:tailEnd/>
          </a:ln>
        </p:spPr>
        <p:txBody>
          <a:bodyPr wrap="none" anchor="ctr"/>
          <a:lstStyle/>
          <a:p>
            <a:endParaRPr lang="en-US" altLang="en-US" sz="3200">
              <a:latin typeface="Calibri" pitchFamily="34" charset="0"/>
              <a:cs typeface="Calibri" pitchFamily="34" charset="0"/>
            </a:endParaRPr>
          </a:p>
        </p:txBody>
      </p:sp>
      <p:sp>
        <p:nvSpPr>
          <p:cNvPr id="22563" name="Line 300"/>
          <p:cNvSpPr>
            <a:spLocks noChangeShapeType="1"/>
          </p:cNvSpPr>
          <p:nvPr/>
        </p:nvSpPr>
        <p:spPr bwMode="auto">
          <a:xfrm>
            <a:off x="2305050" y="2025650"/>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64" name="Line 301"/>
          <p:cNvSpPr>
            <a:spLocks noChangeShapeType="1"/>
          </p:cNvSpPr>
          <p:nvPr/>
        </p:nvSpPr>
        <p:spPr bwMode="auto">
          <a:xfrm flipV="1">
            <a:off x="1971675" y="2301875"/>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65" name="Line 302"/>
          <p:cNvSpPr>
            <a:spLocks noChangeShapeType="1"/>
          </p:cNvSpPr>
          <p:nvPr/>
        </p:nvSpPr>
        <p:spPr bwMode="auto">
          <a:xfrm>
            <a:off x="3929063" y="18351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66" name="Text Box 303"/>
          <p:cNvSpPr txBox="1">
            <a:spLocks noChangeArrowheads="1"/>
          </p:cNvSpPr>
          <p:nvPr/>
        </p:nvSpPr>
        <p:spPr bwMode="auto">
          <a:xfrm>
            <a:off x="612775" y="1347788"/>
            <a:ext cx="4222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3200">
                <a:solidFill>
                  <a:schemeClr val="accent1"/>
                </a:solidFill>
                <a:latin typeface="Calibri" pitchFamily="34" charset="0"/>
                <a:cs typeface="Calibri" pitchFamily="34" charset="0"/>
              </a:rPr>
              <a:t>A</a:t>
            </a:r>
          </a:p>
        </p:txBody>
      </p:sp>
      <p:sp>
        <p:nvSpPr>
          <p:cNvPr id="22567" name="Text Box 304"/>
          <p:cNvSpPr txBox="1">
            <a:spLocks noChangeArrowheads="1"/>
          </p:cNvSpPr>
          <p:nvPr/>
        </p:nvSpPr>
        <p:spPr bwMode="auto">
          <a:xfrm>
            <a:off x="889000" y="2366963"/>
            <a:ext cx="407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3200">
                <a:solidFill>
                  <a:schemeClr val="accent2"/>
                </a:solidFill>
                <a:latin typeface="Calibri" pitchFamily="34" charset="0"/>
                <a:cs typeface="Calibri" pitchFamily="34" charset="0"/>
              </a:rPr>
              <a:t>B</a:t>
            </a:r>
            <a:endParaRPr lang="en-US" altLang="en-US" sz="3200">
              <a:solidFill>
                <a:schemeClr val="accent1"/>
              </a:solidFill>
              <a:latin typeface="Calibri" pitchFamily="34" charset="0"/>
              <a:cs typeface="Calibri" pitchFamily="34" charset="0"/>
            </a:endParaRPr>
          </a:p>
        </p:txBody>
      </p:sp>
      <p:sp>
        <p:nvSpPr>
          <p:cNvPr id="22568" name="Text Box 305"/>
          <p:cNvSpPr txBox="1">
            <a:spLocks noChangeArrowheads="1"/>
          </p:cNvSpPr>
          <p:nvPr/>
        </p:nvSpPr>
        <p:spPr bwMode="auto">
          <a:xfrm>
            <a:off x="6604000" y="1223963"/>
            <a:ext cx="404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3200">
                <a:latin typeface="Calibri" pitchFamily="34" charset="0"/>
                <a:cs typeface="Calibri" pitchFamily="34" charset="0"/>
              </a:rPr>
              <a:t>C</a:t>
            </a:r>
            <a:endParaRPr lang="en-US" altLang="en-US" sz="3200">
              <a:solidFill>
                <a:schemeClr val="accent1"/>
              </a:solidFill>
              <a:latin typeface="Calibri" pitchFamily="34" charset="0"/>
              <a:cs typeface="Calibri" pitchFamily="34" charset="0"/>
            </a:endParaRPr>
          </a:p>
        </p:txBody>
      </p:sp>
      <p:sp>
        <p:nvSpPr>
          <p:cNvPr id="22569" name="Text Box 310"/>
          <p:cNvSpPr txBox="1">
            <a:spLocks noChangeArrowheads="1"/>
          </p:cNvSpPr>
          <p:nvPr/>
        </p:nvSpPr>
        <p:spPr bwMode="auto">
          <a:xfrm>
            <a:off x="6022975" y="2752725"/>
            <a:ext cx="184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en-US" altLang="en-US" sz="3200">
              <a:solidFill>
                <a:schemeClr val="accent1"/>
              </a:solidFill>
              <a:latin typeface="Calibri" pitchFamily="34" charset="0"/>
              <a:cs typeface="Calibri" pitchFamily="34" charset="0"/>
            </a:endParaRPr>
          </a:p>
        </p:txBody>
      </p:sp>
      <p:sp>
        <p:nvSpPr>
          <p:cNvPr id="22570" name="Rectangle 313"/>
          <p:cNvSpPr>
            <a:spLocks noChangeArrowheads="1"/>
          </p:cNvSpPr>
          <p:nvPr/>
        </p:nvSpPr>
        <p:spPr bwMode="auto">
          <a:xfrm>
            <a:off x="5467350" y="19637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571" name="Rectangle 314"/>
          <p:cNvSpPr>
            <a:spLocks noChangeArrowheads="1"/>
          </p:cNvSpPr>
          <p:nvPr/>
        </p:nvSpPr>
        <p:spPr bwMode="auto">
          <a:xfrm>
            <a:off x="5629275" y="19637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572" name="Rectangle 315"/>
          <p:cNvSpPr>
            <a:spLocks noChangeArrowheads="1"/>
          </p:cNvSpPr>
          <p:nvPr/>
        </p:nvSpPr>
        <p:spPr bwMode="auto">
          <a:xfrm>
            <a:off x="5791200" y="19637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grpSp>
        <p:nvGrpSpPr>
          <p:cNvPr id="22573" name="Group 319"/>
          <p:cNvGrpSpPr>
            <a:grpSpLocks/>
          </p:cNvGrpSpPr>
          <p:nvPr/>
        </p:nvGrpSpPr>
        <p:grpSpPr bwMode="auto">
          <a:xfrm rot="-1962567">
            <a:off x="5715000" y="2182813"/>
            <a:ext cx="633413" cy="200025"/>
            <a:chOff x="4176" y="2211"/>
            <a:chExt cx="399" cy="126"/>
          </a:xfrm>
        </p:grpSpPr>
        <p:sp>
          <p:nvSpPr>
            <p:cNvPr id="22603"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604"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605"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606"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grpSp>
      <p:grpSp>
        <p:nvGrpSpPr>
          <p:cNvPr id="22574" name="Group 331"/>
          <p:cNvGrpSpPr>
            <a:grpSpLocks/>
          </p:cNvGrpSpPr>
          <p:nvPr/>
        </p:nvGrpSpPr>
        <p:grpSpPr bwMode="auto">
          <a:xfrm>
            <a:off x="3679825" y="3100388"/>
            <a:ext cx="3128963" cy="1508125"/>
            <a:chOff x="1646" y="2009"/>
            <a:chExt cx="1971" cy="950"/>
          </a:xfrm>
        </p:grpSpPr>
        <p:graphicFrame>
          <p:nvGraphicFramePr>
            <p:cNvPr id="22578"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8242" name="Clip" r:id="rId7" imgW="1308100" imgH="1079500" progId="MS_ClipArt_Gallery.2">
                    <p:embed/>
                  </p:oleObj>
                </mc:Choice>
                <mc:Fallback>
                  <p:oleObj name="Clip" r:id="rId7"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579" name="Group 259"/>
            <p:cNvGrpSpPr>
              <a:grpSpLocks/>
            </p:cNvGrpSpPr>
            <p:nvPr/>
          </p:nvGrpSpPr>
          <p:grpSpPr bwMode="auto">
            <a:xfrm>
              <a:off x="2428" y="2009"/>
              <a:ext cx="761" cy="420"/>
              <a:chOff x="1462" y="1283"/>
              <a:chExt cx="761" cy="420"/>
            </a:xfrm>
          </p:grpSpPr>
          <p:sp>
            <p:nvSpPr>
              <p:cNvPr id="22590"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sp>
            <p:nvSpPr>
              <p:cNvPr id="22591"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92"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sz="3200">
                  <a:latin typeface="Calibri" pitchFamily="34" charset="0"/>
                  <a:cs typeface="Calibri" pitchFamily="34" charset="0"/>
                </a:endParaRPr>
              </a:p>
            </p:txBody>
          </p:sp>
          <p:sp>
            <p:nvSpPr>
              <p:cNvPr id="22593"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z="3200">
                  <a:latin typeface="Calibri" pitchFamily="34" charset="0"/>
                  <a:cs typeface="Calibri" pitchFamily="34" charset="0"/>
                </a:endParaRPr>
              </a:p>
            </p:txBody>
          </p:sp>
          <p:grpSp>
            <p:nvGrpSpPr>
              <p:cNvPr id="22594" name="Group 264"/>
              <p:cNvGrpSpPr>
                <a:grpSpLocks/>
              </p:cNvGrpSpPr>
              <p:nvPr/>
            </p:nvGrpSpPr>
            <p:grpSpPr bwMode="auto">
              <a:xfrm>
                <a:off x="1686" y="1302"/>
                <a:ext cx="314" cy="75"/>
                <a:chOff x="2208" y="2184"/>
                <a:chExt cx="176" cy="69"/>
              </a:xfrm>
            </p:grpSpPr>
            <p:grpSp>
              <p:nvGrpSpPr>
                <p:cNvPr id="22595" name="Group 265"/>
                <p:cNvGrpSpPr>
                  <a:grpSpLocks/>
                </p:cNvGrpSpPr>
                <p:nvPr/>
              </p:nvGrpSpPr>
              <p:grpSpPr bwMode="auto">
                <a:xfrm>
                  <a:off x="2208" y="2185"/>
                  <a:ext cx="176" cy="68"/>
                  <a:chOff x="2848" y="848"/>
                  <a:chExt cx="140" cy="98"/>
                </a:xfrm>
              </p:grpSpPr>
              <p:sp>
                <p:nvSpPr>
                  <p:cNvPr id="22600"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01"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02"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2596" name="Group 269"/>
                <p:cNvGrpSpPr>
                  <a:grpSpLocks/>
                </p:cNvGrpSpPr>
                <p:nvPr/>
              </p:nvGrpSpPr>
              <p:grpSpPr bwMode="auto">
                <a:xfrm flipV="1">
                  <a:off x="2208" y="2184"/>
                  <a:ext cx="176" cy="68"/>
                  <a:chOff x="2848" y="848"/>
                  <a:chExt cx="140" cy="98"/>
                </a:xfrm>
              </p:grpSpPr>
              <p:sp>
                <p:nvSpPr>
                  <p:cNvPr id="22597"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98"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99"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aphicFrame>
          <p:nvGraphicFramePr>
            <p:cNvPr id="22580"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8243" name="Clip" r:id="rId8" imgW="1308100" imgH="1079500" progId="MS_ClipArt_Gallery.2">
                    <p:embed/>
                  </p:oleObj>
                </mc:Choice>
                <mc:Fallback>
                  <p:oleObj name="Clip" r:id="rId8" imgW="1308100" imgH="10795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81"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82"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83" name="Text Box 306"/>
            <p:cNvSpPr txBox="1">
              <a:spLocks noChangeArrowheads="1"/>
            </p:cNvSpPr>
            <p:nvPr/>
          </p:nvSpPr>
          <p:spPr bwMode="auto">
            <a:xfrm>
              <a:off x="1646" y="2549"/>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3200">
                  <a:latin typeface="Calibri" pitchFamily="34" charset="0"/>
                  <a:cs typeface="Calibri" pitchFamily="34" charset="0"/>
                </a:rPr>
                <a:t>D</a:t>
              </a:r>
              <a:endParaRPr lang="en-US" altLang="en-US" sz="3200">
                <a:solidFill>
                  <a:schemeClr val="accent1"/>
                </a:solidFill>
                <a:latin typeface="Calibri" pitchFamily="34" charset="0"/>
                <a:cs typeface="Calibri" pitchFamily="34" charset="0"/>
              </a:endParaRPr>
            </a:p>
          </p:txBody>
        </p:sp>
        <p:sp>
          <p:nvSpPr>
            <p:cNvPr id="22584" name="Text Box 307"/>
            <p:cNvSpPr txBox="1">
              <a:spLocks noChangeArrowheads="1"/>
            </p:cNvSpPr>
            <p:nvPr/>
          </p:nvSpPr>
          <p:spPr bwMode="auto">
            <a:xfrm>
              <a:off x="3374" y="2591"/>
              <a:ext cx="2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3200">
                  <a:latin typeface="Calibri" pitchFamily="34" charset="0"/>
                  <a:cs typeface="Calibri" pitchFamily="34" charset="0"/>
                </a:rPr>
                <a:t>E</a:t>
              </a:r>
              <a:endParaRPr lang="en-US" altLang="en-US" sz="3200">
                <a:solidFill>
                  <a:schemeClr val="accent1"/>
                </a:solidFill>
                <a:latin typeface="Calibri" pitchFamily="34" charset="0"/>
                <a:cs typeface="Calibri" pitchFamily="34" charset="0"/>
              </a:endParaRPr>
            </a:p>
          </p:txBody>
        </p:sp>
        <p:grpSp>
          <p:nvGrpSpPr>
            <p:cNvPr id="22585" name="Group 324"/>
            <p:cNvGrpSpPr>
              <a:grpSpLocks/>
            </p:cNvGrpSpPr>
            <p:nvPr/>
          </p:nvGrpSpPr>
          <p:grpSpPr bwMode="auto">
            <a:xfrm rot="-2018696">
              <a:off x="2736" y="2139"/>
              <a:ext cx="399" cy="126"/>
              <a:chOff x="4176" y="2211"/>
              <a:chExt cx="399" cy="126"/>
            </a:xfrm>
          </p:grpSpPr>
          <p:sp>
            <p:nvSpPr>
              <p:cNvPr id="22586"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587"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588"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sp>
            <p:nvSpPr>
              <p:cNvPr id="22589"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sz="3200">
                  <a:latin typeface="Calibri" pitchFamily="34" charset="0"/>
                  <a:cs typeface="Calibri" pitchFamily="34" charset="0"/>
                </a:endParaRPr>
              </a:p>
            </p:txBody>
          </p:sp>
        </p:grpSp>
      </p:grpSp>
      <p:sp>
        <p:nvSpPr>
          <p:cNvPr id="22575" name="Text Box 329"/>
          <p:cNvSpPr txBox="1">
            <a:spLocks noChangeArrowheads="1"/>
          </p:cNvSpPr>
          <p:nvPr/>
        </p:nvSpPr>
        <p:spPr bwMode="auto">
          <a:xfrm>
            <a:off x="3241675" y="1395413"/>
            <a:ext cx="3071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b="1" i="1">
                <a:solidFill>
                  <a:srgbClr val="FF0000"/>
                </a:solidFill>
                <a:latin typeface="Calibri" pitchFamily="34" charset="0"/>
                <a:cs typeface="Calibri" pitchFamily="34" charset="0"/>
              </a:rPr>
              <a:t>statistical multiplexing</a:t>
            </a:r>
            <a:endParaRPr lang="en-US" altLang="en-US" sz="3200">
              <a:solidFill>
                <a:schemeClr val="accent1"/>
              </a:solidFill>
              <a:latin typeface="Calibri" pitchFamily="34" charset="0"/>
              <a:cs typeface="Calibri" pitchFamily="34" charset="0"/>
            </a:endParaRPr>
          </a:p>
        </p:txBody>
      </p:sp>
      <p:sp>
        <p:nvSpPr>
          <p:cNvPr id="22576" name="Text Box 330"/>
          <p:cNvSpPr txBox="1">
            <a:spLocks noChangeArrowheads="1"/>
          </p:cNvSpPr>
          <p:nvPr/>
        </p:nvSpPr>
        <p:spPr bwMode="auto">
          <a:xfrm>
            <a:off x="1331913" y="2743200"/>
            <a:ext cx="33512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latin typeface="Calibri" pitchFamily="34" charset="0"/>
                <a:cs typeface="Calibri" pitchFamily="34" charset="0"/>
              </a:rPr>
              <a:t>queue of packets</a:t>
            </a:r>
          </a:p>
          <a:p>
            <a:pPr algn="ctr"/>
            <a:r>
              <a:rPr lang="en-US" altLang="en-US">
                <a:latin typeface="Calibri" pitchFamily="34" charset="0"/>
                <a:cs typeface="Calibri" pitchFamily="34" charset="0"/>
              </a:rPr>
              <a:t>waiting for output link</a:t>
            </a:r>
            <a:endParaRPr lang="en-US" altLang="en-US">
              <a:solidFill>
                <a:schemeClr val="accent1"/>
              </a:solidFill>
              <a:latin typeface="Calibri" pitchFamily="34" charset="0"/>
              <a:cs typeface="Calibri" pitchFamily="34" charset="0"/>
            </a:endParaRPr>
          </a:p>
        </p:txBody>
      </p:sp>
      <p:sp>
        <p:nvSpPr>
          <p:cNvPr id="22577" name="Line 332"/>
          <p:cNvSpPr>
            <a:spLocks noChangeShapeType="1"/>
          </p:cNvSpPr>
          <p:nvPr/>
        </p:nvSpPr>
        <p:spPr bwMode="auto">
          <a:xfrm flipV="1">
            <a:off x="2890838" y="2273300"/>
            <a:ext cx="166687"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037466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ea typeface="ＭＳ Ｐゴシック" pitchFamily="34" charset="-128"/>
              </a:rPr>
              <a:t>Mobile Network Evolution</a:t>
            </a:r>
          </a:p>
        </p:txBody>
      </p:sp>
      <p:sp>
        <p:nvSpPr>
          <p:cNvPr id="6" name="Notched Right Arrow 5"/>
          <p:cNvSpPr>
            <a:spLocks noChangeArrowheads="1"/>
          </p:cNvSpPr>
          <p:nvPr/>
        </p:nvSpPr>
        <p:spPr bwMode="auto">
          <a:xfrm>
            <a:off x="268288" y="2913063"/>
            <a:ext cx="8839200" cy="1447800"/>
          </a:xfrm>
          <a:prstGeom prst="notchedRightArrow">
            <a:avLst>
              <a:gd name="adj1" fmla="val 50000"/>
              <a:gd name="adj2" fmla="val 50001"/>
            </a:avLst>
          </a:prstGeom>
          <a:solidFill>
            <a:srgbClr val="BB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en-US" dirty="0">
                <a:solidFill>
                  <a:schemeClr val="lt1"/>
                </a:solidFill>
                <a:latin typeface="+mn-lt"/>
                <a:ea typeface="+mn-ea"/>
              </a:rPr>
              <a:t>1G                    2G                      3G                       4G                      5G</a:t>
            </a:r>
          </a:p>
          <a:p>
            <a:pPr algn="ctr">
              <a:defRPr/>
            </a:pPr>
            <a:r>
              <a:rPr lang="en-US" dirty="0">
                <a:solidFill>
                  <a:schemeClr val="lt1"/>
                </a:solidFill>
                <a:latin typeface="+mn-lt"/>
                <a:ea typeface="+mn-ea"/>
              </a:rPr>
              <a:t>Mid 1980s      1990s               2000s                 2010s                2020s</a:t>
            </a:r>
          </a:p>
        </p:txBody>
      </p:sp>
      <p:grpSp>
        <p:nvGrpSpPr>
          <p:cNvPr id="7" name="Group 6"/>
          <p:cNvGrpSpPr>
            <a:grpSpLocks/>
          </p:cNvGrpSpPr>
          <p:nvPr/>
        </p:nvGrpSpPr>
        <p:grpSpPr bwMode="auto">
          <a:xfrm>
            <a:off x="638175" y="3951288"/>
            <a:ext cx="7224713" cy="2405062"/>
            <a:chOff x="522009" y="3135797"/>
            <a:chExt cx="7225121" cy="2403909"/>
          </a:xfrm>
        </p:grpSpPr>
        <p:grpSp>
          <p:nvGrpSpPr>
            <p:cNvPr id="10251" name="Group 69"/>
            <p:cNvGrpSpPr>
              <a:grpSpLocks/>
            </p:cNvGrpSpPr>
            <p:nvPr/>
          </p:nvGrpSpPr>
          <p:grpSpPr bwMode="auto">
            <a:xfrm>
              <a:off x="522009" y="3135797"/>
              <a:ext cx="5147895" cy="1856837"/>
              <a:chOff x="615596" y="3634272"/>
              <a:chExt cx="5147895" cy="1856837"/>
            </a:xfrm>
          </p:grpSpPr>
          <p:pic>
            <p:nvPicPr>
              <p:cNvPr id="10257" name="Picture 7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436" y="4426549"/>
                <a:ext cx="657609" cy="657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2017438" y="3694568"/>
                <a:ext cx="76204" cy="1523269"/>
              </a:xfrm>
              <a:prstGeom prst="rect">
                <a:avLst/>
              </a:prstGeom>
              <a:gradFill flip="none" rotWithShape="1">
                <a:gsLst>
                  <a:gs pos="0">
                    <a:srgbClr val="B60000"/>
                  </a:gs>
                  <a:gs pos="100000">
                    <a:srgbClr val="FFFFFF"/>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sp>
            <p:nvSpPr>
              <p:cNvPr id="10259" name="Rectangle 77"/>
              <p:cNvSpPr>
                <a:spLocks noChangeArrowheads="1"/>
              </p:cNvSpPr>
              <p:nvPr/>
            </p:nvSpPr>
            <p:spPr bwMode="auto">
              <a:xfrm>
                <a:off x="615596" y="3634272"/>
                <a:ext cx="10871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a:solidFill>
                      <a:srgbClr val="000000"/>
                    </a:solidFill>
                    <a:latin typeface="Calibri" pitchFamily="34" charset="0"/>
                  </a:rPr>
                  <a:t>analog </a:t>
                </a:r>
              </a:p>
              <a:p>
                <a:pPr algn="ctr"/>
                <a:r>
                  <a:rPr lang="en-US" altLang="zh-TW">
                    <a:solidFill>
                      <a:srgbClr val="000000"/>
                    </a:solidFill>
                    <a:latin typeface="Calibri" pitchFamily="34" charset="0"/>
                  </a:rPr>
                  <a:t>voice</a:t>
                </a:r>
              </a:p>
            </p:txBody>
          </p:sp>
          <p:pic>
            <p:nvPicPr>
              <p:cNvPr id="10260" name="Picture 7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77864" y="4521605"/>
                <a:ext cx="435783" cy="435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1" name="Picture 7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36930" y="4507652"/>
                <a:ext cx="452841" cy="45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8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83100" y="4454390"/>
                <a:ext cx="598838" cy="5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3" name="Rectangle 81"/>
              <p:cNvSpPr>
                <a:spLocks noChangeArrowheads="1"/>
              </p:cNvSpPr>
              <p:nvPr/>
            </p:nvSpPr>
            <p:spPr bwMode="auto">
              <a:xfrm>
                <a:off x="2095501" y="3688320"/>
                <a:ext cx="187256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a:solidFill>
                      <a:srgbClr val="000000"/>
                    </a:solidFill>
                    <a:latin typeface="Calibri" pitchFamily="34" charset="0"/>
                  </a:rPr>
                  <a:t>Digital voice</a:t>
                </a:r>
              </a:p>
              <a:p>
                <a:pPr algn="ctr"/>
                <a:r>
                  <a:rPr lang="en-US" altLang="zh-TW">
                    <a:solidFill>
                      <a:srgbClr val="000000"/>
                    </a:solidFill>
                    <a:latin typeface="Calibri" pitchFamily="34" charset="0"/>
                  </a:rPr>
                  <a:t>+ Simple data</a:t>
                </a:r>
              </a:p>
            </p:txBody>
          </p:sp>
          <p:sp>
            <p:nvSpPr>
              <p:cNvPr id="21" name="Rectangle 20"/>
              <p:cNvSpPr/>
              <p:nvPr/>
            </p:nvSpPr>
            <p:spPr>
              <a:xfrm>
                <a:off x="3879681" y="3694568"/>
                <a:ext cx="76204" cy="1523269"/>
              </a:xfrm>
              <a:prstGeom prst="rect">
                <a:avLst/>
              </a:prstGeom>
              <a:gradFill flip="none" rotWithShape="1">
                <a:gsLst>
                  <a:gs pos="0">
                    <a:srgbClr val="B60000"/>
                  </a:gs>
                  <a:gs pos="100000">
                    <a:srgbClr val="FFFFFF"/>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pic>
            <p:nvPicPr>
              <p:cNvPr id="10265" name="Picture 83"/>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20269" y="4867614"/>
                <a:ext cx="621610" cy="62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6" name="Rectangle 84"/>
              <p:cNvSpPr>
                <a:spLocks noChangeArrowheads="1"/>
              </p:cNvSpPr>
              <p:nvPr/>
            </p:nvSpPr>
            <p:spPr bwMode="auto">
              <a:xfrm>
                <a:off x="4010512" y="3688320"/>
                <a:ext cx="15535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a:solidFill>
                      <a:srgbClr val="000000"/>
                    </a:solidFill>
                    <a:latin typeface="Calibri" pitchFamily="34" charset="0"/>
                  </a:rPr>
                  <a:t>Mobile </a:t>
                </a:r>
              </a:p>
              <a:p>
                <a:pPr algn="ctr"/>
                <a:r>
                  <a:rPr lang="en-US" altLang="zh-TW">
                    <a:solidFill>
                      <a:srgbClr val="000000"/>
                    </a:solidFill>
                    <a:latin typeface="Calibri" pitchFamily="34" charset="0"/>
                  </a:rPr>
                  <a:t>broadband</a:t>
                </a:r>
              </a:p>
            </p:txBody>
          </p:sp>
          <p:sp>
            <p:nvSpPr>
              <p:cNvPr id="24" name="Rectangle 23"/>
              <p:cNvSpPr/>
              <p:nvPr/>
            </p:nvSpPr>
            <p:spPr>
              <a:xfrm>
                <a:off x="5687946" y="3664420"/>
                <a:ext cx="76204" cy="1523269"/>
              </a:xfrm>
              <a:prstGeom prst="rect">
                <a:avLst/>
              </a:prstGeom>
              <a:gradFill flip="none" rotWithShape="1">
                <a:gsLst>
                  <a:gs pos="0">
                    <a:srgbClr val="B60000"/>
                  </a:gs>
                  <a:gs pos="100000">
                    <a:srgbClr val="FFFFFF"/>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pic>
            <p:nvPicPr>
              <p:cNvPr id="10268" name="Picture 86"/>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55269" y="4878245"/>
                <a:ext cx="612864" cy="612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9" name="Picture 8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433030" y="4880608"/>
                <a:ext cx="595622" cy="59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52" name="Picture 7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01302" y="3955760"/>
              <a:ext cx="435783" cy="435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7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60368" y="3941807"/>
              <a:ext cx="452841" cy="45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Picture 72"/>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697823" y="4009177"/>
              <a:ext cx="1814450" cy="153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7670926" y="3200853"/>
              <a:ext cx="76204" cy="1523269"/>
            </a:xfrm>
            <a:prstGeom prst="rect">
              <a:avLst/>
            </a:prstGeom>
            <a:gradFill flip="none" rotWithShape="1">
              <a:gsLst>
                <a:gs pos="0">
                  <a:srgbClr val="B60000"/>
                </a:gs>
                <a:gs pos="100000">
                  <a:srgbClr val="FFFFFF"/>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sp>
          <p:nvSpPr>
            <p:cNvPr id="10256" name="Rectangle 74"/>
            <p:cNvSpPr>
              <a:spLocks noChangeArrowheads="1"/>
            </p:cNvSpPr>
            <p:nvPr/>
          </p:nvSpPr>
          <p:spPr bwMode="auto">
            <a:xfrm>
              <a:off x="5568240" y="3182028"/>
              <a:ext cx="214898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TW">
                  <a:solidFill>
                    <a:srgbClr val="000000"/>
                  </a:solidFill>
                  <a:latin typeface="Calibri" pitchFamily="34" charset="0"/>
                </a:rPr>
                <a:t>Mobile Internet</a:t>
              </a:r>
            </a:p>
            <a:p>
              <a:pPr algn="ctr"/>
              <a:r>
                <a:rPr lang="en-US" altLang="zh-TW">
                  <a:solidFill>
                    <a:srgbClr val="000000"/>
                  </a:solidFill>
                  <a:latin typeface="Calibri" pitchFamily="34" charset="0"/>
                </a:rPr>
                <a:t>More &amp; faster</a:t>
              </a:r>
            </a:p>
          </p:txBody>
        </p:sp>
      </p:grpSp>
      <p:sp>
        <p:nvSpPr>
          <p:cNvPr id="10247" name="Rectangle 26"/>
          <p:cNvSpPr>
            <a:spLocks noChangeArrowheads="1"/>
          </p:cNvSpPr>
          <p:nvPr/>
        </p:nvSpPr>
        <p:spPr bwMode="auto">
          <a:xfrm>
            <a:off x="3438525" y="1504950"/>
            <a:ext cx="2928938"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TW" sz="3200" b="1">
                <a:latin typeface="Calibri" pitchFamily="34" charset="0"/>
              </a:rPr>
              <a:t>3G</a:t>
            </a:r>
          </a:p>
          <a:p>
            <a:pPr algn="ctr"/>
            <a:r>
              <a:rPr lang="en-US" altLang="zh-TW">
                <a:latin typeface="Calibri" pitchFamily="34" charset="0"/>
              </a:rPr>
              <a:t>WCDMA/HSPA+</a:t>
            </a:r>
          </a:p>
          <a:p>
            <a:pPr algn="ctr"/>
            <a:r>
              <a:rPr lang="en-US" altLang="zh-TW">
                <a:latin typeface="Calibri" pitchFamily="34" charset="0"/>
              </a:rPr>
              <a:t>CDMA2000/EVDO</a:t>
            </a:r>
          </a:p>
          <a:p>
            <a:pPr algn="ctr"/>
            <a:r>
              <a:rPr lang="en-US" altLang="zh-TW">
                <a:latin typeface="Calibri" pitchFamily="34" charset="0"/>
              </a:rPr>
              <a:t>TD-SCDMA</a:t>
            </a:r>
          </a:p>
        </p:txBody>
      </p:sp>
      <p:sp>
        <p:nvSpPr>
          <p:cNvPr id="10248" name="Rectangle 27"/>
          <p:cNvSpPr>
            <a:spLocks noChangeArrowheads="1"/>
          </p:cNvSpPr>
          <p:nvPr/>
        </p:nvSpPr>
        <p:spPr bwMode="auto">
          <a:xfrm>
            <a:off x="123825" y="1504950"/>
            <a:ext cx="1793875"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TW" sz="3200" b="1">
                <a:latin typeface="Calibri" pitchFamily="34" charset="0"/>
              </a:rPr>
              <a:t>1G</a:t>
            </a:r>
          </a:p>
          <a:p>
            <a:pPr algn="ctr"/>
            <a:r>
              <a:rPr lang="en-US" altLang="zh-TW">
                <a:latin typeface="Calibri" pitchFamily="34" charset="0"/>
              </a:rPr>
              <a:t>AMPS, NMT</a:t>
            </a:r>
          </a:p>
          <a:p>
            <a:pPr algn="ctr"/>
            <a:r>
              <a:rPr lang="en-US" altLang="zh-TW">
                <a:latin typeface="Calibri" pitchFamily="34" charset="0"/>
              </a:rPr>
              <a:t>TACS</a:t>
            </a:r>
          </a:p>
        </p:txBody>
      </p:sp>
      <p:sp>
        <p:nvSpPr>
          <p:cNvPr id="10249" name="Rectangle 28"/>
          <p:cNvSpPr>
            <a:spLocks noChangeArrowheads="1"/>
          </p:cNvSpPr>
          <p:nvPr/>
        </p:nvSpPr>
        <p:spPr bwMode="auto">
          <a:xfrm>
            <a:off x="1900238" y="1463675"/>
            <a:ext cx="179387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TW" sz="3200" b="1">
                <a:latin typeface="Calibri" pitchFamily="34" charset="0"/>
              </a:rPr>
              <a:t>2G</a:t>
            </a:r>
          </a:p>
          <a:p>
            <a:pPr algn="ctr"/>
            <a:r>
              <a:rPr lang="en-US" altLang="zh-TW">
                <a:latin typeface="Calibri" pitchFamily="34" charset="0"/>
              </a:rPr>
              <a:t>GSM/GPRS/</a:t>
            </a:r>
            <a:br>
              <a:rPr lang="en-US" altLang="zh-TW">
                <a:latin typeface="Calibri" pitchFamily="34" charset="0"/>
              </a:rPr>
            </a:br>
            <a:r>
              <a:rPr lang="en-US" altLang="zh-TW">
                <a:latin typeface="Calibri" pitchFamily="34" charset="0"/>
              </a:rPr>
              <a:t>EDGE</a:t>
            </a:r>
          </a:p>
          <a:p>
            <a:pPr algn="ctr"/>
            <a:r>
              <a:rPr lang="en-US" altLang="zh-TW">
                <a:latin typeface="Calibri" pitchFamily="34" charset="0"/>
              </a:rPr>
              <a:t>cdmaOne</a:t>
            </a:r>
          </a:p>
        </p:txBody>
      </p:sp>
      <p:sp>
        <p:nvSpPr>
          <p:cNvPr id="10250" name="Rectangle 29"/>
          <p:cNvSpPr>
            <a:spLocks noChangeArrowheads="1"/>
          </p:cNvSpPr>
          <p:nvPr/>
        </p:nvSpPr>
        <p:spPr bwMode="auto">
          <a:xfrm>
            <a:off x="5656263" y="1504950"/>
            <a:ext cx="2081212"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TW" sz="3200" b="1">
                <a:latin typeface="Calibri" pitchFamily="34" charset="0"/>
              </a:rPr>
              <a:t>4G</a:t>
            </a:r>
          </a:p>
          <a:p>
            <a:pPr algn="ctr"/>
            <a:r>
              <a:rPr lang="en-US" altLang="zh-TW">
                <a:latin typeface="Calibri" pitchFamily="34" charset="0"/>
              </a:rPr>
              <a:t>LTE</a:t>
            </a:r>
          </a:p>
          <a:p>
            <a:pPr algn="ctr"/>
            <a:r>
              <a:rPr lang="en-US" altLang="zh-TW">
                <a:latin typeface="Calibri" pitchFamily="34" charset="0"/>
              </a:rPr>
              <a:t>LTE-A</a:t>
            </a:r>
          </a:p>
        </p:txBody>
      </p:sp>
    </p:spTree>
    <p:extLst>
      <p:ext uri="{BB962C8B-B14F-4D97-AF65-F5344CB8AC3E}">
        <p14:creationId xmlns:p14="http://schemas.microsoft.com/office/powerpoint/2010/main" val="2695402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par>
                                <p:cTn id="8" presetID="18" presetClass="entr" presetSubtype="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strips(down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ea typeface="ＭＳ Ｐゴシック" pitchFamily="34" charset="-128"/>
              </a:rPr>
              <a:t>PS Signaling</a:t>
            </a:r>
          </a:p>
        </p:txBody>
      </p:sp>
      <p:sp>
        <p:nvSpPr>
          <p:cNvPr id="23555" name="Content Placeholder 1"/>
          <p:cNvSpPr>
            <a:spLocks noGrp="1"/>
          </p:cNvSpPr>
          <p:nvPr>
            <p:ph idx="1"/>
          </p:nvPr>
        </p:nvSpPr>
        <p:spPr>
          <a:xfrm>
            <a:off x="457200" y="1454150"/>
            <a:ext cx="8686800" cy="4965700"/>
          </a:xfrm>
        </p:spPr>
        <p:txBody>
          <a:bodyPr/>
          <a:lstStyle/>
          <a:p>
            <a:r>
              <a:rPr lang="en-US" sz="2800" smtClean="0">
                <a:ea typeface="ＭＳ Ｐゴシック" pitchFamily="34" charset="-128"/>
              </a:rPr>
              <a:t>no call setup at network layer</a:t>
            </a:r>
          </a:p>
          <a:p>
            <a:r>
              <a:rPr lang="en-US" sz="2800" smtClean="0">
                <a:ea typeface="ＭＳ Ｐゴシック" pitchFamily="34" charset="-128"/>
              </a:rPr>
              <a:t>routers: no state about end-to-end connections</a:t>
            </a:r>
          </a:p>
          <a:p>
            <a:pPr lvl="1"/>
            <a:r>
              <a:rPr lang="en-US" sz="2400" smtClean="0">
                <a:ea typeface="ＭＳ Ｐゴシック" pitchFamily="34" charset="-128"/>
              </a:rPr>
              <a:t>no network-level concept of “connection”</a:t>
            </a:r>
          </a:p>
          <a:p>
            <a:r>
              <a:rPr lang="en-US" sz="2800" smtClean="0">
                <a:ea typeface="ＭＳ Ｐゴシック" pitchFamily="34" charset="-128"/>
              </a:rPr>
              <a:t>packets forwarded using destination host address</a:t>
            </a:r>
          </a:p>
          <a:p>
            <a:pPr lvl="1"/>
            <a:r>
              <a:rPr lang="en-US" sz="2400" smtClean="0">
                <a:ea typeface="ＭＳ Ｐゴシック" pitchFamily="34" charset="-128"/>
              </a:rPr>
              <a:t>packets btw same source-dest pair may take different paths</a:t>
            </a:r>
          </a:p>
        </p:txBody>
      </p:sp>
      <p:sp>
        <p:nvSpPr>
          <p:cNvPr id="23558" name="Rectangle 3"/>
          <p:cNvSpPr txBox="1">
            <a:spLocks noChangeArrowheads="1"/>
          </p:cNvSpPr>
          <p:nvPr/>
        </p:nvSpPr>
        <p:spPr bwMode="auto">
          <a:xfrm>
            <a:off x="568325" y="1457325"/>
            <a:ext cx="778192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19088" indent="-319088">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spcBef>
                <a:spcPts val="700"/>
              </a:spcBef>
              <a:buClr>
                <a:schemeClr val="accent2"/>
              </a:buClr>
              <a:buSzPct val="60000"/>
              <a:buFont typeface="Wingdings" pitchFamily="2" charset="2"/>
              <a:buChar char=""/>
            </a:pPr>
            <a:endParaRPr lang="en-US" sz="2000">
              <a:latin typeface="Comic Sans MS" pitchFamily="66" charset="0"/>
              <a:cs typeface="Times New Roman" pitchFamily="18" charset="0"/>
            </a:endParaRPr>
          </a:p>
        </p:txBody>
      </p:sp>
      <p:sp>
        <p:nvSpPr>
          <p:cNvPr id="23559" name="Line 5"/>
          <p:cNvSpPr>
            <a:spLocks noChangeShapeType="1"/>
          </p:cNvSpPr>
          <p:nvPr/>
        </p:nvSpPr>
        <p:spPr bwMode="auto">
          <a:xfrm rot="5400000" flipV="1">
            <a:off x="2706688" y="4926012"/>
            <a:ext cx="6350" cy="1577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60" name="Group 91"/>
          <p:cNvGrpSpPr>
            <a:grpSpLocks/>
          </p:cNvGrpSpPr>
          <p:nvPr/>
        </p:nvGrpSpPr>
        <p:grpSpPr bwMode="auto">
          <a:xfrm>
            <a:off x="479425" y="3846513"/>
            <a:ext cx="1566863" cy="1987550"/>
            <a:chOff x="2366" y="929"/>
            <a:chExt cx="987" cy="1252"/>
          </a:xfrm>
        </p:grpSpPr>
        <p:graphicFrame>
          <p:nvGraphicFramePr>
            <p:cNvPr id="23693"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9236" name="Clip" r:id="rId4" imgW="1308100" imgH="1079500" progId="MS_ClipArt_Gallery.2">
                    <p:embed/>
                  </p:oleObj>
                </mc:Choice>
                <mc:Fallback>
                  <p:oleObj name="Clip" r:id="rId4" imgW="1308100" imgH="107950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694" name="Group 93"/>
            <p:cNvGrpSpPr>
              <a:grpSpLocks/>
            </p:cNvGrpSpPr>
            <p:nvPr/>
          </p:nvGrpSpPr>
          <p:grpSpPr bwMode="auto">
            <a:xfrm>
              <a:off x="2366" y="1145"/>
              <a:ext cx="987" cy="1036"/>
              <a:chOff x="2956" y="969"/>
              <a:chExt cx="513" cy="529"/>
            </a:xfrm>
          </p:grpSpPr>
          <p:sp>
            <p:nvSpPr>
              <p:cNvPr id="23695" name="Rectangle 94"/>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696"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3697" name="Rectangle 96"/>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698" name="Text Box 97"/>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a:latin typeface="Calibri" pitchFamily="34" charset="0"/>
                    <a:cs typeface="Calibri" pitchFamily="34" charset="0"/>
                  </a:rPr>
                  <a:t>application</a:t>
                </a:r>
              </a:p>
              <a:p>
                <a:pPr algn="ctr"/>
                <a:r>
                  <a:rPr lang="en-US" altLang="en-US" sz="2000">
                    <a:latin typeface="Calibri" pitchFamily="34" charset="0"/>
                    <a:cs typeface="Calibri" pitchFamily="34" charset="0"/>
                  </a:rPr>
                  <a:t>transport</a:t>
                </a:r>
              </a:p>
              <a:p>
                <a:pPr algn="ctr"/>
                <a:r>
                  <a:rPr lang="en-US" altLang="en-US" sz="2000">
                    <a:solidFill>
                      <a:schemeClr val="bg1"/>
                    </a:solidFill>
                    <a:latin typeface="Calibri" pitchFamily="34" charset="0"/>
                    <a:cs typeface="Calibri" pitchFamily="34" charset="0"/>
                  </a:rPr>
                  <a:t>network</a:t>
                </a:r>
                <a:endParaRPr lang="en-US" altLang="en-US" sz="2000">
                  <a:latin typeface="Calibri" pitchFamily="34" charset="0"/>
                  <a:cs typeface="Calibri" pitchFamily="34" charset="0"/>
                </a:endParaRPr>
              </a:p>
              <a:p>
                <a:pPr algn="ctr"/>
                <a:r>
                  <a:rPr lang="en-US" altLang="en-US" sz="2000">
                    <a:latin typeface="Calibri" pitchFamily="34" charset="0"/>
                    <a:cs typeface="Calibri" pitchFamily="34" charset="0"/>
                  </a:rPr>
                  <a:t>data link</a:t>
                </a:r>
              </a:p>
              <a:p>
                <a:pPr algn="ctr"/>
                <a:r>
                  <a:rPr lang="en-US" altLang="en-US" sz="2000">
                    <a:latin typeface="Calibri" pitchFamily="34" charset="0"/>
                    <a:cs typeface="Calibri" pitchFamily="34" charset="0"/>
                  </a:rPr>
                  <a:t>physical</a:t>
                </a:r>
              </a:p>
            </p:txBody>
          </p:sp>
          <p:sp>
            <p:nvSpPr>
              <p:cNvPr id="23699" name="Line 98"/>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0" name="Line 99"/>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1" name="Line 100"/>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2" name="Line 101"/>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aphicFrame>
        <p:nvGraphicFramePr>
          <p:cNvPr id="23561" name="Object 109"/>
          <p:cNvGraphicFramePr>
            <a:graphicFrameLocks noChangeAspect="1"/>
          </p:cNvGraphicFramePr>
          <p:nvPr/>
        </p:nvGraphicFramePr>
        <p:xfrm>
          <a:off x="7856538" y="4017963"/>
          <a:ext cx="528637" cy="419100"/>
        </p:xfrm>
        <a:graphic>
          <a:graphicData uri="http://schemas.openxmlformats.org/presentationml/2006/ole">
            <mc:AlternateContent xmlns:mc="http://schemas.openxmlformats.org/markup-compatibility/2006">
              <mc:Choice xmlns:v="urn:schemas-microsoft-com:vml" Requires="v">
                <p:oleObj spid="_x0000_s9237" name="Clip" r:id="rId6" imgW="1308100" imgH="1079500" progId="MS_ClipArt_Gallery.2">
                  <p:embed/>
                </p:oleObj>
              </mc:Choice>
              <mc:Fallback>
                <p:oleObj name="Clip" r:id="rId6" imgW="1308100" imgH="107950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6538" y="4017963"/>
                        <a:ext cx="5286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562" name="Group 110"/>
          <p:cNvGrpSpPr>
            <a:grpSpLocks/>
          </p:cNvGrpSpPr>
          <p:nvPr/>
        </p:nvGrpSpPr>
        <p:grpSpPr bwMode="auto">
          <a:xfrm>
            <a:off x="7261225" y="4360863"/>
            <a:ext cx="1566863" cy="1644650"/>
            <a:chOff x="2956" y="969"/>
            <a:chExt cx="513" cy="529"/>
          </a:xfrm>
        </p:grpSpPr>
        <p:sp>
          <p:nvSpPr>
            <p:cNvPr id="23685" name="Rectangle 11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686"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3687" name="Rectangle 113"/>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688" name="Text Box 114"/>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a:latin typeface="Calibri" pitchFamily="34" charset="0"/>
                  <a:cs typeface="Calibri" pitchFamily="34" charset="0"/>
                </a:rPr>
                <a:t>application</a:t>
              </a:r>
            </a:p>
            <a:p>
              <a:pPr algn="ctr"/>
              <a:r>
                <a:rPr lang="en-US" altLang="en-US" sz="2000">
                  <a:latin typeface="Calibri" pitchFamily="34" charset="0"/>
                  <a:cs typeface="Calibri" pitchFamily="34" charset="0"/>
                </a:rPr>
                <a:t>transport</a:t>
              </a:r>
            </a:p>
            <a:p>
              <a:pPr algn="ctr"/>
              <a:r>
                <a:rPr lang="en-US" altLang="en-US" sz="2000">
                  <a:solidFill>
                    <a:schemeClr val="bg1"/>
                  </a:solidFill>
                  <a:latin typeface="Calibri" pitchFamily="34" charset="0"/>
                  <a:cs typeface="Calibri" pitchFamily="34" charset="0"/>
                </a:rPr>
                <a:t>network</a:t>
              </a:r>
              <a:endParaRPr lang="en-US" altLang="en-US" sz="2000">
                <a:latin typeface="Calibri" pitchFamily="34" charset="0"/>
                <a:cs typeface="Calibri" pitchFamily="34" charset="0"/>
              </a:endParaRPr>
            </a:p>
            <a:p>
              <a:pPr algn="ctr"/>
              <a:r>
                <a:rPr lang="en-US" altLang="en-US" sz="2000">
                  <a:latin typeface="Calibri" pitchFamily="34" charset="0"/>
                  <a:cs typeface="Calibri" pitchFamily="34" charset="0"/>
                </a:rPr>
                <a:t>data link</a:t>
              </a:r>
            </a:p>
            <a:p>
              <a:pPr algn="ctr"/>
              <a:r>
                <a:rPr lang="en-US" altLang="en-US" sz="2000">
                  <a:latin typeface="Calibri" pitchFamily="34" charset="0"/>
                  <a:cs typeface="Calibri" pitchFamily="34" charset="0"/>
                </a:rPr>
                <a:t>physical</a:t>
              </a:r>
            </a:p>
          </p:txBody>
        </p:sp>
        <p:sp>
          <p:nvSpPr>
            <p:cNvPr id="23689" name="Line 115"/>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0" name="Line 116"/>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1" name="Line 117"/>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2" name="Line 118"/>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3563" name="Line 119"/>
          <p:cNvSpPr>
            <a:spLocks noChangeShapeType="1"/>
          </p:cNvSpPr>
          <p:nvPr/>
        </p:nvSpPr>
        <p:spPr bwMode="auto">
          <a:xfrm rot="-5400000" flipH="1" flipV="1">
            <a:off x="6702425" y="5108575"/>
            <a:ext cx="6350" cy="140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 name="Text Box 120"/>
          <p:cNvSpPr txBox="1">
            <a:spLocks noChangeArrowheads="1"/>
          </p:cNvSpPr>
          <p:nvPr/>
        </p:nvSpPr>
        <p:spPr bwMode="auto">
          <a:xfrm>
            <a:off x="1884363" y="5051425"/>
            <a:ext cx="1725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1. Send data</a:t>
            </a:r>
            <a:endParaRPr lang="en-US" altLang="en-US">
              <a:latin typeface="Calibri" pitchFamily="34" charset="0"/>
              <a:cs typeface="Calibri" pitchFamily="34" charset="0"/>
            </a:endParaRPr>
          </a:p>
        </p:txBody>
      </p:sp>
      <p:sp>
        <p:nvSpPr>
          <p:cNvPr id="32" name="Text Box 122"/>
          <p:cNvSpPr txBox="1">
            <a:spLocks noChangeArrowheads="1"/>
          </p:cNvSpPr>
          <p:nvPr/>
        </p:nvSpPr>
        <p:spPr bwMode="auto">
          <a:xfrm>
            <a:off x="5487988" y="5118100"/>
            <a:ext cx="2068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a:solidFill>
                  <a:srgbClr val="FF0000"/>
                </a:solidFill>
                <a:latin typeface="Calibri" pitchFamily="34" charset="0"/>
                <a:cs typeface="Calibri" pitchFamily="34" charset="0"/>
              </a:rPr>
              <a:t>2. Receive data</a:t>
            </a:r>
            <a:endParaRPr lang="en-US" altLang="en-US">
              <a:latin typeface="Calibri" pitchFamily="34" charset="0"/>
              <a:cs typeface="Calibri" pitchFamily="34" charset="0"/>
            </a:endParaRPr>
          </a:p>
        </p:txBody>
      </p:sp>
      <p:sp>
        <p:nvSpPr>
          <p:cNvPr id="23566" name="Freeform 172"/>
          <p:cNvSpPr>
            <a:spLocks/>
          </p:cNvSpPr>
          <p:nvPr/>
        </p:nvSpPr>
        <p:spPr bwMode="auto">
          <a:xfrm>
            <a:off x="2028825" y="5019675"/>
            <a:ext cx="304800" cy="657225"/>
          </a:xfrm>
          <a:custGeom>
            <a:avLst/>
            <a:gdLst>
              <a:gd name="T0" fmla="*/ 0 w 192"/>
              <a:gd name="T1" fmla="*/ 0 h 414"/>
              <a:gd name="T2" fmla="*/ 0 w 192"/>
              <a:gd name="T3" fmla="*/ 2147483647 h 414"/>
              <a:gd name="T4" fmla="*/ 2147483647 w 192"/>
              <a:gd name="T5" fmla="*/ 2147483647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67" name="Freeform 173"/>
          <p:cNvSpPr>
            <a:spLocks/>
          </p:cNvSpPr>
          <p:nvPr/>
        </p:nvSpPr>
        <p:spPr bwMode="auto">
          <a:xfrm>
            <a:off x="6662738" y="5462588"/>
            <a:ext cx="609600" cy="295275"/>
          </a:xfrm>
          <a:custGeom>
            <a:avLst/>
            <a:gdLst>
              <a:gd name="T0" fmla="*/ 0 w 384"/>
              <a:gd name="T1" fmla="*/ 2147483647 h 186"/>
              <a:gd name="T2" fmla="*/ 2147483647 w 384"/>
              <a:gd name="T3" fmla="*/ 2147483647 h 186"/>
              <a:gd name="T4" fmla="*/ 2147483647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3568" name="Group 177"/>
          <p:cNvGrpSpPr>
            <a:grpSpLocks/>
          </p:cNvGrpSpPr>
          <p:nvPr/>
        </p:nvGrpSpPr>
        <p:grpSpPr bwMode="auto">
          <a:xfrm>
            <a:off x="2386013" y="5457825"/>
            <a:ext cx="361950" cy="261938"/>
            <a:chOff x="1548" y="3723"/>
            <a:chExt cx="228" cy="165"/>
          </a:xfrm>
        </p:grpSpPr>
        <p:sp>
          <p:nvSpPr>
            <p:cNvPr id="23682" name="Rectangle 175"/>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683" name="Rectangle 174"/>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3684" name="Line 176"/>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569" name="Group 198"/>
          <p:cNvGrpSpPr>
            <a:grpSpLocks/>
          </p:cNvGrpSpPr>
          <p:nvPr/>
        </p:nvGrpSpPr>
        <p:grpSpPr bwMode="auto">
          <a:xfrm>
            <a:off x="3176588" y="5183188"/>
            <a:ext cx="3024187" cy="1481137"/>
            <a:chOff x="2001" y="3199"/>
            <a:chExt cx="1905" cy="933"/>
          </a:xfrm>
        </p:grpSpPr>
        <p:sp>
          <p:nvSpPr>
            <p:cNvPr id="23574" name="Freeform 4"/>
            <p:cNvSpPr>
              <a:spLocks/>
            </p:cNvSpPr>
            <p:nvPr/>
          </p:nvSpPr>
          <p:spPr bwMode="auto">
            <a:xfrm>
              <a:off x="2112" y="3199"/>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3575" name="Freeform 6"/>
            <p:cNvSpPr>
              <a:spLocks/>
            </p:cNvSpPr>
            <p:nvPr/>
          </p:nvSpPr>
          <p:spPr bwMode="auto">
            <a:xfrm>
              <a:off x="2514" y="3384"/>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3576" name="Group 7"/>
            <p:cNvGrpSpPr>
              <a:grpSpLocks/>
            </p:cNvGrpSpPr>
            <p:nvPr/>
          </p:nvGrpSpPr>
          <p:grpSpPr bwMode="auto">
            <a:xfrm>
              <a:off x="2203" y="3494"/>
              <a:ext cx="316" cy="147"/>
              <a:chOff x="3600" y="219"/>
              <a:chExt cx="360" cy="175"/>
            </a:xfrm>
          </p:grpSpPr>
          <p:sp>
            <p:nvSpPr>
              <p:cNvPr id="23669" name="Oval 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70"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1"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2" name="Rectangle 1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73"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74" name="Group 13"/>
              <p:cNvGrpSpPr>
                <a:grpSpLocks/>
              </p:cNvGrpSpPr>
              <p:nvPr/>
            </p:nvGrpSpPr>
            <p:grpSpPr bwMode="auto">
              <a:xfrm>
                <a:off x="3686" y="244"/>
                <a:ext cx="177" cy="66"/>
                <a:chOff x="2848" y="848"/>
                <a:chExt cx="140" cy="98"/>
              </a:xfrm>
            </p:grpSpPr>
            <p:sp>
              <p:nvSpPr>
                <p:cNvPr id="23679"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0" name="Line 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1" name="Line 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75" name="Group 17"/>
              <p:cNvGrpSpPr>
                <a:grpSpLocks/>
              </p:cNvGrpSpPr>
              <p:nvPr/>
            </p:nvGrpSpPr>
            <p:grpSpPr bwMode="auto">
              <a:xfrm flipV="1">
                <a:off x="3686" y="243"/>
                <a:ext cx="177" cy="66"/>
                <a:chOff x="2848" y="848"/>
                <a:chExt cx="140" cy="98"/>
              </a:xfrm>
            </p:grpSpPr>
            <p:sp>
              <p:nvSpPr>
                <p:cNvPr id="23676" name="Line 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7"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8" name="Line 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7" name="Group 21"/>
            <p:cNvGrpSpPr>
              <a:grpSpLocks/>
            </p:cNvGrpSpPr>
            <p:nvPr/>
          </p:nvGrpSpPr>
          <p:grpSpPr bwMode="auto">
            <a:xfrm>
              <a:off x="2425" y="3896"/>
              <a:ext cx="316" cy="147"/>
              <a:chOff x="3600" y="219"/>
              <a:chExt cx="360" cy="175"/>
            </a:xfrm>
          </p:grpSpPr>
          <p:sp>
            <p:nvSpPr>
              <p:cNvPr id="23656" name="Oval 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57"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8"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9" name="Rectangle 2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60"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61" name="Group 27"/>
              <p:cNvGrpSpPr>
                <a:grpSpLocks/>
              </p:cNvGrpSpPr>
              <p:nvPr/>
            </p:nvGrpSpPr>
            <p:grpSpPr bwMode="auto">
              <a:xfrm>
                <a:off x="3686" y="244"/>
                <a:ext cx="177" cy="66"/>
                <a:chOff x="2848" y="848"/>
                <a:chExt cx="140" cy="98"/>
              </a:xfrm>
            </p:grpSpPr>
            <p:sp>
              <p:nvSpPr>
                <p:cNvPr id="23666"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7" name="Line 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8" name="Line 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62" name="Group 31"/>
              <p:cNvGrpSpPr>
                <a:grpSpLocks/>
              </p:cNvGrpSpPr>
              <p:nvPr/>
            </p:nvGrpSpPr>
            <p:grpSpPr bwMode="auto">
              <a:xfrm flipV="1">
                <a:off x="3686" y="243"/>
                <a:ext cx="177" cy="66"/>
                <a:chOff x="2848" y="848"/>
                <a:chExt cx="140" cy="98"/>
              </a:xfrm>
            </p:grpSpPr>
            <p:sp>
              <p:nvSpPr>
                <p:cNvPr id="23663" name="Line 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4"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5" name="Line 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8" name="Group 35"/>
            <p:cNvGrpSpPr>
              <a:grpSpLocks/>
            </p:cNvGrpSpPr>
            <p:nvPr/>
          </p:nvGrpSpPr>
          <p:grpSpPr bwMode="auto">
            <a:xfrm>
              <a:off x="2850" y="3302"/>
              <a:ext cx="316" cy="147"/>
              <a:chOff x="3600" y="219"/>
              <a:chExt cx="360" cy="175"/>
            </a:xfrm>
          </p:grpSpPr>
          <p:sp>
            <p:nvSpPr>
              <p:cNvPr id="23643" name="Oval 3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44"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5"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6" name="Rectangle 3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47"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48" name="Group 41"/>
              <p:cNvGrpSpPr>
                <a:grpSpLocks/>
              </p:cNvGrpSpPr>
              <p:nvPr/>
            </p:nvGrpSpPr>
            <p:grpSpPr bwMode="auto">
              <a:xfrm>
                <a:off x="3686" y="244"/>
                <a:ext cx="177" cy="66"/>
                <a:chOff x="2848" y="848"/>
                <a:chExt cx="140" cy="98"/>
              </a:xfrm>
            </p:grpSpPr>
            <p:sp>
              <p:nvSpPr>
                <p:cNvPr id="23653"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4" name="Line 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5" name="Line 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49" name="Group 45"/>
              <p:cNvGrpSpPr>
                <a:grpSpLocks/>
              </p:cNvGrpSpPr>
              <p:nvPr/>
            </p:nvGrpSpPr>
            <p:grpSpPr bwMode="auto">
              <a:xfrm flipV="1">
                <a:off x="3686" y="243"/>
                <a:ext cx="177" cy="66"/>
                <a:chOff x="2848" y="848"/>
                <a:chExt cx="140" cy="98"/>
              </a:xfrm>
            </p:grpSpPr>
            <p:sp>
              <p:nvSpPr>
                <p:cNvPr id="23650" name="Line 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1"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2" name="Line 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9" name="Group 49"/>
            <p:cNvGrpSpPr>
              <a:grpSpLocks/>
            </p:cNvGrpSpPr>
            <p:nvPr/>
          </p:nvGrpSpPr>
          <p:grpSpPr bwMode="auto">
            <a:xfrm>
              <a:off x="2801" y="3721"/>
              <a:ext cx="315" cy="147"/>
              <a:chOff x="3600" y="219"/>
              <a:chExt cx="360" cy="175"/>
            </a:xfrm>
          </p:grpSpPr>
          <p:sp>
            <p:nvSpPr>
              <p:cNvPr id="23630"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31" name="Line 5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2"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3"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34"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35" name="Group 55"/>
              <p:cNvGrpSpPr>
                <a:grpSpLocks/>
              </p:cNvGrpSpPr>
              <p:nvPr/>
            </p:nvGrpSpPr>
            <p:grpSpPr bwMode="auto">
              <a:xfrm>
                <a:off x="3686" y="244"/>
                <a:ext cx="177" cy="66"/>
                <a:chOff x="2848" y="848"/>
                <a:chExt cx="140" cy="98"/>
              </a:xfrm>
            </p:grpSpPr>
            <p:sp>
              <p:nvSpPr>
                <p:cNvPr id="23640"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1"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2"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36" name="Group 59"/>
              <p:cNvGrpSpPr>
                <a:grpSpLocks/>
              </p:cNvGrpSpPr>
              <p:nvPr/>
            </p:nvGrpSpPr>
            <p:grpSpPr bwMode="auto">
              <a:xfrm flipV="1">
                <a:off x="3686" y="243"/>
                <a:ext cx="177" cy="66"/>
                <a:chOff x="2848" y="848"/>
                <a:chExt cx="140" cy="98"/>
              </a:xfrm>
            </p:grpSpPr>
            <p:sp>
              <p:nvSpPr>
                <p:cNvPr id="23637"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8"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9"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0" name="Group 63"/>
            <p:cNvGrpSpPr>
              <a:grpSpLocks/>
            </p:cNvGrpSpPr>
            <p:nvPr/>
          </p:nvGrpSpPr>
          <p:grpSpPr bwMode="auto">
            <a:xfrm>
              <a:off x="3201" y="3908"/>
              <a:ext cx="316" cy="147"/>
              <a:chOff x="3600" y="219"/>
              <a:chExt cx="360" cy="175"/>
            </a:xfrm>
          </p:grpSpPr>
          <p:sp>
            <p:nvSpPr>
              <p:cNvPr id="23617" name="Oval 6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18"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9"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0" name="Rectangle 6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21"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22" name="Group 69"/>
              <p:cNvGrpSpPr>
                <a:grpSpLocks/>
              </p:cNvGrpSpPr>
              <p:nvPr/>
            </p:nvGrpSpPr>
            <p:grpSpPr bwMode="auto">
              <a:xfrm>
                <a:off x="3686" y="244"/>
                <a:ext cx="177" cy="66"/>
                <a:chOff x="2848" y="848"/>
                <a:chExt cx="140" cy="98"/>
              </a:xfrm>
            </p:grpSpPr>
            <p:sp>
              <p:nvSpPr>
                <p:cNvPr id="23627"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8" name="Line 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9" name="Line 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23" name="Group 73"/>
              <p:cNvGrpSpPr>
                <a:grpSpLocks/>
              </p:cNvGrpSpPr>
              <p:nvPr/>
            </p:nvGrpSpPr>
            <p:grpSpPr bwMode="auto">
              <a:xfrm flipV="1">
                <a:off x="3686" y="243"/>
                <a:ext cx="177" cy="66"/>
                <a:chOff x="2848" y="848"/>
                <a:chExt cx="140" cy="98"/>
              </a:xfrm>
            </p:grpSpPr>
            <p:sp>
              <p:nvSpPr>
                <p:cNvPr id="23624" name="Line 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5"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6" name="Line 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1" name="Group 77"/>
            <p:cNvGrpSpPr>
              <a:grpSpLocks/>
            </p:cNvGrpSpPr>
            <p:nvPr/>
          </p:nvGrpSpPr>
          <p:grpSpPr bwMode="auto">
            <a:xfrm>
              <a:off x="3481" y="3495"/>
              <a:ext cx="316" cy="147"/>
              <a:chOff x="3600" y="219"/>
              <a:chExt cx="360" cy="175"/>
            </a:xfrm>
          </p:grpSpPr>
          <p:sp>
            <p:nvSpPr>
              <p:cNvPr id="23604" name="Oval 7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ltLang="en-US"/>
              </a:p>
            </p:txBody>
          </p:sp>
          <p:sp>
            <p:nvSpPr>
              <p:cNvPr id="23605"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6"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7" name="Rectangle 8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ltLang="en-US">
                  <a:latin typeface="Times New Roman" pitchFamily="18" charset="0"/>
                </a:endParaRPr>
              </a:p>
            </p:txBody>
          </p:sp>
          <p:sp>
            <p:nvSpPr>
              <p:cNvPr id="23608"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ltLang="en-US"/>
              </a:p>
            </p:txBody>
          </p:sp>
          <p:grpSp>
            <p:nvGrpSpPr>
              <p:cNvPr id="23609" name="Group 83"/>
              <p:cNvGrpSpPr>
                <a:grpSpLocks/>
              </p:cNvGrpSpPr>
              <p:nvPr/>
            </p:nvGrpSpPr>
            <p:grpSpPr bwMode="auto">
              <a:xfrm>
                <a:off x="3686" y="244"/>
                <a:ext cx="177" cy="66"/>
                <a:chOff x="2848" y="848"/>
                <a:chExt cx="140" cy="98"/>
              </a:xfrm>
            </p:grpSpPr>
            <p:sp>
              <p:nvSpPr>
                <p:cNvPr id="23614"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5" name="Line 8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6" name="Line 8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0" name="Group 87"/>
              <p:cNvGrpSpPr>
                <a:grpSpLocks/>
              </p:cNvGrpSpPr>
              <p:nvPr/>
            </p:nvGrpSpPr>
            <p:grpSpPr bwMode="auto">
              <a:xfrm flipV="1">
                <a:off x="3686" y="243"/>
                <a:ext cx="177" cy="66"/>
                <a:chOff x="2848" y="848"/>
                <a:chExt cx="140" cy="98"/>
              </a:xfrm>
            </p:grpSpPr>
            <p:sp>
              <p:nvSpPr>
                <p:cNvPr id="23611" name="Line 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2"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3" name="Line 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82" name="Freeform 102"/>
            <p:cNvSpPr>
              <a:spLocks/>
            </p:cNvSpPr>
            <p:nvPr/>
          </p:nvSpPr>
          <p:spPr bwMode="auto">
            <a:xfrm>
              <a:off x="3170" y="3380"/>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83" name="Freeform 103"/>
            <p:cNvSpPr>
              <a:spLocks/>
            </p:cNvSpPr>
            <p:nvPr/>
          </p:nvSpPr>
          <p:spPr bwMode="auto">
            <a:xfrm>
              <a:off x="2499" y="3627"/>
              <a:ext cx="303" cy="150"/>
            </a:xfrm>
            <a:custGeom>
              <a:avLst/>
              <a:gdLst>
                <a:gd name="T0" fmla="*/ 0 w 294"/>
                <a:gd name="T1" fmla="*/ 0 h 174"/>
                <a:gd name="T2" fmla="*/ 352 w 294"/>
                <a:gd name="T3" fmla="*/ 72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84" name="Freeform 104"/>
            <p:cNvSpPr>
              <a:spLocks/>
            </p:cNvSpPr>
            <p:nvPr/>
          </p:nvSpPr>
          <p:spPr bwMode="auto">
            <a:xfrm>
              <a:off x="3096" y="3612"/>
              <a:ext cx="396" cy="156"/>
            </a:xfrm>
            <a:custGeom>
              <a:avLst/>
              <a:gdLst>
                <a:gd name="T0" fmla="*/ 0 w 378"/>
                <a:gd name="T1" fmla="*/ 91 h 174"/>
                <a:gd name="T2" fmla="*/ 501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85" name="Freeform 105"/>
            <p:cNvSpPr>
              <a:spLocks/>
            </p:cNvSpPr>
            <p:nvPr/>
          </p:nvSpPr>
          <p:spPr bwMode="auto">
            <a:xfrm>
              <a:off x="3516" y="3646"/>
              <a:ext cx="130" cy="320"/>
            </a:xfrm>
            <a:custGeom>
              <a:avLst/>
              <a:gdLst>
                <a:gd name="T0" fmla="*/ 0 w 118"/>
                <a:gd name="T1" fmla="*/ 35 h 500"/>
                <a:gd name="T2" fmla="*/ 212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86" name="Freeform 106"/>
            <p:cNvSpPr>
              <a:spLocks/>
            </p:cNvSpPr>
            <p:nvPr/>
          </p:nvSpPr>
          <p:spPr bwMode="auto">
            <a:xfrm>
              <a:off x="2738" y="3982"/>
              <a:ext cx="464" cy="47"/>
            </a:xfrm>
            <a:custGeom>
              <a:avLst/>
              <a:gdLst>
                <a:gd name="T0" fmla="*/ 1438 w 370"/>
                <a:gd name="T1" fmla="*/ 319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587" name="Freeform 107"/>
            <p:cNvSpPr>
              <a:spLocks/>
            </p:cNvSpPr>
            <p:nvPr/>
          </p:nvSpPr>
          <p:spPr bwMode="auto">
            <a:xfrm>
              <a:off x="2400" y="3642"/>
              <a:ext cx="122" cy="268"/>
            </a:xfrm>
            <a:custGeom>
              <a:avLst/>
              <a:gdLst>
                <a:gd name="T0" fmla="*/ 18 w 176"/>
                <a:gd name="T1" fmla="*/ 31 h 412"/>
                <a:gd name="T2" fmla="*/ 19 w 176"/>
                <a:gd name="T3" fmla="*/ 31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3588" name="Group 178"/>
            <p:cNvGrpSpPr>
              <a:grpSpLocks/>
            </p:cNvGrpSpPr>
            <p:nvPr/>
          </p:nvGrpSpPr>
          <p:grpSpPr bwMode="auto">
            <a:xfrm>
              <a:off x="2001" y="3375"/>
              <a:ext cx="228" cy="165"/>
              <a:chOff x="1548" y="3723"/>
              <a:chExt cx="228" cy="165"/>
            </a:xfrm>
          </p:grpSpPr>
          <p:sp>
            <p:nvSpPr>
              <p:cNvPr id="23601" name="Rectangle 179"/>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
            <p:nvSpPr>
              <p:cNvPr id="23602" name="Rectangle 180"/>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p>
            </p:txBody>
          </p:sp>
          <p:sp>
            <p:nvSpPr>
              <p:cNvPr id="23603" name="Line 181"/>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589" name="Group 182"/>
            <p:cNvGrpSpPr>
              <a:grpSpLocks/>
            </p:cNvGrpSpPr>
            <p:nvPr/>
          </p:nvGrpSpPr>
          <p:grpSpPr bwMode="auto">
            <a:xfrm>
              <a:off x="3180" y="3306"/>
              <a:ext cx="228" cy="165"/>
              <a:chOff x="1548" y="3723"/>
              <a:chExt cx="228" cy="165"/>
            </a:xfrm>
          </p:grpSpPr>
          <p:sp>
            <p:nvSpPr>
              <p:cNvPr id="23598" name="Rectangle 183"/>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
            <p:nvSpPr>
              <p:cNvPr id="23599" name="Rectangle 184"/>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p>
            </p:txBody>
          </p:sp>
          <p:sp>
            <p:nvSpPr>
              <p:cNvPr id="23600" name="Line 185"/>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590" name="Group 186"/>
            <p:cNvGrpSpPr>
              <a:grpSpLocks/>
            </p:cNvGrpSpPr>
            <p:nvPr/>
          </p:nvGrpSpPr>
          <p:grpSpPr bwMode="auto">
            <a:xfrm>
              <a:off x="2850" y="3897"/>
              <a:ext cx="228" cy="165"/>
              <a:chOff x="1548" y="3723"/>
              <a:chExt cx="228" cy="165"/>
            </a:xfrm>
          </p:grpSpPr>
          <p:sp>
            <p:nvSpPr>
              <p:cNvPr id="23595" name="Rectangle 187"/>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
            <p:nvSpPr>
              <p:cNvPr id="23596" name="Rectangle 188"/>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p>
            </p:txBody>
          </p:sp>
          <p:sp>
            <p:nvSpPr>
              <p:cNvPr id="23597" name="Line 189"/>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591" name="Group 190"/>
            <p:cNvGrpSpPr>
              <a:grpSpLocks/>
            </p:cNvGrpSpPr>
            <p:nvPr/>
          </p:nvGrpSpPr>
          <p:grpSpPr bwMode="auto">
            <a:xfrm>
              <a:off x="2586" y="3597"/>
              <a:ext cx="228" cy="165"/>
              <a:chOff x="1548" y="3723"/>
              <a:chExt cx="228" cy="165"/>
            </a:xfrm>
          </p:grpSpPr>
          <p:sp>
            <p:nvSpPr>
              <p:cNvPr id="23592" name="Rectangle 191"/>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
            <p:nvSpPr>
              <p:cNvPr id="23593" name="Rectangle 192"/>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p>
            </p:txBody>
          </p:sp>
          <p:sp>
            <p:nvSpPr>
              <p:cNvPr id="23594" name="Line 193"/>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0" name="Group 194"/>
          <p:cNvGrpSpPr>
            <a:grpSpLocks/>
          </p:cNvGrpSpPr>
          <p:nvPr/>
        </p:nvGrpSpPr>
        <p:grpSpPr bwMode="auto">
          <a:xfrm>
            <a:off x="6457950" y="5538788"/>
            <a:ext cx="361950" cy="261937"/>
            <a:chOff x="1548" y="3723"/>
            <a:chExt cx="228" cy="165"/>
          </a:xfrm>
        </p:grpSpPr>
        <p:sp>
          <p:nvSpPr>
            <p:cNvPr id="23571" name="Rectangle 195"/>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Calibri" pitchFamily="34" charset="0"/>
                <a:cs typeface="Calibri" pitchFamily="34" charset="0"/>
              </a:endParaRPr>
            </a:p>
          </p:txBody>
        </p:sp>
        <p:sp>
          <p:nvSpPr>
            <p:cNvPr id="23572" name="Rectangle 196"/>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en-US" altLang="en-US">
                <a:latin typeface="Calibri" pitchFamily="34" charset="0"/>
                <a:cs typeface="Calibri" pitchFamily="34" charset="0"/>
              </a:endParaRPr>
            </a:p>
          </p:txBody>
        </p:sp>
        <p:sp>
          <p:nvSpPr>
            <p:cNvPr id="23573" name="Line 197"/>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637723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dissolve">
                                      <p:cBhvr>
                                        <p:cTn id="7" dur="500"/>
                                        <p:tgtEl>
                                          <p:spTgt spid="3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a:spLocks noChangeArrowheads="1"/>
          </p:cNvSpPr>
          <p:nvPr/>
        </p:nvSpPr>
        <p:spPr bwMode="auto">
          <a:xfrm>
            <a:off x="5127625" y="4040188"/>
            <a:ext cx="272415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b="1">
                <a:solidFill>
                  <a:srgbClr val="0000FF"/>
                </a:solidFill>
                <a:latin typeface="Calibri" pitchFamily="34" charset="0"/>
                <a:cs typeface="Calibri" pitchFamily="34" charset="0"/>
              </a:rPr>
              <a:t>3G Packet-Switched</a:t>
            </a:r>
          </a:p>
        </p:txBody>
      </p:sp>
      <p:sp>
        <p:nvSpPr>
          <p:cNvPr id="24579" name="Title 1"/>
          <p:cNvSpPr>
            <a:spLocks noGrp="1"/>
          </p:cNvSpPr>
          <p:nvPr>
            <p:ph type="title"/>
          </p:nvPr>
        </p:nvSpPr>
        <p:spPr/>
        <p:txBody>
          <a:bodyPr/>
          <a:lstStyle/>
          <a:p>
            <a:pPr algn="ctr"/>
            <a:r>
              <a:rPr lang="en-US" altLang="en-US" smtClean="0">
                <a:ea typeface="ＭＳ Ｐゴシック" pitchFamily="34" charset="-128"/>
              </a:rPr>
              <a:t>3G/4G Network Architecture</a:t>
            </a:r>
          </a:p>
        </p:txBody>
      </p:sp>
      <p:graphicFrame>
        <p:nvGraphicFramePr>
          <p:cNvPr id="24581" name="Object 4"/>
          <p:cNvGraphicFramePr>
            <a:graphicFrameLocks noChangeAspect="1"/>
          </p:cNvGraphicFramePr>
          <p:nvPr/>
        </p:nvGraphicFramePr>
        <p:xfrm>
          <a:off x="304800" y="1855788"/>
          <a:ext cx="8626475" cy="3579812"/>
        </p:xfrm>
        <a:graphic>
          <a:graphicData uri="http://schemas.openxmlformats.org/presentationml/2006/ole">
            <mc:AlternateContent xmlns:mc="http://schemas.openxmlformats.org/markup-compatibility/2006">
              <mc:Choice xmlns:v="urn:schemas-microsoft-com:vml" Requires="v">
                <p:oleObj spid="_x0000_s10251" name="Visio" r:id="rId4" imgW="7137400" imgH="2959100" progId="Visio.Drawing.11">
                  <p:embed/>
                </p:oleObj>
              </mc:Choice>
              <mc:Fallback>
                <p:oleObj name="Visio" r:id="rId4" imgW="7137400" imgH="29591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855788"/>
                        <a:ext cx="86264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4582" name="Group 30"/>
          <p:cNvGrpSpPr>
            <a:grpSpLocks/>
          </p:cNvGrpSpPr>
          <p:nvPr/>
        </p:nvGrpSpPr>
        <p:grpSpPr bwMode="auto">
          <a:xfrm>
            <a:off x="2057400" y="2057400"/>
            <a:ext cx="5181600" cy="1058863"/>
            <a:chOff x="2057400" y="2057400"/>
            <a:chExt cx="5181600" cy="1058704"/>
          </a:xfrm>
        </p:grpSpPr>
        <p:cxnSp>
          <p:nvCxnSpPr>
            <p:cNvPr id="9" name="Straight Connector 8"/>
            <p:cNvCxnSpPr/>
            <p:nvPr/>
          </p:nvCxnSpPr>
          <p:spPr>
            <a:xfrm>
              <a:off x="2057400" y="2285966"/>
              <a:ext cx="25146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4572000" y="2514531"/>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600575" y="2057400"/>
              <a:ext cx="0" cy="457131"/>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781800" y="2057400"/>
              <a:ext cx="0" cy="457131"/>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600575" y="2057400"/>
              <a:ext cx="22098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6781800" y="2314536"/>
              <a:ext cx="45720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2295525" y="2714526"/>
              <a:ext cx="1209675" cy="180948"/>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V="1">
              <a:off x="4552950" y="2514531"/>
              <a:ext cx="704850" cy="395229"/>
            </a:xfrm>
            <a:prstGeom prst="line">
              <a:avLst/>
            </a:prstGeom>
            <a:ln w="57150">
              <a:solidFill>
                <a:srgbClr val="0066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3467100" y="2666908"/>
              <a:ext cx="10858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3505200" y="2665322"/>
              <a:ext cx="0" cy="450782"/>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3505200" y="3116104"/>
              <a:ext cx="1047750" cy="0"/>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543425" y="2666908"/>
              <a:ext cx="0" cy="449196"/>
            </a:xfrm>
            <a:prstGeom prst="line">
              <a:avLst/>
            </a:prstGeom>
            <a:ln w="57150">
              <a:solidFill>
                <a:srgbClr val="006600"/>
              </a:solidFill>
            </a:ln>
            <a:effectLst/>
          </p:spPr>
          <p:style>
            <a:lnRef idx="2">
              <a:schemeClr val="accent1"/>
            </a:lnRef>
            <a:fillRef idx="0">
              <a:schemeClr val="accent1"/>
            </a:fillRef>
            <a:effectRef idx="1">
              <a:schemeClr val="accent1"/>
            </a:effectRef>
            <a:fontRef idx="minor">
              <a:schemeClr val="tx1"/>
            </a:fontRef>
          </p:style>
        </p:cxnSp>
      </p:grpSp>
      <p:grpSp>
        <p:nvGrpSpPr>
          <p:cNvPr id="59" name="Group 58"/>
          <p:cNvGrpSpPr>
            <a:grpSpLocks/>
          </p:cNvGrpSpPr>
          <p:nvPr/>
        </p:nvGrpSpPr>
        <p:grpSpPr bwMode="auto">
          <a:xfrm>
            <a:off x="2105025" y="3467100"/>
            <a:ext cx="5133975" cy="517525"/>
            <a:chOff x="2105024" y="3467100"/>
            <a:chExt cx="5133976" cy="518160"/>
          </a:xfrm>
        </p:grpSpPr>
        <p:cxnSp>
          <p:nvCxnSpPr>
            <p:cNvPr id="47" name="Straight Connector 46"/>
            <p:cNvCxnSpPr/>
            <p:nvPr/>
          </p:nvCxnSpPr>
          <p:spPr>
            <a:xfrm>
              <a:off x="2209799" y="3734127"/>
              <a:ext cx="23622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a:off x="4571999" y="3963008"/>
              <a:ext cx="22098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4618037" y="3467100"/>
              <a:ext cx="0" cy="457761"/>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6781800" y="3482994"/>
              <a:ext cx="0" cy="502266"/>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4600574" y="3467100"/>
              <a:ext cx="22098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a:off x="6781800" y="3686444"/>
              <a:ext cx="457200" cy="0"/>
            </a:xfrm>
            <a:prstGeom prst="line">
              <a:avLst/>
            </a:prstGeom>
            <a:ln w="57150">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a:off x="2105024" y="3643529"/>
              <a:ext cx="2466975" cy="0"/>
            </a:xfrm>
            <a:prstGeom prst="line">
              <a:avLst/>
            </a:prstGeom>
            <a:ln w="57150">
              <a:solidFill>
                <a:srgbClr val="0000FF"/>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1038" name="Group 1037"/>
          <p:cNvGrpSpPr>
            <a:grpSpLocks/>
          </p:cNvGrpSpPr>
          <p:nvPr/>
        </p:nvGrpSpPr>
        <p:grpSpPr bwMode="auto">
          <a:xfrm>
            <a:off x="2438400" y="4124325"/>
            <a:ext cx="4800600" cy="1066800"/>
            <a:chOff x="2438400" y="4124326"/>
            <a:chExt cx="4800600" cy="1066800"/>
          </a:xfrm>
        </p:grpSpPr>
        <p:cxnSp>
          <p:nvCxnSpPr>
            <p:cNvPr id="1028" name="Straight Connector 1027"/>
            <p:cNvCxnSpPr/>
            <p:nvPr/>
          </p:nvCxnSpPr>
          <p:spPr>
            <a:xfrm>
              <a:off x="2438400" y="4267201"/>
              <a:ext cx="1028700" cy="381000"/>
            </a:xfrm>
            <a:prstGeom prst="line">
              <a:avLst/>
            </a:prstGeom>
            <a:ln w="5715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2493963" y="4189414"/>
              <a:ext cx="935037" cy="346075"/>
            </a:xfrm>
            <a:prstGeom prst="line">
              <a:avLst/>
            </a:prstGeom>
            <a:ln w="57150">
              <a:solidFill>
                <a:srgbClr val="FF0000"/>
              </a:solidFill>
              <a:prstDash val="dash"/>
            </a:ln>
            <a:effectLst/>
          </p:spPr>
          <p:style>
            <a:lnRef idx="2">
              <a:schemeClr val="accent1"/>
            </a:lnRef>
            <a:fillRef idx="0">
              <a:schemeClr val="accent1"/>
            </a:fillRef>
            <a:effectRef idx="1">
              <a:schemeClr val="accent1"/>
            </a:effectRef>
            <a:fontRef idx="minor">
              <a:schemeClr val="tx1"/>
            </a:fontRef>
          </p:style>
        </p:cxnSp>
        <p:sp>
          <p:nvSpPr>
            <p:cNvPr id="1029" name="Oval 1028"/>
            <p:cNvSpPr/>
            <p:nvPr/>
          </p:nvSpPr>
          <p:spPr>
            <a:xfrm>
              <a:off x="3429000" y="4124326"/>
              <a:ext cx="1066800" cy="1066800"/>
            </a:xfrm>
            <a:prstGeom prst="ellipse">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pitchFamily="34" charset="-128"/>
              </a:endParaRPr>
            </a:p>
          </p:txBody>
        </p:sp>
        <p:cxnSp>
          <p:nvCxnSpPr>
            <p:cNvPr id="71" name="Straight Connector 70"/>
            <p:cNvCxnSpPr/>
            <p:nvPr/>
          </p:nvCxnSpPr>
          <p:spPr>
            <a:xfrm>
              <a:off x="4487863" y="4876801"/>
              <a:ext cx="2751137" cy="0"/>
            </a:xfrm>
            <a:prstGeom prst="line">
              <a:avLst/>
            </a:prstGeom>
            <a:ln w="57150">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a:off x="4543425" y="4799014"/>
              <a:ext cx="2695575" cy="0"/>
            </a:xfrm>
            <a:prstGeom prst="line">
              <a:avLst/>
            </a:prstGeom>
            <a:ln w="57150">
              <a:solidFill>
                <a:srgbClr val="FF0000"/>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4585" name="TextBox 3"/>
          <p:cNvSpPr txBox="1">
            <a:spLocks noChangeArrowheads="1"/>
          </p:cNvSpPr>
          <p:nvPr/>
        </p:nvSpPr>
        <p:spPr bwMode="auto">
          <a:xfrm>
            <a:off x="5127625" y="1377950"/>
            <a:ext cx="3209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b="1">
                <a:solidFill>
                  <a:srgbClr val="006600"/>
                </a:solidFill>
                <a:latin typeface="Calibri" pitchFamily="34" charset="0"/>
                <a:cs typeface="Calibri" pitchFamily="34" charset="0"/>
              </a:rPr>
              <a:t>4G Packet-Switched</a:t>
            </a:r>
          </a:p>
        </p:txBody>
      </p:sp>
      <p:sp>
        <p:nvSpPr>
          <p:cNvPr id="37" name="TextBox 36"/>
          <p:cNvSpPr txBox="1">
            <a:spLocks noChangeArrowheads="1"/>
          </p:cNvSpPr>
          <p:nvPr/>
        </p:nvSpPr>
        <p:spPr bwMode="auto">
          <a:xfrm>
            <a:off x="5127625" y="5353050"/>
            <a:ext cx="3249613"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b="1">
                <a:solidFill>
                  <a:srgbClr val="FF0000"/>
                </a:solidFill>
                <a:latin typeface="Calibri" pitchFamily="34" charset="0"/>
                <a:cs typeface="Calibri" pitchFamily="34" charset="0"/>
              </a:rPr>
              <a:t>3G Circuit-Switched</a:t>
            </a:r>
          </a:p>
        </p:txBody>
      </p:sp>
    </p:spTree>
    <p:extLst>
      <p:ext uri="{BB962C8B-B14F-4D97-AF65-F5344CB8AC3E}">
        <p14:creationId xmlns:p14="http://schemas.microsoft.com/office/powerpoint/2010/main" val="1128893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algn="ctr"/>
            <a:r>
              <a:rPr lang="en-US" altLang="en-US" smtClean="0">
                <a:ea typeface="ＭＳ Ｐゴシック" pitchFamily="34" charset="-128"/>
              </a:rPr>
              <a:t>So far, Our Focus</a:t>
            </a:r>
          </a:p>
        </p:txBody>
      </p:sp>
      <p:sp>
        <p:nvSpPr>
          <p:cNvPr id="25603" name="Content Placeholder 3"/>
          <p:cNvSpPr>
            <a:spLocks noGrp="1"/>
          </p:cNvSpPr>
          <p:nvPr>
            <p:ph idx="1"/>
          </p:nvPr>
        </p:nvSpPr>
        <p:spPr/>
        <p:txBody>
          <a:bodyPr/>
          <a:lstStyle/>
          <a:p>
            <a:r>
              <a:rPr lang="en-US" altLang="en-US" smtClean="0">
                <a:ea typeface="ＭＳ Ｐゴシック" pitchFamily="34" charset="-128"/>
              </a:rPr>
              <a:t>We mainly focus on current 3G/4G systems, particularly 4G LTE network</a:t>
            </a:r>
          </a:p>
        </p:txBody>
      </p:sp>
      <p:sp>
        <p:nvSpPr>
          <p:cNvPr id="6" name="Rounded Rectangle 5"/>
          <p:cNvSpPr/>
          <p:nvPr/>
        </p:nvSpPr>
        <p:spPr>
          <a:xfrm>
            <a:off x="4946650" y="2532063"/>
            <a:ext cx="4067175" cy="3787775"/>
          </a:xfrm>
          <a:prstGeom prst="round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sp>
        <p:nvSpPr>
          <p:cNvPr id="7" name="Rounded Rectangle 6"/>
          <p:cNvSpPr/>
          <p:nvPr/>
        </p:nvSpPr>
        <p:spPr>
          <a:xfrm>
            <a:off x="5151438" y="2652713"/>
            <a:ext cx="3694112" cy="26146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a typeface="ＭＳ Ｐゴシック" pitchFamily="34" charset="-128"/>
            </a:endParaRPr>
          </a:p>
        </p:txBody>
      </p:sp>
      <p:cxnSp>
        <p:nvCxnSpPr>
          <p:cNvPr id="8" name="Straight Arrow Connector 7"/>
          <p:cNvCxnSpPr/>
          <p:nvPr/>
        </p:nvCxnSpPr>
        <p:spPr>
          <a:xfrm>
            <a:off x="2097088" y="3632200"/>
            <a:ext cx="3833812" cy="0"/>
          </a:xfrm>
          <a:prstGeom prst="straightConnector1">
            <a:avLst/>
          </a:prstGeom>
          <a:ln w="76200">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5609"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1288" y="3181350"/>
            <a:ext cx="160655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Rectangle 9"/>
          <p:cNvSpPr>
            <a:spLocks noChangeArrowheads="1"/>
          </p:cNvSpPr>
          <p:nvPr/>
        </p:nvSpPr>
        <p:spPr bwMode="auto">
          <a:xfrm>
            <a:off x="5159375" y="5303838"/>
            <a:ext cx="38544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Network </a:t>
            </a:r>
          </a:p>
          <a:p>
            <a:pPr algn="ctr"/>
            <a:r>
              <a:rPr lang="en-US" altLang="zh-CN" sz="3000">
                <a:latin typeface="Calibri" pitchFamily="34" charset="0"/>
              </a:rPr>
              <a:t>Infrastructure</a:t>
            </a:r>
            <a:endParaRPr lang="en-US" altLang="en-US" sz="3000">
              <a:latin typeface="Calibri" pitchFamily="34" charset="0"/>
            </a:endParaRPr>
          </a:p>
        </p:txBody>
      </p:sp>
      <p:sp>
        <p:nvSpPr>
          <p:cNvPr id="25611" name="Rectangle 10"/>
          <p:cNvSpPr>
            <a:spLocks noChangeArrowheads="1"/>
          </p:cNvSpPr>
          <p:nvPr/>
        </p:nvSpPr>
        <p:spPr bwMode="auto">
          <a:xfrm>
            <a:off x="-296863" y="5348288"/>
            <a:ext cx="3543301"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Mobile </a:t>
            </a:r>
          </a:p>
          <a:p>
            <a:pPr algn="ctr"/>
            <a:r>
              <a:rPr lang="en-US" altLang="zh-CN" sz="3000">
                <a:latin typeface="Calibri" pitchFamily="34" charset="0"/>
              </a:rPr>
              <a:t>Client</a:t>
            </a:r>
            <a:endParaRPr lang="en-US" altLang="en-US" sz="3000">
              <a:latin typeface="Calibri" pitchFamily="34" charset="0"/>
            </a:endParaRPr>
          </a:p>
        </p:txBody>
      </p:sp>
      <p:cxnSp>
        <p:nvCxnSpPr>
          <p:cNvPr id="12" name="直線接點 88"/>
          <p:cNvCxnSpPr/>
          <p:nvPr/>
        </p:nvCxnSpPr>
        <p:spPr>
          <a:xfrm flipH="1" flipV="1">
            <a:off x="6253163" y="3632200"/>
            <a:ext cx="677862" cy="6794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25613" name="Pictur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325" y="2532063"/>
            <a:ext cx="2066925"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4" name="Rectangle 13"/>
          <p:cNvSpPr>
            <a:spLocks noChangeArrowheads="1"/>
          </p:cNvSpPr>
          <p:nvPr/>
        </p:nvSpPr>
        <p:spPr bwMode="auto">
          <a:xfrm>
            <a:off x="5181600" y="4643438"/>
            <a:ext cx="35417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is-IS" altLang="zh-CN" sz="3000">
                <a:latin typeface="Calibri" pitchFamily="34" charset="0"/>
              </a:rPr>
              <a:t>… ...</a:t>
            </a:r>
            <a:endParaRPr lang="en-US" altLang="en-US" sz="3000">
              <a:latin typeface="Calibri" pitchFamily="34" charset="0"/>
            </a:endParaRPr>
          </a:p>
        </p:txBody>
      </p:sp>
      <p:cxnSp>
        <p:nvCxnSpPr>
          <p:cNvPr id="15" name="直線接點 88"/>
          <p:cNvCxnSpPr/>
          <p:nvPr/>
        </p:nvCxnSpPr>
        <p:spPr>
          <a:xfrm flipH="1">
            <a:off x="7648575" y="3238500"/>
            <a:ext cx="403225" cy="996950"/>
          </a:xfrm>
          <a:prstGeom prst="line">
            <a:avLst/>
          </a:prstGeom>
          <a:ln w="762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25616" name="Picture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31025" y="3886200"/>
            <a:ext cx="13350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10450" y="2876550"/>
            <a:ext cx="1335088"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Rectangle 17"/>
          <p:cNvSpPr>
            <a:spLocks noChangeArrowheads="1"/>
          </p:cNvSpPr>
          <p:nvPr/>
        </p:nvSpPr>
        <p:spPr bwMode="auto">
          <a:xfrm>
            <a:off x="2909888" y="5172075"/>
            <a:ext cx="17240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3000">
                <a:latin typeface="Calibri" pitchFamily="34" charset="0"/>
              </a:rPr>
              <a:t>Wireless</a:t>
            </a:r>
          </a:p>
          <a:p>
            <a:pPr algn="ctr"/>
            <a:r>
              <a:rPr lang="en-US" altLang="zh-CN" sz="2000">
                <a:latin typeface="Calibri" pitchFamily="34" charset="0"/>
              </a:rPr>
              <a:t>(radio access technology)</a:t>
            </a:r>
            <a:endParaRPr lang="en-US" altLang="en-US" sz="2000">
              <a:latin typeface="Calibri" pitchFamily="34" charset="0"/>
            </a:endParaRPr>
          </a:p>
        </p:txBody>
      </p:sp>
    </p:spTree>
    <p:extLst>
      <p:ext uri="{BB962C8B-B14F-4D97-AF65-F5344CB8AC3E}">
        <p14:creationId xmlns:p14="http://schemas.microsoft.com/office/powerpoint/2010/main" val="3038300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p:cNvGrpSpPr/>
          <p:nvPr/>
        </p:nvGrpSpPr>
        <p:grpSpPr>
          <a:xfrm>
            <a:off x="7070" y="990332"/>
            <a:ext cx="4765435" cy="1955564"/>
            <a:chOff x="7070" y="114046"/>
            <a:chExt cx="6388713" cy="2842164"/>
          </a:xfrm>
        </p:grpSpPr>
        <p:sp>
          <p:nvSpPr>
            <p:cNvPr id="4" name="Rectangle 3"/>
            <p:cNvSpPr/>
            <p:nvPr/>
          </p:nvSpPr>
          <p:spPr>
            <a:xfrm>
              <a:off x="3207393" y="215062"/>
              <a:ext cx="2421053" cy="523220"/>
            </a:xfrm>
            <a:prstGeom prst="rect">
              <a:avLst/>
            </a:prstGeom>
          </p:spPr>
          <p:txBody>
            <a:bodyPr wrap="square">
              <a:spAutoFit/>
            </a:bodyPr>
            <a:lstStyle/>
            <a:p>
              <a:r>
                <a:rPr lang="en-US" sz="2800" dirty="0" smtClean="0">
                  <a:latin typeface="Berlin Sans FB" pitchFamily="34" charset="0"/>
                  <a:cs typeface="STC"/>
                </a:rPr>
                <a:t>Overview</a:t>
              </a:r>
              <a:endParaRPr lang="en-US" sz="2800" dirty="0">
                <a:latin typeface="Berlin Sans FB" pitchFamily="34" charset="0"/>
                <a:cs typeface="STC"/>
              </a:endParaRPr>
            </a:p>
          </p:txBody>
        </p:sp>
        <p:sp>
          <p:nvSpPr>
            <p:cNvPr id="32" name="Rectangle 31"/>
            <p:cNvSpPr/>
            <p:nvPr/>
          </p:nvSpPr>
          <p:spPr>
            <a:xfrm>
              <a:off x="7070" y="114046"/>
              <a:ext cx="6388713" cy="2809100"/>
            </a:xfrm>
            <a:prstGeom prst="rect">
              <a:avLst/>
            </a:prstGeom>
            <a:solidFill>
              <a:schemeClr val="bg1"/>
            </a:soli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785" y="1012001"/>
              <a:ext cx="424199" cy="424197"/>
            </a:xfrm>
            <a:prstGeom prst="rect">
              <a:avLst/>
            </a:prstGeom>
          </p:spPr>
        </p:pic>
        <p:sp>
          <p:nvSpPr>
            <p:cNvPr id="34" name="Freeform 37"/>
            <p:cNvSpPr>
              <a:spLocks noEditPoints="1"/>
            </p:cNvSpPr>
            <p:nvPr/>
          </p:nvSpPr>
          <p:spPr bwMode="auto">
            <a:xfrm>
              <a:off x="4018592" y="1495089"/>
              <a:ext cx="342010" cy="364791"/>
            </a:xfrm>
            <a:custGeom>
              <a:avLst/>
              <a:gdLst>
                <a:gd name="T0" fmla="*/ 0 w 120"/>
                <a:gd name="T1" fmla="*/ 60 h 120"/>
                <a:gd name="T2" fmla="*/ 120 w 120"/>
                <a:gd name="T3" fmla="*/ 60 h 120"/>
                <a:gd name="T4" fmla="*/ 83 w 120"/>
                <a:gd name="T5" fmla="*/ 24 h 120"/>
                <a:gd name="T6" fmla="*/ 86 w 120"/>
                <a:gd name="T7" fmla="*/ 14 h 120"/>
                <a:gd name="T8" fmla="*/ 86 w 120"/>
                <a:gd name="T9" fmla="*/ 28 h 120"/>
                <a:gd name="T10" fmla="*/ 47 w 120"/>
                <a:gd name="T11" fmla="*/ 77 h 120"/>
                <a:gd name="T12" fmla="*/ 41 w 120"/>
                <a:gd name="T13" fmla="*/ 88 h 120"/>
                <a:gd name="T14" fmla="*/ 38 w 120"/>
                <a:gd name="T15" fmla="*/ 95 h 120"/>
                <a:gd name="T16" fmla="*/ 37 w 120"/>
                <a:gd name="T17" fmla="*/ 110 h 120"/>
                <a:gd name="T18" fmla="*/ 31 w 120"/>
                <a:gd name="T19" fmla="*/ 99 h 120"/>
                <a:gd name="T20" fmla="*/ 26 w 120"/>
                <a:gd name="T21" fmla="*/ 89 h 120"/>
                <a:gd name="T22" fmla="*/ 17 w 120"/>
                <a:gd name="T23" fmla="*/ 82 h 120"/>
                <a:gd name="T24" fmla="*/ 16 w 120"/>
                <a:gd name="T25" fmla="*/ 68 h 120"/>
                <a:gd name="T26" fmla="*/ 15 w 120"/>
                <a:gd name="T27" fmla="*/ 60 h 120"/>
                <a:gd name="T28" fmla="*/ 10 w 120"/>
                <a:gd name="T29" fmla="*/ 54 h 120"/>
                <a:gd name="T30" fmla="*/ 10 w 120"/>
                <a:gd name="T31" fmla="*/ 45 h 120"/>
                <a:gd name="T32" fmla="*/ 38 w 120"/>
                <a:gd name="T33" fmla="*/ 20 h 120"/>
                <a:gd name="T34" fmla="*/ 31 w 120"/>
                <a:gd name="T35" fmla="*/ 20 h 120"/>
                <a:gd name="T36" fmla="*/ 28 w 120"/>
                <a:gd name="T37" fmla="*/ 26 h 120"/>
                <a:gd name="T38" fmla="*/ 32 w 120"/>
                <a:gd name="T39" fmla="*/ 28 h 120"/>
                <a:gd name="T40" fmla="*/ 31 w 120"/>
                <a:gd name="T41" fmla="*/ 24 h 120"/>
                <a:gd name="T42" fmla="*/ 47 w 120"/>
                <a:gd name="T43" fmla="*/ 30 h 120"/>
                <a:gd name="T44" fmla="*/ 41 w 120"/>
                <a:gd name="T45" fmla="*/ 34 h 120"/>
                <a:gd name="T46" fmla="*/ 37 w 120"/>
                <a:gd name="T47" fmla="*/ 36 h 120"/>
                <a:gd name="T48" fmla="*/ 38 w 120"/>
                <a:gd name="T49" fmla="*/ 43 h 120"/>
                <a:gd name="T50" fmla="*/ 33 w 120"/>
                <a:gd name="T51" fmla="*/ 49 h 120"/>
                <a:gd name="T52" fmla="*/ 29 w 120"/>
                <a:gd name="T53" fmla="*/ 51 h 120"/>
                <a:gd name="T54" fmla="*/ 21 w 120"/>
                <a:gd name="T55" fmla="*/ 49 h 120"/>
                <a:gd name="T56" fmla="*/ 15 w 120"/>
                <a:gd name="T57" fmla="*/ 54 h 120"/>
                <a:gd name="T58" fmla="*/ 16 w 120"/>
                <a:gd name="T59" fmla="*/ 58 h 120"/>
                <a:gd name="T60" fmla="*/ 27 w 120"/>
                <a:gd name="T61" fmla="*/ 62 h 120"/>
                <a:gd name="T62" fmla="*/ 41 w 120"/>
                <a:gd name="T63" fmla="*/ 66 h 120"/>
                <a:gd name="T64" fmla="*/ 47 w 120"/>
                <a:gd name="T65" fmla="*/ 77 h 120"/>
                <a:gd name="T66" fmla="*/ 55 w 120"/>
                <a:gd name="T67" fmla="*/ 21 h 120"/>
                <a:gd name="T68" fmla="*/ 44 w 120"/>
                <a:gd name="T69" fmla="*/ 15 h 120"/>
                <a:gd name="T70" fmla="*/ 63 w 120"/>
                <a:gd name="T71" fmla="*/ 10 h 120"/>
                <a:gd name="T72" fmla="*/ 107 w 120"/>
                <a:gd name="T73" fmla="*/ 62 h 120"/>
                <a:gd name="T74" fmla="*/ 92 w 120"/>
                <a:gd name="T75" fmla="*/ 102 h 120"/>
                <a:gd name="T76" fmla="*/ 91 w 120"/>
                <a:gd name="T77" fmla="*/ 92 h 120"/>
                <a:gd name="T78" fmla="*/ 84 w 120"/>
                <a:gd name="T79" fmla="*/ 81 h 120"/>
                <a:gd name="T80" fmla="*/ 66 w 120"/>
                <a:gd name="T81" fmla="*/ 67 h 120"/>
                <a:gd name="T82" fmla="*/ 97 w 120"/>
                <a:gd name="T83" fmla="*/ 56 h 120"/>
                <a:gd name="T84" fmla="*/ 105 w 120"/>
                <a:gd name="T85" fmla="*/ 49 h 120"/>
                <a:gd name="T86" fmla="*/ 93 w 120"/>
                <a:gd name="T87" fmla="*/ 39 h 120"/>
                <a:gd name="T88" fmla="*/ 91 w 120"/>
                <a:gd name="T89" fmla="*/ 52 h 120"/>
                <a:gd name="T90" fmla="*/ 79 w 120"/>
                <a:gd name="T91" fmla="*/ 49 h 120"/>
                <a:gd name="T92" fmla="*/ 73 w 120"/>
                <a:gd name="T93" fmla="*/ 44 h 120"/>
                <a:gd name="T94" fmla="*/ 76 w 120"/>
                <a:gd name="T95" fmla="*/ 35 h 120"/>
                <a:gd name="T96" fmla="*/ 90 w 120"/>
                <a:gd name="T97" fmla="*/ 36 h 120"/>
                <a:gd name="T98" fmla="*/ 100 w 120"/>
                <a:gd name="T99" fmla="*/ 36 h 120"/>
                <a:gd name="T100" fmla="*/ 105 w 120"/>
                <a:gd name="T101" fmla="*/ 32 h 120"/>
                <a:gd name="T102" fmla="*/ 110 w 120"/>
                <a:gd name="T103" fmla="*/ 57 h 120"/>
                <a:gd name="T104" fmla="*/ 107 w 120"/>
                <a:gd name="T105" fmla="*/ 6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0" h="120">
                  <a:moveTo>
                    <a:pt x="60" y="0"/>
                  </a:moveTo>
                  <a:cubicBezTo>
                    <a:pt x="27" y="0"/>
                    <a:pt x="0" y="27"/>
                    <a:pt x="0" y="60"/>
                  </a:cubicBezTo>
                  <a:cubicBezTo>
                    <a:pt x="0" y="93"/>
                    <a:pt x="27" y="120"/>
                    <a:pt x="60" y="120"/>
                  </a:cubicBezTo>
                  <a:cubicBezTo>
                    <a:pt x="93" y="120"/>
                    <a:pt x="120" y="93"/>
                    <a:pt x="120" y="60"/>
                  </a:cubicBezTo>
                  <a:cubicBezTo>
                    <a:pt x="120" y="27"/>
                    <a:pt x="93" y="0"/>
                    <a:pt x="60" y="0"/>
                  </a:cubicBezTo>
                  <a:close/>
                  <a:moveTo>
                    <a:pt x="83" y="24"/>
                  </a:moveTo>
                  <a:cubicBezTo>
                    <a:pt x="87" y="21"/>
                    <a:pt x="87" y="21"/>
                    <a:pt x="87" y="21"/>
                  </a:cubicBezTo>
                  <a:cubicBezTo>
                    <a:pt x="87" y="21"/>
                    <a:pt x="85" y="17"/>
                    <a:pt x="86" y="14"/>
                  </a:cubicBezTo>
                  <a:cubicBezTo>
                    <a:pt x="87" y="14"/>
                    <a:pt x="91" y="16"/>
                    <a:pt x="94" y="20"/>
                  </a:cubicBezTo>
                  <a:cubicBezTo>
                    <a:pt x="92" y="29"/>
                    <a:pt x="86" y="28"/>
                    <a:pt x="86" y="28"/>
                  </a:cubicBezTo>
                  <a:cubicBezTo>
                    <a:pt x="86" y="28"/>
                    <a:pt x="82" y="28"/>
                    <a:pt x="83" y="24"/>
                  </a:cubicBezTo>
                  <a:close/>
                  <a:moveTo>
                    <a:pt x="47" y="77"/>
                  </a:moveTo>
                  <a:cubicBezTo>
                    <a:pt x="46" y="78"/>
                    <a:pt x="45" y="81"/>
                    <a:pt x="44" y="84"/>
                  </a:cubicBezTo>
                  <a:cubicBezTo>
                    <a:pt x="43" y="86"/>
                    <a:pt x="42" y="87"/>
                    <a:pt x="41" y="88"/>
                  </a:cubicBezTo>
                  <a:cubicBezTo>
                    <a:pt x="39" y="89"/>
                    <a:pt x="39" y="91"/>
                    <a:pt x="39" y="91"/>
                  </a:cubicBezTo>
                  <a:cubicBezTo>
                    <a:pt x="38" y="95"/>
                    <a:pt x="38" y="95"/>
                    <a:pt x="38" y="95"/>
                  </a:cubicBezTo>
                  <a:cubicBezTo>
                    <a:pt x="38" y="95"/>
                    <a:pt x="39" y="99"/>
                    <a:pt x="40" y="100"/>
                  </a:cubicBezTo>
                  <a:cubicBezTo>
                    <a:pt x="40" y="102"/>
                    <a:pt x="37" y="110"/>
                    <a:pt x="37" y="110"/>
                  </a:cubicBezTo>
                  <a:cubicBezTo>
                    <a:pt x="34" y="109"/>
                    <a:pt x="33" y="106"/>
                    <a:pt x="32" y="104"/>
                  </a:cubicBezTo>
                  <a:cubicBezTo>
                    <a:pt x="32" y="102"/>
                    <a:pt x="30" y="101"/>
                    <a:pt x="31" y="99"/>
                  </a:cubicBezTo>
                  <a:cubicBezTo>
                    <a:pt x="31" y="96"/>
                    <a:pt x="29" y="95"/>
                    <a:pt x="28" y="94"/>
                  </a:cubicBezTo>
                  <a:cubicBezTo>
                    <a:pt x="27" y="92"/>
                    <a:pt x="26" y="90"/>
                    <a:pt x="26" y="89"/>
                  </a:cubicBezTo>
                  <a:cubicBezTo>
                    <a:pt x="26" y="88"/>
                    <a:pt x="23" y="86"/>
                    <a:pt x="23" y="86"/>
                  </a:cubicBezTo>
                  <a:cubicBezTo>
                    <a:pt x="23" y="86"/>
                    <a:pt x="18" y="83"/>
                    <a:pt x="17" y="82"/>
                  </a:cubicBezTo>
                  <a:cubicBezTo>
                    <a:pt x="16" y="81"/>
                    <a:pt x="15" y="77"/>
                    <a:pt x="15" y="75"/>
                  </a:cubicBezTo>
                  <a:cubicBezTo>
                    <a:pt x="15" y="73"/>
                    <a:pt x="16" y="68"/>
                    <a:pt x="16" y="68"/>
                  </a:cubicBezTo>
                  <a:cubicBezTo>
                    <a:pt x="16" y="68"/>
                    <a:pt x="18" y="66"/>
                    <a:pt x="17" y="65"/>
                  </a:cubicBezTo>
                  <a:cubicBezTo>
                    <a:pt x="15" y="64"/>
                    <a:pt x="15" y="60"/>
                    <a:pt x="15" y="60"/>
                  </a:cubicBezTo>
                  <a:cubicBezTo>
                    <a:pt x="13" y="58"/>
                    <a:pt x="13" y="58"/>
                    <a:pt x="13" y="58"/>
                  </a:cubicBezTo>
                  <a:cubicBezTo>
                    <a:pt x="13" y="58"/>
                    <a:pt x="11" y="55"/>
                    <a:pt x="10" y="54"/>
                  </a:cubicBezTo>
                  <a:cubicBezTo>
                    <a:pt x="10" y="52"/>
                    <a:pt x="10" y="51"/>
                    <a:pt x="11" y="50"/>
                  </a:cubicBezTo>
                  <a:cubicBezTo>
                    <a:pt x="11" y="49"/>
                    <a:pt x="10" y="46"/>
                    <a:pt x="10" y="45"/>
                  </a:cubicBezTo>
                  <a:cubicBezTo>
                    <a:pt x="20" y="20"/>
                    <a:pt x="37" y="15"/>
                    <a:pt x="37" y="15"/>
                  </a:cubicBezTo>
                  <a:cubicBezTo>
                    <a:pt x="38" y="20"/>
                    <a:pt x="38" y="20"/>
                    <a:pt x="38" y="20"/>
                  </a:cubicBezTo>
                  <a:cubicBezTo>
                    <a:pt x="38" y="20"/>
                    <a:pt x="35" y="21"/>
                    <a:pt x="34" y="21"/>
                  </a:cubicBezTo>
                  <a:cubicBezTo>
                    <a:pt x="32" y="20"/>
                    <a:pt x="31" y="20"/>
                    <a:pt x="31" y="20"/>
                  </a:cubicBezTo>
                  <a:cubicBezTo>
                    <a:pt x="29" y="23"/>
                    <a:pt x="29" y="23"/>
                    <a:pt x="29" y="23"/>
                  </a:cubicBezTo>
                  <a:cubicBezTo>
                    <a:pt x="29" y="23"/>
                    <a:pt x="28" y="25"/>
                    <a:pt x="28" y="26"/>
                  </a:cubicBezTo>
                  <a:cubicBezTo>
                    <a:pt x="28" y="27"/>
                    <a:pt x="29" y="29"/>
                    <a:pt x="29" y="29"/>
                  </a:cubicBezTo>
                  <a:cubicBezTo>
                    <a:pt x="29" y="29"/>
                    <a:pt x="32" y="29"/>
                    <a:pt x="32" y="28"/>
                  </a:cubicBezTo>
                  <a:cubicBezTo>
                    <a:pt x="32" y="27"/>
                    <a:pt x="32" y="26"/>
                    <a:pt x="32" y="26"/>
                  </a:cubicBezTo>
                  <a:cubicBezTo>
                    <a:pt x="31" y="24"/>
                    <a:pt x="31" y="24"/>
                    <a:pt x="31" y="24"/>
                  </a:cubicBezTo>
                  <a:cubicBezTo>
                    <a:pt x="31" y="24"/>
                    <a:pt x="34" y="23"/>
                    <a:pt x="40" y="24"/>
                  </a:cubicBezTo>
                  <a:cubicBezTo>
                    <a:pt x="47" y="24"/>
                    <a:pt x="44" y="29"/>
                    <a:pt x="47" y="30"/>
                  </a:cubicBezTo>
                  <a:cubicBezTo>
                    <a:pt x="50" y="31"/>
                    <a:pt x="45" y="35"/>
                    <a:pt x="44" y="37"/>
                  </a:cubicBezTo>
                  <a:cubicBezTo>
                    <a:pt x="43" y="39"/>
                    <a:pt x="41" y="34"/>
                    <a:pt x="41" y="34"/>
                  </a:cubicBezTo>
                  <a:cubicBezTo>
                    <a:pt x="41" y="34"/>
                    <a:pt x="43" y="32"/>
                    <a:pt x="40" y="32"/>
                  </a:cubicBezTo>
                  <a:cubicBezTo>
                    <a:pt x="37" y="31"/>
                    <a:pt x="35" y="36"/>
                    <a:pt x="37" y="36"/>
                  </a:cubicBezTo>
                  <a:cubicBezTo>
                    <a:pt x="38" y="36"/>
                    <a:pt x="40" y="38"/>
                    <a:pt x="39" y="39"/>
                  </a:cubicBezTo>
                  <a:cubicBezTo>
                    <a:pt x="39" y="40"/>
                    <a:pt x="39" y="40"/>
                    <a:pt x="38" y="43"/>
                  </a:cubicBezTo>
                  <a:cubicBezTo>
                    <a:pt x="36" y="46"/>
                    <a:pt x="34" y="48"/>
                    <a:pt x="34" y="48"/>
                  </a:cubicBezTo>
                  <a:cubicBezTo>
                    <a:pt x="34" y="48"/>
                    <a:pt x="32" y="47"/>
                    <a:pt x="33" y="49"/>
                  </a:cubicBezTo>
                  <a:cubicBezTo>
                    <a:pt x="34" y="51"/>
                    <a:pt x="33" y="54"/>
                    <a:pt x="33" y="55"/>
                  </a:cubicBezTo>
                  <a:cubicBezTo>
                    <a:pt x="33" y="57"/>
                    <a:pt x="29" y="54"/>
                    <a:pt x="29" y="51"/>
                  </a:cubicBezTo>
                  <a:cubicBezTo>
                    <a:pt x="28" y="48"/>
                    <a:pt x="25" y="51"/>
                    <a:pt x="24" y="51"/>
                  </a:cubicBezTo>
                  <a:cubicBezTo>
                    <a:pt x="23" y="51"/>
                    <a:pt x="21" y="50"/>
                    <a:pt x="21" y="49"/>
                  </a:cubicBezTo>
                  <a:cubicBezTo>
                    <a:pt x="20" y="48"/>
                    <a:pt x="15" y="52"/>
                    <a:pt x="14" y="52"/>
                  </a:cubicBezTo>
                  <a:cubicBezTo>
                    <a:pt x="13" y="53"/>
                    <a:pt x="13" y="55"/>
                    <a:pt x="15" y="54"/>
                  </a:cubicBezTo>
                  <a:cubicBezTo>
                    <a:pt x="17" y="53"/>
                    <a:pt x="19" y="54"/>
                    <a:pt x="19" y="56"/>
                  </a:cubicBezTo>
                  <a:cubicBezTo>
                    <a:pt x="18" y="58"/>
                    <a:pt x="16" y="57"/>
                    <a:pt x="16" y="58"/>
                  </a:cubicBezTo>
                  <a:cubicBezTo>
                    <a:pt x="17" y="60"/>
                    <a:pt x="19" y="61"/>
                    <a:pt x="19" y="63"/>
                  </a:cubicBezTo>
                  <a:cubicBezTo>
                    <a:pt x="20" y="65"/>
                    <a:pt x="25" y="63"/>
                    <a:pt x="27" y="62"/>
                  </a:cubicBezTo>
                  <a:cubicBezTo>
                    <a:pt x="28" y="62"/>
                    <a:pt x="33" y="61"/>
                    <a:pt x="33" y="63"/>
                  </a:cubicBezTo>
                  <a:cubicBezTo>
                    <a:pt x="34" y="65"/>
                    <a:pt x="39" y="66"/>
                    <a:pt x="41" y="66"/>
                  </a:cubicBezTo>
                  <a:cubicBezTo>
                    <a:pt x="43" y="67"/>
                    <a:pt x="46" y="67"/>
                    <a:pt x="49" y="69"/>
                  </a:cubicBezTo>
                  <a:cubicBezTo>
                    <a:pt x="51" y="72"/>
                    <a:pt x="47" y="76"/>
                    <a:pt x="47" y="77"/>
                  </a:cubicBezTo>
                  <a:close/>
                  <a:moveTo>
                    <a:pt x="59" y="14"/>
                  </a:moveTo>
                  <a:cubicBezTo>
                    <a:pt x="58" y="17"/>
                    <a:pt x="54" y="20"/>
                    <a:pt x="55" y="21"/>
                  </a:cubicBezTo>
                  <a:cubicBezTo>
                    <a:pt x="55" y="22"/>
                    <a:pt x="55" y="27"/>
                    <a:pt x="51" y="23"/>
                  </a:cubicBezTo>
                  <a:cubicBezTo>
                    <a:pt x="47" y="19"/>
                    <a:pt x="43" y="18"/>
                    <a:pt x="44" y="15"/>
                  </a:cubicBezTo>
                  <a:cubicBezTo>
                    <a:pt x="44" y="14"/>
                    <a:pt x="48" y="14"/>
                    <a:pt x="48" y="13"/>
                  </a:cubicBezTo>
                  <a:cubicBezTo>
                    <a:pt x="53" y="7"/>
                    <a:pt x="62" y="8"/>
                    <a:pt x="63" y="10"/>
                  </a:cubicBezTo>
                  <a:cubicBezTo>
                    <a:pt x="61" y="12"/>
                    <a:pt x="59" y="11"/>
                    <a:pt x="59" y="14"/>
                  </a:cubicBezTo>
                  <a:close/>
                  <a:moveTo>
                    <a:pt x="107" y="62"/>
                  </a:moveTo>
                  <a:cubicBezTo>
                    <a:pt x="107" y="62"/>
                    <a:pt x="109" y="65"/>
                    <a:pt x="112" y="65"/>
                  </a:cubicBezTo>
                  <a:cubicBezTo>
                    <a:pt x="110" y="87"/>
                    <a:pt x="92" y="102"/>
                    <a:pt x="92" y="102"/>
                  </a:cubicBezTo>
                  <a:cubicBezTo>
                    <a:pt x="89" y="99"/>
                    <a:pt x="90" y="96"/>
                    <a:pt x="90" y="96"/>
                  </a:cubicBezTo>
                  <a:cubicBezTo>
                    <a:pt x="91" y="92"/>
                    <a:pt x="91" y="92"/>
                    <a:pt x="91" y="92"/>
                  </a:cubicBezTo>
                  <a:cubicBezTo>
                    <a:pt x="91" y="85"/>
                    <a:pt x="91" y="85"/>
                    <a:pt x="91" y="85"/>
                  </a:cubicBezTo>
                  <a:cubicBezTo>
                    <a:pt x="91" y="85"/>
                    <a:pt x="91" y="77"/>
                    <a:pt x="84" y="81"/>
                  </a:cubicBezTo>
                  <a:cubicBezTo>
                    <a:pt x="77" y="83"/>
                    <a:pt x="80" y="83"/>
                    <a:pt x="72" y="83"/>
                  </a:cubicBezTo>
                  <a:cubicBezTo>
                    <a:pt x="64" y="84"/>
                    <a:pt x="66" y="67"/>
                    <a:pt x="66" y="67"/>
                  </a:cubicBezTo>
                  <a:cubicBezTo>
                    <a:pt x="66" y="43"/>
                    <a:pt x="84" y="61"/>
                    <a:pt x="84" y="61"/>
                  </a:cubicBezTo>
                  <a:cubicBezTo>
                    <a:pt x="95" y="69"/>
                    <a:pt x="97" y="56"/>
                    <a:pt x="97" y="56"/>
                  </a:cubicBezTo>
                  <a:cubicBezTo>
                    <a:pt x="104" y="53"/>
                    <a:pt x="104" y="53"/>
                    <a:pt x="104" y="53"/>
                  </a:cubicBezTo>
                  <a:cubicBezTo>
                    <a:pt x="105" y="49"/>
                    <a:pt x="105" y="49"/>
                    <a:pt x="105" y="49"/>
                  </a:cubicBezTo>
                  <a:cubicBezTo>
                    <a:pt x="104" y="44"/>
                    <a:pt x="104" y="44"/>
                    <a:pt x="104" y="44"/>
                  </a:cubicBezTo>
                  <a:cubicBezTo>
                    <a:pt x="93" y="39"/>
                    <a:pt x="93" y="39"/>
                    <a:pt x="93" y="39"/>
                  </a:cubicBezTo>
                  <a:cubicBezTo>
                    <a:pt x="93" y="39"/>
                    <a:pt x="91" y="43"/>
                    <a:pt x="94" y="48"/>
                  </a:cubicBezTo>
                  <a:cubicBezTo>
                    <a:pt x="94" y="48"/>
                    <a:pt x="93" y="53"/>
                    <a:pt x="91" y="52"/>
                  </a:cubicBezTo>
                  <a:cubicBezTo>
                    <a:pt x="84" y="48"/>
                    <a:pt x="84" y="48"/>
                    <a:pt x="84" y="48"/>
                  </a:cubicBezTo>
                  <a:cubicBezTo>
                    <a:pt x="84" y="48"/>
                    <a:pt x="82" y="47"/>
                    <a:pt x="79" y="49"/>
                  </a:cubicBezTo>
                  <a:cubicBezTo>
                    <a:pt x="75" y="52"/>
                    <a:pt x="69" y="49"/>
                    <a:pt x="69" y="49"/>
                  </a:cubicBezTo>
                  <a:cubicBezTo>
                    <a:pt x="69" y="49"/>
                    <a:pt x="69" y="46"/>
                    <a:pt x="73" y="44"/>
                  </a:cubicBezTo>
                  <a:cubicBezTo>
                    <a:pt x="76" y="42"/>
                    <a:pt x="76" y="42"/>
                    <a:pt x="76" y="42"/>
                  </a:cubicBezTo>
                  <a:cubicBezTo>
                    <a:pt x="76" y="42"/>
                    <a:pt x="75" y="38"/>
                    <a:pt x="76" y="35"/>
                  </a:cubicBezTo>
                  <a:cubicBezTo>
                    <a:pt x="77" y="32"/>
                    <a:pt x="78" y="35"/>
                    <a:pt x="81" y="33"/>
                  </a:cubicBezTo>
                  <a:cubicBezTo>
                    <a:pt x="84" y="31"/>
                    <a:pt x="86" y="37"/>
                    <a:pt x="90" y="36"/>
                  </a:cubicBezTo>
                  <a:cubicBezTo>
                    <a:pt x="94" y="36"/>
                    <a:pt x="92" y="35"/>
                    <a:pt x="95" y="33"/>
                  </a:cubicBezTo>
                  <a:cubicBezTo>
                    <a:pt x="98" y="32"/>
                    <a:pt x="100" y="36"/>
                    <a:pt x="100" y="36"/>
                  </a:cubicBezTo>
                  <a:cubicBezTo>
                    <a:pt x="106" y="37"/>
                    <a:pt x="106" y="37"/>
                    <a:pt x="106" y="37"/>
                  </a:cubicBezTo>
                  <a:cubicBezTo>
                    <a:pt x="106" y="37"/>
                    <a:pt x="105" y="30"/>
                    <a:pt x="105" y="32"/>
                  </a:cubicBezTo>
                  <a:cubicBezTo>
                    <a:pt x="109" y="38"/>
                    <a:pt x="114" y="55"/>
                    <a:pt x="112" y="58"/>
                  </a:cubicBezTo>
                  <a:cubicBezTo>
                    <a:pt x="111" y="57"/>
                    <a:pt x="110" y="57"/>
                    <a:pt x="110" y="57"/>
                  </a:cubicBezTo>
                  <a:cubicBezTo>
                    <a:pt x="103" y="57"/>
                    <a:pt x="103" y="57"/>
                    <a:pt x="103" y="57"/>
                  </a:cubicBezTo>
                  <a:lnTo>
                    <a:pt x="107" y="62"/>
                  </a:lnTo>
                  <a:close/>
                </a:path>
              </a:pathLst>
            </a:custGeom>
            <a:solidFill>
              <a:srgbClr val="00B0F0"/>
            </a:solidFill>
            <a:ln>
              <a:noFill/>
            </a:ln>
          </p:spPr>
          <p:txBody>
            <a:bodyPr vert="horz" wrap="square" lIns="68580" tIns="34290" rIns="68580" bIns="34290" numCol="1" anchor="t" anchorCtr="0" compatLnSpc="1">
              <a:prstTxWarp prst="textNoShape">
                <a:avLst/>
              </a:prstTxWarp>
            </a:bodyPr>
            <a:lstStyle/>
            <a:p>
              <a:endParaRPr lang="en-US" sz="1013"/>
            </a:p>
          </p:txBody>
        </p:sp>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391" y="2399551"/>
              <a:ext cx="424199" cy="424197"/>
            </a:xfrm>
            <a:prstGeom prst="rect">
              <a:avLst/>
            </a:prstGeom>
          </p:spPr>
        </p:pic>
        <p:sp>
          <p:nvSpPr>
            <p:cNvPr id="36" name="Freeform 37"/>
            <p:cNvSpPr>
              <a:spLocks noEditPoints="1"/>
            </p:cNvSpPr>
            <p:nvPr/>
          </p:nvSpPr>
          <p:spPr bwMode="auto">
            <a:xfrm>
              <a:off x="5196472" y="1234620"/>
              <a:ext cx="720751" cy="767577"/>
            </a:xfrm>
            <a:custGeom>
              <a:avLst/>
              <a:gdLst>
                <a:gd name="T0" fmla="*/ 0 w 120"/>
                <a:gd name="T1" fmla="*/ 60 h 120"/>
                <a:gd name="T2" fmla="*/ 120 w 120"/>
                <a:gd name="T3" fmla="*/ 60 h 120"/>
                <a:gd name="T4" fmla="*/ 83 w 120"/>
                <a:gd name="T5" fmla="*/ 24 h 120"/>
                <a:gd name="T6" fmla="*/ 86 w 120"/>
                <a:gd name="T7" fmla="*/ 14 h 120"/>
                <a:gd name="T8" fmla="*/ 86 w 120"/>
                <a:gd name="T9" fmla="*/ 28 h 120"/>
                <a:gd name="T10" fmla="*/ 47 w 120"/>
                <a:gd name="T11" fmla="*/ 77 h 120"/>
                <a:gd name="T12" fmla="*/ 41 w 120"/>
                <a:gd name="T13" fmla="*/ 88 h 120"/>
                <a:gd name="T14" fmla="*/ 38 w 120"/>
                <a:gd name="T15" fmla="*/ 95 h 120"/>
                <a:gd name="T16" fmla="*/ 37 w 120"/>
                <a:gd name="T17" fmla="*/ 110 h 120"/>
                <a:gd name="T18" fmla="*/ 31 w 120"/>
                <a:gd name="T19" fmla="*/ 99 h 120"/>
                <a:gd name="T20" fmla="*/ 26 w 120"/>
                <a:gd name="T21" fmla="*/ 89 h 120"/>
                <a:gd name="T22" fmla="*/ 17 w 120"/>
                <a:gd name="T23" fmla="*/ 82 h 120"/>
                <a:gd name="T24" fmla="*/ 16 w 120"/>
                <a:gd name="T25" fmla="*/ 68 h 120"/>
                <a:gd name="T26" fmla="*/ 15 w 120"/>
                <a:gd name="T27" fmla="*/ 60 h 120"/>
                <a:gd name="T28" fmla="*/ 10 w 120"/>
                <a:gd name="T29" fmla="*/ 54 h 120"/>
                <a:gd name="T30" fmla="*/ 10 w 120"/>
                <a:gd name="T31" fmla="*/ 45 h 120"/>
                <a:gd name="T32" fmla="*/ 38 w 120"/>
                <a:gd name="T33" fmla="*/ 20 h 120"/>
                <a:gd name="T34" fmla="*/ 31 w 120"/>
                <a:gd name="T35" fmla="*/ 20 h 120"/>
                <a:gd name="T36" fmla="*/ 28 w 120"/>
                <a:gd name="T37" fmla="*/ 26 h 120"/>
                <a:gd name="T38" fmla="*/ 32 w 120"/>
                <a:gd name="T39" fmla="*/ 28 h 120"/>
                <a:gd name="T40" fmla="*/ 31 w 120"/>
                <a:gd name="T41" fmla="*/ 24 h 120"/>
                <a:gd name="T42" fmla="*/ 47 w 120"/>
                <a:gd name="T43" fmla="*/ 30 h 120"/>
                <a:gd name="T44" fmla="*/ 41 w 120"/>
                <a:gd name="T45" fmla="*/ 34 h 120"/>
                <a:gd name="T46" fmla="*/ 37 w 120"/>
                <a:gd name="T47" fmla="*/ 36 h 120"/>
                <a:gd name="T48" fmla="*/ 38 w 120"/>
                <a:gd name="T49" fmla="*/ 43 h 120"/>
                <a:gd name="T50" fmla="*/ 33 w 120"/>
                <a:gd name="T51" fmla="*/ 49 h 120"/>
                <a:gd name="T52" fmla="*/ 29 w 120"/>
                <a:gd name="T53" fmla="*/ 51 h 120"/>
                <a:gd name="T54" fmla="*/ 21 w 120"/>
                <a:gd name="T55" fmla="*/ 49 h 120"/>
                <a:gd name="T56" fmla="*/ 15 w 120"/>
                <a:gd name="T57" fmla="*/ 54 h 120"/>
                <a:gd name="T58" fmla="*/ 16 w 120"/>
                <a:gd name="T59" fmla="*/ 58 h 120"/>
                <a:gd name="T60" fmla="*/ 27 w 120"/>
                <a:gd name="T61" fmla="*/ 62 h 120"/>
                <a:gd name="T62" fmla="*/ 41 w 120"/>
                <a:gd name="T63" fmla="*/ 66 h 120"/>
                <a:gd name="T64" fmla="*/ 47 w 120"/>
                <a:gd name="T65" fmla="*/ 77 h 120"/>
                <a:gd name="T66" fmla="*/ 55 w 120"/>
                <a:gd name="T67" fmla="*/ 21 h 120"/>
                <a:gd name="T68" fmla="*/ 44 w 120"/>
                <a:gd name="T69" fmla="*/ 15 h 120"/>
                <a:gd name="T70" fmla="*/ 63 w 120"/>
                <a:gd name="T71" fmla="*/ 10 h 120"/>
                <a:gd name="T72" fmla="*/ 107 w 120"/>
                <a:gd name="T73" fmla="*/ 62 h 120"/>
                <a:gd name="T74" fmla="*/ 92 w 120"/>
                <a:gd name="T75" fmla="*/ 102 h 120"/>
                <a:gd name="T76" fmla="*/ 91 w 120"/>
                <a:gd name="T77" fmla="*/ 92 h 120"/>
                <a:gd name="T78" fmla="*/ 84 w 120"/>
                <a:gd name="T79" fmla="*/ 81 h 120"/>
                <a:gd name="T80" fmla="*/ 66 w 120"/>
                <a:gd name="T81" fmla="*/ 67 h 120"/>
                <a:gd name="T82" fmla="*/ 97 w 120"/>
                <a:gd name="T83" fmla="*/ 56 h 120"/>
                <a:gd name="T84" fmla="*/ 105 w 120"/>
                <a:gd name="T85" fmla="*/ 49 h 120"/>
                <a:gd name="T86" fmla="*/ 93 w 120"/>
                <a:gd name="T87" fmla="*/ 39 h 120"/>
                <a:gd name="T88" fmla="*/ 91 w 120"/>
                <a:gd name="T89" fmla="*/ 52 h 120"/>
                <a:gd name="T90" fmla="*/ 79 w 120"/>
                <a:gd name="T91" fmla="*/ 49 h 120"/>
                <a:gd name="T92" fmla="*/ 73 w 120"/>
                <a:gd name="T93" fmla="*/ 44 h 120"/>
                <a:gd name="T94" fmla="*/ 76 w 120"/>
                <a:gd name="T95" fmla="*/ 35 h 120"/>
                <a:gd name="T96" fmla="*/ 90 w 120"/>
                <a:gd name="T97" fmla="*/ 36 h 120"/>
                <a:gd name="T98" fmla="*/ 100 w 120"/>
                <a:gd name="T99" fmla="*/ 36 h 120"/>
                <a:gd name="T100" fmla="*/ 105 w 120"/>
                <a:gd name="T101" fmla="*/ 32 h 120"/>
                <a:gd name="T102" fmla="*/ 110 w 120"/>
                <a:gd name="T103" fmla="*/ 57 h 120"/>
                <a:gd name="T104" fmla="*/ 107 w 120"/>
                <a:gd name="T105" fmla="*/ 6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0" h="120">
                  <a:moveTo>
                    <a:pt x="60" y="0"/>
                  </a:moveTo>
                  <a:cubicBezTo>
                    <a:pt x="27" y="0"/>
                    <a:pt x="0" y="27"/>
                    <a:pt x="0" y="60"/>
                  </a:cubicBezTo>
                  <a:cubicBezTo>
                    <a:pt x="0" y="93"/>
                    <a:pt x="27" y="120"/>
                    <a:pt x="60" y="120"/>
                  </a:cubicBezTo>
                  <a:cubicBezTo>
                    <a:pt x="93" y="120"/>
                    <a:pt x="120" y="93"/>
                    <a:pt x="120" y="60"/>
                  </a:cubicBezTo>
                  <a:cubicBezTo>
                    <a:pt x="120" y="27"/>
                    <a:pt x="93" y="0"/>
                    <a:pt x="60" y="0"/>
                  </a:cubicBezTo>
                  <a:close/>
                  <a:moveTo>
                    <a:pt x="83" y="24"/>
                  </a:moveTo>
                  <a:cubicBezTo>
                    <a:pt x="87" y="21"/>
                    <a:pt x="87" y="21"/>
                    <a:pt x="87" y="21"/>
                  </a:cubicBezTo>
                  <a:cubicBezTo>
                    <a:pt x="87" y="21"/>
                    <a:pt x="85" y="17"/>
                    <a:pt x="86" y="14"/>
                  </a:cubicBezTo>
                  <a:cubicBezTo>
                    <a:pt x="87" y="14"/>
                    <a:pt x="91" y="16"/>
                    <a:pt x="94" y="20"/>
                  </a:cubicBezTo>
                  <a:cubicBezTo>
                    <a:pt x="92" y="29"/>
                    <a:pt x="86" y="28"/>
                    <a:pt x="86" y="28"/>
                  </a:cubicBezTo>
                  <a:cubicBezTo>
                    <a:pt x="86" y="28"/>
                    <a:pt x="82" y="28"/>
                    <a:pt x="83" y="24"/>
                  </a:cubicBezTo>
                  <a:close/>
                  <a:moveTo>
                    <a:pt x="47" y="77"/>
                  </a:moveTo>
                  <a:cubicBezTo>
                    <a:pt x="46" y="78"/>
                    <a:pt x="45" y="81"/>
                    <a:pt x="44" y="84"/>
                  </a:cubicBezTo>
                  <a:cubicBezTo>
                    <a:pt x="43" y="86"/>
                    <a:pt x="42" y="87"/>
                    <a:pt x="41" y="88"/>
                  </a:cubicBezTo>
                  <a:cubicBezTo>
                    <a:pt x="39" y="89"/>
                    <a:pt x="39" y="91"/>
                    <a:pt x="39" y="91"/>
                  </a:cubicBezTo>
                  <a:cubicBezTo>
                    <a:pt x="38" y="95"/>
                    <a:pt x="38" y="95"/>
                    <a:pt x="38" y="95"/>
                  </a:cubicBezTo>
                  <a:cubicBezTo>
                    <a:pt x="38" y="95"/>
                    <a:pt x="39" y="99"/>
                    <a:pt x="40" y="100"/>
                  </a:cubicBezTo>
                  <a:cubicBezTo>
                    <a:pt x="40" y="102"/>
                    <a:pt x="37" y="110"/>
                    <a:pt x="37" y="110"/>
                  </a:cubicBezTo>
                  <a:cubicBezTo>
                    <a:pt x="34" y="109"/>
                    <a:pt x="33" y="106"/>
                    <a:pt x="32" y="104"/>
                  </a:cubicBezTo>
                  <a:cubicBezTo>
                    <a:pt x="32" y="102"/>
                    <a:pt x="30" y="101"/>
                    <a:pt x="31" y="99"/>
                  </a:cubicBezTo>
                  <a:cubicBezTo>
                    <a:pt x="31" y="96"/>
                    <a:pt x="29" y="95"/>
                    <a:pt x="28" y="94"/>
                  </a:cubicBezTo>
                  <a:cubicBezTo>
                    <a:pt x="27" y="92"/>
                    <a:pt x="26" y="90"/>
                    <a:pt x="26" y="89"/>
                  </a:cubicBezTo>
                  <a:cubicBezTo>
                    <a:pt x="26" y="88"/>
                    <a:pt x="23" y="86"/>
                    <a:pt x="23" y="86"/>
                  </a:cubicBezTo>
                  <a:cubicBezTo>
                    <a:pt x="23" y="86"/>
                    <a:pt x="18" y="83"/>
                    <a:pt x="17" y="82"/>
                  </a:cubicBezTo>
                  <a:cubicBezTo>
                    <a:pt x="16" y="81"/>
                    <a:pt x="15" y="77"/>
                    <a:pt x="15" y="75"/>
                  </a:cubicBezTo>
                  <a:cubicBezTo>
                    <a:pt x="15" y="73"/>
                    <a:pt x="16" y="68"/>
                    <a:pt x="16" y="68"/>
                  </a:cubicBezTo>
                  <a:cubicBezTo>
                    <a:pt x="16" y="68"/>
                    <a:pt x="18" y="66"/>
                    <a:pt x="17" y="65"/>
                  </a:cubicBezTo>
                  <a:cubicBezTo>
                    <a:pt x="15" y="64"/>
                    <a:pt x="15" y="60"/>
                    <a:pt x="15" y="60"/>
                  </a:cubicBezTo>
                  <a:cubicBezTo>
                    <a:pt x="13" y="58"/>
                    <a:pt x="13" y="58"/>
                    <a:pt x="13" y="58"/>
                  </a:cubicBezTo>
                  <a:cubicBezTo>
                    <a:pt x="13" y="58"/>
                    <a:pt x="11" y="55"/>
                    <a:pt x="10" y="54"/>
                  </a:cubicBezTo>
                  <a:cubicBezTo>
                    <a:pt x="10" y="52"/>
                    <a:pt x="10" y="51"/>
                    <a:pt x="11" y="50"/>
                  </a:cubicBezTo>
                  <a:cubicBezTo>
                    <a:pt x="11" y="49"/>
                    <a:pt x="10" y="46"/>
                    <a:pt x="10" y="45"/>
                  </a:cubicBezTo>
                  <a:cubicBezTo>
                    <a:pt x="20" y="20"/>
                    <a:pt x="37" y="15"/>
                    <a:pt x="37" y="15"/>
                  </a:cubicBezTo>
                  <a:cubicBezTo>
                    <a:pt x="38" y="20"/>
                    <a:pt x="38" y="20"/>
                    <a:pt x="38" y="20"/>
                  </a:cubicBezTo>
                  <a:cubicBezTo>
                    <a:pt x="38" y="20"/>
                    <a:pt x="35" y="21"/>
                    <a:pt x="34" y="21"/>
                  </a:cubicBezTo>
                  <a:cubicBezTo>
                    <a:pt x="32" y="20"/>
                    <a:pt x="31" y="20"/>
                    <a:pt x="31" y="20"/>
                  </a:cubicBezTo>
                  <a:cubicBezTo>
                    <a:pt x="29" y="23"/>
                    <a:pt x="29" y="23"/>
                    <a:pt x="29" y="23"/>
                  </a:cubicBezTo>
                  <a:cubicBezTo>
                    <a:pt x="29" y="23"/>
                    <a:pt x="28" y="25"/>
                    <a:pt x="28" y="26"/>
                  </a:cubicBezTo>
                  <a:cubicBezTo>
                    <a:pt x="28" y="27"/>
                    <a:pt x="29" y="29"/>
                    <a:pt x="29" y="29"/>
                  </a:cubicBezTo>
                  <a:cubicBezTo>
                    <a:pt x="29" y="29"/>
                    <a:pt x="32" y="29"/>
                    <a:pt x="32" y="28"/>
                  </a:cubicBezTo>
                  <a:cubicBezTo>
                    <a:pt x="32" y="27"/>
                    <a:pt x="32" y="26"/>
                    <a:pt x="32" y="26"/>
                  </a:cubicBezTo>
                  <a:cubicBezTo>
                    <a:pt x="31" y="24"/>
                    <a:pt x="31" y="24"/>
                    <a:pt x="31" y="24"/>
                  </a:cubicBezTo>
                  <a:cubicBezTo>
                    <a:pt x="31" y="24"/>
                    <a:pt x="34" y="23"/>
                    <a:pt x="40" y="24"/>
                  </a:cubicBezTo>
                  <a:cubicBezTo>
                    <a:pt x="47" y="24"/>
                    <a:pt x="44" y="29"/>
                    <a:pt x="47" y="30"/>
                  </a:cubicBezTo>
                  <a:cubicBezTo>
                    <a:pt x="50" y="31"/>
                    <a:pt x="45" y="35"/>
                    <a:pt x="44" y="37"/>
                  </a:cubicBezTo>
                  <a:cubicBezTo>
                    <a:pt x="43" y="39"/>
                    <a:pt x="41" y="34"/>
                    <a:pt x="41" y="34"/>
                  </a:cubicBezTo>
                  <a:cubicBezTo>
                    <a:pt x="41" y="34"/>
                    <a:pt x="43" y="32"/>
                    <a:pt x="40" y="32"/>
                  </a:cubicBezTo>
                  <a:cubicBezTo>
                    <a:pt x="37" y="31"/>
                    <a:pt x="35" y="36"/>
                    <a:pt x="37" y="36"/>
                  </a:cubicBezTo>
                  <a:cubicBezTo>
                    <a:pt x="38" y="36"/>
                    <a:pt x="40" y="38"/>
                    <a:pt x="39" y="39"/>
                  </a:cubicBezTo>
                  <a:cubicBezTo>
                    <a:pt x="39" y="40"/>
                    <a:pt x="39" y="40"/>
                    <a:pt x="38" y="43"/>
                  </a:cubicBezTo>
                  <a:cubicBezTo>
                    <a:pt x="36" y="46"/>
                    <a:pt x="34" y="48"/>
                    <a:pt x="34" y="48"/>
                  </a:cubicBezTo>
                  <a:cubicBezTo>
                    <a:pt x="34" y="48"/>
                    <a:pt x="32" y="47"/>
                    <a:pt x="33" y="49"/>
                  </a:cubicBezTo>
                  <a:cubicBezTo>
                    <a:pt x="34" y="51"/>
                    <a:pt x="33" y="54"/>
                    <a:pt x="33" y="55"/>
                  </a:cubicBezTo>
                  <a:cubicBezTo>
                    <a:pt x="33" y="57"/>
                    <a:pt x="29" y="54"/>
                    <a:pt x="29" y="51"/>
                  </a:cubicBezTo>
                  <a:cubicBezTo>
                    <a:pt x="28" y="48"/>
                    <a:pt x="25" y="51"/>
                    <a:pt x="24" y="51"/>
                  </a:cubicBezTo>
                  <a:cubicBezTo>
                    <a:pt x="23" y="51"/>
                    <a:pt x="21" y="50"/>
                    <a:pt x="21" y="49"/>
                  </a:cubicBezTo>
                  <a:cubicBezTo>
                    <a:pt x="20" y="48"/>
                    <a:pt x="15" y="52"/>
                    <a:pt x="14" y="52"/>
                  </a:cubicBezTo>
                  <a:cubicBezTo>
                    <a:pt x="13" y="53"/>
                    <a:pt x="13" y="55"/>
                    <a:pt x="15" y="54"/>
                  </a:cubicBezTo>
                  <a:cubicBezTo>
                    <a:pt x="17" y="53"/>
                    <a:pt x="19" y="54"/>
                    <a:pt x="19" y="56"/>
                  </a:cubicBezTo>
                  <a:cubicBezTo>
                    <a:pt x="18" y="58"/>
                    <a:pt x="16" y="57"/>
                    <a:pt x="16" y="58"/>
                  </a:cubicBezTo>
                  <a:cubicBezTo>
                    <a:pt x="17" y="60"/>
                    <a:pt x="19" y="61"/>
                    <a:pt x="19" y="63"/>
                  </a:cubicBezTo>
                  <a:cubicBezTo>
                    <a:pt x="20" y="65"/>
                    <a:pt x="25" y="63"/>
                    <a:pt x="27" y="62"/>
                  </a:cubicBezTo>
                  <a:cubicBezTo>
                    <a:pt x="28" y="62"/>
                    <a:pt x="33" y="61"/>
                    <a:pt x="33" y="63"/>
                  </a:cubicBezTo>
                  <a:cubicBezTo>
                    <a:pt x="34" y="65"/>
                    <a:pt x="39" y="66"/>
                    <a:pt x="41" y="66"/>
                  </a:cubicBezTo>
                  <a:cubicBezTo>
                    <a:pt x="43" y="67"/>
                    <a:pt x="46" y="67"/>
                    <a:pt x="49" y="69"/>
                  </a:cubicBezTo>
                  <a:cubicBezTo>
                    <a:pt x="51" y="72"/>
                    <a:pt x="47" y="76"/>
                    <a:pt x="47" y="77"/>
                  </a:cubicBezTo>
                  <a:close/>
                  <a:moveTo>
                    <a:pt x="59" y="14"/>
                  </a:moveTo>
                  <a:cubicBezTo>
                    <a:pt x="58" y="17"/>
                    <a:pt x="54" y="20"/>
                    <a:pt x="55" y="21"/>
                  </a:cubicBezTo>
                  <a:cubicBezTo>
                    <a:pt x="55" y="22"/>
                    <a:pt x="55" y="27"/>
                    <a:pt x="51" y="23"/>
                  </a:cubicBezTo>
                  <a:cubicBezTo>
                    <a:pt x="47" y="19"/>
                    <a:pt x="43" y="18"/>
                    <a:pt x="44" y="15"/>
                  </a:cubicBezTo>
                  <a:cubicBezTo>
                    <a:pt x="44" y="14"/>
                    <a:pt x="48" y="14"/>
                    <a:pt x="48" y="13"/>
                  </a:cubicBezTo>
                  <a:cubicBezTo>
                    <a:pt x="53" y="7"/>
                    <a:pt x="62" y="8"/>
                    <a:pt x="63" y="10"/>
                  </a:cubicBezTo>
                  <a:cubicBezTo>
                    <a:pt x="61" y="12"/>
                    <a:pt x="59" y="11"/>
                    <a:pt x="59" y="14"/>
                  </a:cubicBezTo>
                  <a:close/>
                  <a:moveTo>
                    <a:pt x="107" y="62"/>
                  </a:moveTo>
                  <a:cubicBezTo>
                    <a:pt x="107" y="62"/>
                    <a:pt x="109" y="65"/>
                    <a:pt x="112" y="65"/>
                  </a:cubicBezTo>
                  <a:cubicBezTo>
                    <a:pt x="110" y="87"/>
                    <a:pt x="92" y="102"/>
                    <a:pt x="92" y="102"/>
                  </a:cubicBezTo>
                  <a:cubicBezTo>
                    <a:pt x="89" y="99"/>
                    <a:pt x="90" y="96"/>
                    <a:pt x="90" y="96"/>
                  </a:cubicBezTo>
                  <a:cubicBezTo>
                    <a:pt x="91" y="92"/>
                    <a:pt x="91" y="92"/>
                    <a:pt x="91" y="92"/>
                  </a:cubicBezTo>
                  <a:cubicBezTo>
                    <a:pt x="91" y="85"/>
                    <a:pt x="91" y="85"/>
                    <a:pt x="91" y="85"/>
                  </a:cubicBezTo>
                  <a:cubicBezTo>
                    <a:pt x="91" y="85"/>
                    <a:pt x="91" y="77"/>
                    <a:pt x="84" y="81"/>
                  </a:cubicBezTo>
                  <a:cubicBezTo>
                    <a:pt x="77" y="83"/>
                    <a:pt x="80" y="83"/>
                    <a:pt x="72" y="83"/>
                  </a:cubicBezTo>
                  <a:cubicBezTo>
                    <a:pt x="64" y="84"/>
                    <a:pt x="66" y="67"/>
                    <a:pt x="66" y="67"/>
                  </a:cubicBezTo>
                  <a:cubicBezTo>
                    <a:pt x="66" y="43"/>
                    <a:pt x="84" y="61"/>
                    <a:pt x="84" y="61"/>
                  </a:cubicBezTo>
                  <a:cubicBezTo>
                    <a:pt x="95" y="69"/>
                    <a:pt x="97" y="56"/>
                    <a:pt x="97" y="56"/>
                  </a:cubicBezTo>
                  <a:cubicBezTo>
                    <a:pt x="104" y="53"/>
                    <a:pt x="104" y="53"/>
                    <a:pt x="104" y="53"/>
                  </a:cubicBezTo>
                  <a:cubicBezTo>
                    <a:pt x="105" y="49"/>
                    <a:pt x="105" y="49"/>
                    <a:pt x="105" y="49"/>
                  </a:cubicBezTo>
                  <a:cubicBezTo>
                    <a:pt x="104" y="44"/>
                    <a:pt x="104" y="44"/>
                    <a:pt x="104" y="44"/>
                  </a:cubicBezTo>
                  <a:cubicBezTo>
                    <a:pt x="93" y="39"/>
                    <a:pt x="93" y="39"/>
                    <a:pt x="93" y="39"/>
                  </a:cubicBezTo>
                  <a:cubicBezTo>
                    <a:pt x="93" y="39"/>
                    <a:pt x="91" y="43"/>
                    <a:pt x="94" y="48"/>
                  </a:cubicBezTo>
                  <a:cubicBezTo>
                    <a:pt x="94" y="48"/>
                    <a:pt x="93" y="53"/>
                    <a:pt x="91" y="52"/>
                  </a:cubicBezTo>
                  <a:cubicBezTo>
                    <a:pt x="84" y="48"/>
                    <a:pt x="84" y="48"/>
                    <a:pt x="84" y="48"/>
                  </a:cubicBezTo>
                  <a:cubicBezTo>
                    <a:pt x="84" y="48"/>
                    <a:pt x="82" y="47"/>
                    <a:pt x="79" y="49"/>
                  </a:cubicBezTo>
                  <a:cubicBezTo>
                    <a:pt x="75" y="52"/>
                    <a:pt x="69" y="49"/>
                    <a:pt x="69" y="49"/>
                  </a:cubicBezTo>
                  <a:cubicBezTo>
                    <a:pt x="69" y="49"/>
                    <a:pt x="69" y="46"/>
                    <a:pt x="73" y="44"/>
                  </a:cubicBezTo>
                  <a:cubicBezTo>
                    <a:pt x="76" y="42"/>
                    <a:pt x="76" y="42"/>
                    <a:pt x="76" y="42"/>
                  </a:cubicBezTo>
                  <a:cubicBezTo>
                    <a:pt x="76" y="42"/>
                    <a:pt x="75" y="38"/>
                    <a:pt x="76" y="35"/>
                  </a:cubicBezTo>
                  <a:cubicBezTo>
                    <a:pt x="77" y="32"/>
                    <a:pt x="78" y="35"/>
                    <a:pt x="81" y="33"/>
                  </a:cubicBezTo>
                  <a:cubicBezTo>
                    <a:pt x="84" y="31"/>
                    <a:pt x="86" y="37"/>
                    <a:pt x="90" y="36"/>
                  </a:cubicBezTo>
                  <a:cubicBezTo>
                    <a:pt x="94" y="36"/>
                    <a:pt x="92" y="35"/>
                    <a:pt x="95" y="33"/>
                  </a:cubicBezTo>
                  <a:cubicBezTo>
                    <a:pt x="98" y="32"/>
                    <a:pt x="100" y="36"/>
                    <a:pt x="100" y="36"/>
                  </a:cubicBezTo>
                  <a:cubicBezTo>
                    <a:pt x="106" y="37"/>
                    <a:pt x="106" y="37"/>
                    <a:pt x="106" y="37"/>
                  </a:cubicBezTo>
                  <a:cubicBezTo>
                    <a:pt x="106" y="37"/>
                    <a:pt x="105" y="30"/>
                    <a:pt x="105" y="32"/>
                  </a:cubicBezTo>
                  <a:cubicBezTo>
                    <a:pt x="109" y="38"/>
                    <a:pt x="114" y="55"/>
                    <a:pt x="112" y="58"/>
                  </a:cubicBezTo>
                  <a:cubicBezTo>
                    <a:pt x="111" y="57"/>
                    <a:pt x="110" y="57"/>
                    <a:pt x="110" y="57"/>
                  </a:cubicBezTo>
                  <a:cubicBezTo>
                    <a:pt x="103" y="57"/>
                    <a:pt x="103" y="57"/>
                    <a:pt x="103" y="57"/>
                  </a:cubicBezTo>
                  <a:lnTo>
                    <a:pt x="107" y="62"/>
                  </a:lnTo>
                  <a:close/>
                </a:path>
              </a:pathLst>
            </a:custGeom>
            <a:solidFill>
              <a:srgbClr val="00B0F0"/>
            </a:solidFill>
            <a:ln>
              <a:noFill/>
            </a:ln>
          </p:spPr>
          <p:txBody>
            <a:bodyPr vert="horz" wrap="square" lIns="68580" tIns="34290" rIns="68580" bIns="34290" numCol="1" anchor="t" anchorCtr="0" compatLnSpc="1">
              <a:prstTxWarp prst="textNoShape">
                <a:avLst/>
              </a:prstTxWarp>
            </a:bodyPr>
            <a:lstStyle/>
            <a:p>
              <a:endParaRPr lang="en-US" sz="1013"/>
            </a:p>
          </p:txBody>
        </p:sp>
        <p:sp>
          <p:nvSpPr>
            <p:cNvPr id="37" name="Oval 36"/>
            <p:cNvSpPr/>
            <p:nvPr/>
          </p:nvSpPr>
          <p:spPr>
            <a:xfrm>
              <a:off x="1812500" y="410682"/>
              <a:ext cx="1912682" cy="2168812"/>
            </a:xfrm>
            <a:prstGeom prst="ellipse">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ar-SA" sz="2800" b="1" dirty="0" smtClean="0">
                <a:solidFill>
                  <a:schemeClr val="tx1"/>
                </a:solidFill>
              </a:endParaRPr>
            </a:p>
            <a:p>
              <a:pPr algn="ctr"/>
              <a:r>
                <a:rPr lang="ar-SA" sz="2800" b="1" dirty="0" smtClean="0">
                  <a:solidFill>
                    <a:schemeClr val="tx1"/>
                  </a:solidFill>
                </a:rPr>
                <a:t>4</a:t>
              </a:r>
              <a:r>
                <a:rPr lang="en-US" sz="2800" b="1" dirty="0" smtClean="0">
                  <a:solidFill>
                    <a:schemeClr val="tx1"/>
                  </a:solidFill>
                </a:rPr>
                <a:t>%</a:t>
              </a:r>
            </a:p>
            <a:p>
              <a:pPr algn="ctr"/>
              <a:r>
                <a:rPr lang="en-US" b="1" dirty="0" smtClean="0">
                  <a:solidFill>
                    <a:schemeClr val="tx1"/>
                  </a:solidFill>
                </a:rPr>
                <a:t>CAGR</a:t>
              </a:r>
              <a:endParaRPr lang="en-US" b="1" dirty="0">
                <a:solidFill>
                  <a:schemeClr val="tx1"/>
                </a:solidFill>
              </a:endParaRPr>
            </a:p>
          </p:txBody>
        </p:sp>
        <p:sp>
          <p:nvSpPr>
            <p:cNvPr id="38" name="TextBox 37"/>
            <p:cNvSpPr txBox="1"/>
            <p:nvPr/>
          </p:nvSpPr>
          <p:spPr>
            <a:xfrm>
              <a:off x="2106306" y="627661"/>
              <a:ext cx="1448885" cy="492045"/>
            </a:xfrm>
            <a:prstGeom prst="rect">
              <a:avLst/>
            </a:prstGeom>
            <a:noFill/>
          </p:spPr>
          <p:txBody>
            <a:bodyPr wrap="none" rtlCol="0">
              <a:spAutoFit/>
            </a:bodyPr>
            <a:lstStyle/>
            <a:p>
              <a:r>
                <a:rPr lang="en-US" sz="1600" b="1" dirty="0" smtClean="0"/>
                <a:t>2014-2020</a:t>
              </a:r>
              <a:endParaRPr lang="en-US" sz="1600" b="1" dirty="0"/>
            </a:p>
          </p:txBody>
        </p:sp>
        <p:sp>
          <p:nvSpPr>
            <p:cNvPr id="39" name="TextBox 38"/>
            <p:cNvSpPr txBox="1"/>
            <p:nvPr/>
          </p:nvSpPr>
          <p:spPr>
            <a:xfrm>
              <a:off x="399126" y="455797"/>
              <a:ext cx="1343581" cy="760434"/>
            </a:xfrm>
            <a:prstGeom prst="rect">
              <a:avLst/>
            </a:prstGeom>
            <a:noFill/>
          </p:spPr>
          <p:txBody>
            <a:bodyPr wrap="none" rtlCol="0">
              <a:spAutoFit/>
            </a:bodyPr>
            <a:lstStyle/>
            <a:p>
              <a:r>
                <a:rPr lang="en-US" sz="2800" dirty="0" smtClean="0">
                  <a:latin typeface="Berlin Sans FB" panose="020E0602020502020306" pitchFamily="34" charset="0"/>
                </a:rPr>
                <a:t>3.6bn</a:t>
              </a:r>
              <a:endParaRPr lang="en-US" sz="2800" dirty="0">
                <a:latin typeface="Berlin Sans FB" panose="020E0602020502020306" pitchFamily="34" charset="0"/>
              </a:endParaRPr>
            </a:p>
          </p:txBody>
        </p:sp>
        <p:sp>
          <p:nvSpPr>
            <p:cNvPr id="40" name="TextBox 39"/>
            <p:cNvSpPr txBox="1"/>
            <p:nvPr/>
          </p:nvSpPr>
          <p:spPr>
            <a:xfrm>
              <a:off x="291564" y="1817889"/>
              <a:ext cx="1356475" cy="760434"/>
            </a:xfrm>
            <a:prstGeom prst="rect">
              <a:avLst/>
            </a:prstGeom>
            <a:noFill/>
          </p:spPr>
          <p:txBody>
            <a:bodyPr wrap="none" rtlCol="0">
              <a:spAutoFit/>
            </a:bodyPr>
            <a:lstStyle/>
            <a:p>
              <a:r>
                <a:rPr lang="en-US" sz="2800" dirty="0" smtClean="0">
                  <a:latin typeface="Berlin Sans FB" panose="020E0602020502020306" pitchFamily="34" charset="0"/>
                </a:rPr>
                <a:t>4.6bn</a:t>
              </a:r>
              <a:endParaRPr lang="en-US" sz="2800" dirty="0">
                <a:latin typeface="Berlin Sans FB" panose="020E0602020502020306" pitchFamily="34" charset="0"/>
              </a:endParaRPr>
            </a:p>
          </p:txBody>
        </p:sp>
        <p:sp>
          <p:nvSpPr>
            <p:cNvPr id="41" name="TextBox 40"/>
            <p:cNvSpPr txBox="1"/>
            <p:nvPr/>
          </p:nvSpPr>
          <p:spPr>
            <a:xfrm>
              <a:off x="3726194" y="880677"/>
              <a:ext cx="1087847" cy="760434"/>
            </a:xfrm>
            <a:prstGeom prst="rect">
              <a:avLst/>
            </a:prstGeom>
            <a:noFill/>
          </p:spPr>
          <p:txBody>
            <a:bodyPr wrap="none" rtlCol="0">
              <a:spAutoFit/>
            </a:bodyPr>
            <a:lstStyle/>
            <a:p>
              <a:r>
                <a:rPr lang="en-US" sz="2800" b="1" dirty="0" smtClean="0"/>
                <a:t>50%</a:t>
              </a:r>
              <a:endParaRPr lang="en-US" sz="2800" b="1" dirty="0"/>
            </a:p>
          </p:txBody>
        </p:sp>
        <p:sp>
          <p:nvSpPr>
            <p:cNvPr id="42" name="TextBox 41"/>
            <p:cNvSpPr txBox="1"/>
            <p:nvPr/>
          </p:nvSpPr>
          <p:spPr>
            <a:xfrm>
              <a:off x="3873107" y="528340"/>
              <a:ext cx="832003" cy="492045"/>
            </a:xfrm>
            <a:prstGeom prst="rect">
              <a:avLst/>
            </a:prstGeom>
            <a:solidFill>
              <a:schemeClr val="accent1">
                <a:lumMod val="20000"/>
                <a:lumOff val="80000"/>
              </a:schemeClr>
            </a:solidFill>
          </p:spPr>
          <p:txBody>
            <a:bodyPr wrap="square" rtlCol="0">
              <a:spAutoFit/>
            </a:bodyPr>
            <a:lstStyle/>
            <a:p>
              <a:r>
                <a:rPr lang="en-US" sz="1600" dirty="0" smtClean="0"/>
                <a:t>2014</a:t>
              </a:r>
              <a:endParaRPr lang="en-US" sz="1600" dirty="0"/>
            </a:p>
          </p:txBody>
        </p:sp>
        <p:sp>
          <p:nvSpPr>
            <p:cNvPr id="43" name="TextBox 42"/>
            <p:cNvSpPr txBox="1"/>
            <p:nvPr/>
          </p:nvSpPr>
          <p:spPr>
            <a:xfrm>
              <a:off x="5103893" y="292660"/>
              <a:ext cx="1043572" cy="492045"/>
            </a:xfrm>
            <a:prstGeom prst="rect">
              <a:avLst/>
            </a:prstGeom>
            <a:solidFill>
              <a:schemeClr val="accent1">
                <a:lumMod val="20000"/>
                <a:lumOff val="80000"/>
              </a:schemeClr>
            </a:solidFill>
          </p:spPr>
          <p:txBody>
            <a:bodyPr wrap="square" rtlCol="0">
              <a:spAutoFit/>
            </a:bodyPr>
            <a:lstStyle/>
            <a:p>
              <a:r>
                <a:rPr lang="en-US" sz="1600" dirty="0" smtClean="0"/>
                <a:t>2020</a:t>
              </a:r>
              <a:endParaRPr lang="en-US" sz="1600" dirty="0"/>
            </a:p>
          </p:txBody>
        </p:sp>
        <p:sp>
          <p:nvSpPr>
            <p:cNvPr id="44" name="TextBox 43"/>
            <p:cNvSpPr txBox="1"/>
            <p:nvPr/>
          </p:nvSpPr>
          <p:spPr>
            <a:xfrm>
              <a:off x="5114976" y="682020"/>
              <a:ext cx="1087847" cy="760434"/>
            </a:xfrm>
            <a:prstGeom prst="rect">
              <a:avLst/>
            </a:prstGeom>
            <a:noFill/>
          </p:spPr>
          <p:txBody>
            <a:bodyPr wrap="none" rtlCol="0">
              <a:spAutoFit/>
            </a:bodyPr>
            <a:lstStyle/>
            <a:p>
              <a:r>
                <a:rPr lang="en-US" sz="2800" b="1" dirty="0" smtClean="0"/>
                <a:t>59%</a:t>
              </a:r>
              <a:endParaRPr lang="en-US" sz="2800" b="1" dirty="0"/>
            </a:p>
          </p:txBody>
        </p:sp>
        <p:sp>
          <p:nvSpPr>
            <p:cNvPr id="45" name="TextBox 44"/>
            <p:cNvSpPr txBox="1"/>
            <p:nvPr/>
          </p:nvSpPr>
          <p:spPr>
            <a:xfrm>
              <a:off x="4618499" y="1635109"/>
              <a:ext cx="184731" cy="369332"/>
            </a:xfrm>
            <a:prstGeom prst="rect">
              <a:avLst/>
            </a:prstGeom>
            <a:noFill/>
          </p:spPr>
          <p:txBody>
            <a:bodyPr wrap="none" rtlCol="0">
              <a:spAutoFit/>
            </a:bodyPr>
            <a:lstStyle/>
            <a:p>
              <a:endParaRPr lang="en-US" dirty="0"/>
            </a:p>
          </p:txBody>
        </p:sp>
        <p:sp>
          <p:nvSpPr>
            <p:cNvPr id="46" name="TextBox 45"/>
            <p:cNvSpPr txBox="1"/>
            <p:nvPr/>
          </p:nvSpPr>
          <p:spPr>
            <a:xfrm>
              <a:off x="3848742" y="2464165"/>
              <a:ext cx="2298724" cy="492045"/>
            </a:xfrm>
            <a:prstGeom prst="rect">
              <a:avLst/>
            </a:prstGeom>
            <a:solidFill>
              <a:srgbClr val="0070C0"/>
            </a:solidFill>
          </p:spPr>
          <p:txBody>
            <a:bodyPr wrap="square" rtlCol="0">
              <a:spAutoFit/>
            </a:bodyPr>
            <a:lstStyle/>
            <a:p>
              <a:r>
                <a:rPr lang="en-US" sz="1600" b="1" dirty="0" smtClean="0">
                  <a:solidFill>
                    <a:schemeClr val="bg1"/>
                  </a:solidFill>
                </a:rPr>
                <a:t>Penetration Rate</a:t>
              </a:r>
              <a:endParaRPr lang="en-US" sz="1600" b="1" dirty="0">
                <a:solidFill>
                  <a:schemeClr val="bg1"/>
                </a:solidFill>
              </a:endParaRPr>
            </a:p>
          </p:txBody>
        </p:sp>
        <p:cxnSp>
          <p:nvCxnSpPr>
            <p:cNvPr id="47" name="Straight Arrow Connector 46"/>
            <p:cNvCxnSpPr/>
            <p:nvPr/>
          </p:nvCxnSpPr>
          <p:spPr>
            <a:xfrm>
              <a:off x="2788223" y="2327102"/>
              <a:ext cx="0" cy="596044"/>
            </a:xfrm>
            <a:prstGeom prst="straightConnector1">
              <a:avLst/>
            </a:prstGeom>
            <a:ln w="57150">
              <a:solidFill>
                <a:srgbClr val="FF0000"/>
              </a:solidFill>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48" name="TextBox 47"/>
            <p:cNvSpPr txBox="1"/>
            <p:nvPr/>
          </p:nvSpPr>
          <p:spPr>
            <a:xfrm>
              <a:off x="60982" y="167258"/>
              <a:ext cx="859466" cy="447315"/>
            </a:xfrm>
            <a:prstGeom prst="rect">
              <a:avLst/>
            </a:prstGeom>
            <a:solidFill>
              <a:schemeClr val="accent1">
                <a:lumMod val="20000"/>
                <a:lumOff val="80000"/>
              </a:schemeClr>
            </a:solidFill>
          </p:spPr>
          <p:txBody>
            <a:bodyPr wrap="square" rtlCol="0">
              <a:spAutoFit/>
            </a:bodyPr>
            <a:lstStyle/>
            <a:p>
              <a:r>
                <a:rPr lang="en-US" sz="1400" dirty="0" smtClean="0"/>
                <a:t>2014</a:t>
              </a:r>
              <a:endParaRPr lang="en-US" sz="1400" dirty="0"/>
            </a:p>
          </p:txBody>
        </p:sp>
        <p:sp>
          <p:nvSpPr>
            <p:cNvPr id="49" name="TextBox 48"/>
            <p:cNvSpPr txBox="1"/>
            <p:nvPr/>
          </p:nvSpPr>
          <p:spPr>
            <a:xfrm>
              <a:off x="171732" y="1491467"/>
              <a:ext cx="937493" cy="492045"/>
            </a:xfrm>
            <a:prstGeom prst="rect">
              <a:avLst/>
            </a:prstGeom>
            <a:solidFill>
              <a:schemeClr val="accent1">
                <a:lumMod val="20000"/>
                <a:lumOff val="80000"/>
              </a:schemeClr>
            </a:solidFill>
          </p:spPr>
          <p:txBody>
            <a:bodyPr wrap="square" rtlCol="0">
              <a:spAutoFit/>
            </a:bodyPr>
            <a:lstStyle/>
            <a:p>
              <a:r>
                <a:rPr lang="en-US" sz="1600" dirty="0" smtClean="0"/>
                <a:t>2020</a:t>
              </a:r>
              <a:endParaRPr lang="en-US" sz="1600" dirty="0"/>
            </a:p>
          </p:txBody>
        </p:sp>
      </p:grpSp>
      <p:grpSp>
        <p:nvGrpSpPr>
          <p:cNvPr id="71" name="Group 70"/>
          <p:cNvGrpSpPr/>
          <p:nvPr/>
        </p:nvGrpSpPr>
        <p:grpSpPr>
          <a:xfrm>
            <a:off x="67914" y="3041755"/>
            <a:ext cx="4035822" cy="2813351"/>
            <a:chOff x="261366" y="3543658"/>
            <a:chExt cx="4035822" cy="2813351"/>
          </a:xfrm>
        </p:grpSpPr>
        <p:sp>
          <p:nvSpPr>
            <p:cNvPr id="15" name="Rectangle 14"/>
            <p:cNvSpPr/>
            <p:nvPr/>
          </p:nvSpPr>
          <p:spPr>
            <a:xfrm>
              <a:off x="261366" y="3543658"/>
              <a:ext cx="4035822" cy="2809100"/>
            </a:xfrm>
            <a:prstGeom prst="rect">
              <a:avLst/>
            </a:prstGeom>
            <a:solidFill>
              <a:schemeClr val="bg1"/>
            </a:soli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 name="Oval 2"/>
            <p:cNvSpPr/>
            <p:nvPr/>
          </p:nvSpPr>
          <p:spPr>
            <a:xfrm>
              <a:off x="2249657" y="3959441"/>
              <a:ext cx="1597122" cy="1309710"/>
            </a:xfrm>
            <a:prstGeom prst="ellipse">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b="1" dirty="0" smtClean="0">
                  <a:solidFill>
                    <a:schemeClr val="tx1"/>
                  </a:solidFill>
                  <a:latin typeface="+mj-lt"/>
                </a:rPr>
                <a:t>5.</a:t>
              </a:r>
              <a:r>
                <a:rPr lang="ar-SA" sz="3600" b="1" dirty="0" smtClean="0">
                  <a:solidFill>
                    <a:schemeClr val="tx1"/>
                  </a:solidFill>
                  <a:latin typeface="+mj-lt"/>
                </a:rPr>
                <a:t>4</a:t>
              </a:r>
              <a:r>
                <a:rPr lang="en-US" sz="3600" b="1" dirty="0" smtClean="0">
                  <a:solidFill>
                    <a:schemeClr val="tx1"/>
                  </a:solidFill>
                  <a:latin typeface="+mj-lt"/>
                </a:rPr>
                <a:t>%</a:t>
              </a:r>
            </a:p>
            <a:p>
              <a:pPr algn="ctr"/>
              <a:r>
                <a:rPr lang="en-US" b="1" dirty="0" smtClean="0">
                  <a:solidFill>
                    <a:schemeClr val="tx1"/>
                  </a:solidFill>
                </a:rPr>
                <a:t>CAGR</a:t>
              </a:r>
              <a:endParaRPr lang="en-US" b="1" dirty="0">
                <a:solidFill>
                  <a:schemeClr val="tx1"/>
                </a:solidFill>
              </a:endParaRPr>
            </a:p>
          </p:txBody>
        </p:sp>
        <p:sp>
          <p:nvSpPr>
            <p:cNvPr id="5" name="TextBox 4"/>
            <p:cNvSpPr txBox="1"/>
            <p:nvPr/>
          </p:nvSpPr>
          <p:spPr>
            <a:xfrm>
              <a:off x="2423324" y="3597798"/>
              <a:ext cx="1191352" cy="369332"/>
            </a:xfrm>
            <a:prstGeom prst="rect">
              <a:avLst/>
            </a:prstGeom>
            <a:noFill/>
          </p:spPr>
          <p:txBody>
            <a:bodyPr wrap="none" rtlCol="0">
              <a:spAutoFit/>
            </a:bodyPr>
            <a:lstStyle/>
            <a:p>
              <a:r>
                <a:rPr lang="en-US" b="1" dirty="0" smtClean="0"/>
                <a:t>2014-2020</a:t>
              </a:r>
              <a:endParaRPr lang="en-US" b="1" dirty="0"/>
            </a:p>
          </p:txBody>
        </p:sp>
        <p:sp>
          <p:nvSpPr>
            <p:cNvPr id="6" name="TextBox 5"/>
            <p:cNvSpPr txBox="1"/>
            <p:nvPr/>
          </p:nvSpPr>
          <p:spPr>
            <a:xfrm>
              <a:off x="426028" y="3815037"/>
              <a:ext cx="1090363" cy="584775"/>
            </a:xfrm>
            <a:prstGeom prst="rect">
              <a:avLst/>
            </a:prstGeom>
            <a:noFill/>
          </p:spPr>
          <p:txBody>
            <a:bodyPr wrap="none" rtlCol="0">
              <a:spAutoFit/>
            </a:bodyPr>
            <a:lstStyle/>
            <a:p>
              <a:r>
                <a:rPr lang="en-US" sz="3200" dirty="0" smtClean="0">
                  <a:latin typeface="Berlin Sans FB" panose="020E0602020502020306" pitchFamily="34" charset="0"/>
                </a:rPr>
                <a:t>7.3bn</a:t>
              </a:r>
              <a:endParaRPr lang="en-US" sz="3200" dirty="0">
                <a:latin typeface="Berlin Sans FB" panose="020E0602020502020306" pitchFamily="34" charset="0"/>
              </a:endParaRPr>
            </a:p>
          </p:txBody>
        </p:sp>
        <p:sp>
          <p:nvSpPr>
            <p:cNvPr id="14" name="TextBox 13"/>
            <p:cNvSpPr txBox="1"/>
            <p:nvPr/>
          </p:nvSpPr>
          <p:spPr>
            <a:xfrm>
              <a:off x="486420" y="5205418"/>
              <a:ext cx="987771" cy="584775"/>
            </a:xfrm>
            <a:prstGeom prst="rect">
              <a:avLst/>
            </a:prstGeom>
            <a:noFill/>
          </p:spPr>
          <p:txBody>
            <a:bodyPr wrap="none" rtlCol="0">
              <a:spAutoFit/>
            </a:bodyPr>
            <a:lstStyle/>
            <a:p>
              <a:r>
                <a:rPr lang="en-US" sz="3200" dirty="0" smtClean="0">
                  <a:latin typeface="Berlin Sans FB" panose="020E0602020502020306" pitchFamily="34" charset="0"/>
                </a:rPr>
                <a:t>10bn</a:t>
              </a:r>
              <a:endParaRPr lang="en-US" sz="3200" dirty="0">
                <a:latin typeface="Berlin Sans FB" panose="020E0602020502020306" pitchFamily="34" charset="0"/>
              </a:endParaRPr>
            </a:p>
          </p:txBody>
        </p:sp>
        <p:cxnSp>
          <p:nvCxnSpPr>
            <p:cNvPr id="21" name="Straight Arrow Connector 20"/>
            <p:cNvCxnSpPr/>
            <p:nvPr/>
          </p:nvCxnSpPr>
          <p:spPr>
            <a:xfrm>
              <a:off x="3084256" y="5318227"/>
              <a:ext cx="0" cy="596045"/>
            </a:xfrm>
            <a:prstGeom prst="straightConnector1">
              <a:avLst/>
            </a:prstGeom>
            <a:ln w="57150">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9" name="TextBox 28"/>
            <p:cNvSpPr txBox="1"/>
            <p:nvPr/>
          </p:nvSpPr>
          <p:spPr>
            <a:xfrm>
              <a:off x="301898" y="3597798"/>
              <a:ext cx="601447" cy="338554"/>
            </a:xfrm>
            <a:prstGeom prst="rect">
              <a:avLst/>
            </a:prstGeom>
            <a:solidFill>
              <a:schemeClr val="accent1">
                <a:lumMod val="20000"/>
                <a:lumOff val="80000"/>
              </a:schemeClr>
            </a:solidFill>
          </p:spPr>
          <p:txBody>
            <a:bodyPr wrap="none" rtlCol="0">
              <a:spAutoFit/>
            </a:bodyPr>
            <a:lstStyle/>
            <a:p>
              <a:r>
                <a:rPr lang="en-US" sz="1600" dirty="0" smtClean="0"/>
                <a:t>2014</a:t>
              </a:r>
              <a:endParaRPr lang="en-US" sz="1600" dirty="0"/>
            </a:p>
          </p:txBody>
        </p:sp>
        <p:pic>
          <p:nvPicPr>
            <p:cNvPr id="25" name="Picture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280" y="4254979"/>
              <a:ext cx="943185" cy="740759"/>
            </a:xfrm>
            <a:prstGeom prst="rect">
              <a:avLst/>
            </a:prstGeom>
          </p:spPr>
        </p:pic>
        <p:pic>
          <p:nvPicPr>
            <p:cNvPr id="50" name="Picture 4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1214" y="5616250"/>
              <a:ext cx="943505" cy="740759"/>
            </a:xfrm>
            <a:prstGeom prst="rect">
              <a:avLst/>
            </a:prstGeom>
          </p:spPr>
        </p:pic>
        <p:sp>
          <p:nvSpPr>
            <p:cNvPr id="30" name="TextBox 29"/>
            <p:cNvSpPr txBox="1"/>
            <p:nvPr/>
          </p:nvSpPr>
          <p:spPr>
            <a:xfrm>
              <a:off x="301899" y="4995738"/>
              <a:ext cx="601447" cy="338554"/>
            </a:xfrm>
            <a:prstGeom prst="rect">
              <a:avLst/>
            </a:prstGeom>
            <a:solidFill>
              <a:schemeClr val="accent1">
                <a:lumMod val="20000"/>
                <a:lumOff val="80000"/>
              </a:schemeClr>
            </a:solidFill>
          </p:spPr>
          <p:txBody>
            <a:bodyPr wrap="none" rtlCol="0">
              <a:spAutoFit/>
            </a:bodyPr>
            <a:lstStyle/>
            <a:p>
              <a:r>
                <a:rPr lang="en-US" sz="1600" dirty="0" smtClean="0"/>
                <a:t>2020</a:t>
              </a:r>
              <a:endParaRPr lang="en-US" sz="1600" dirty="0"/>
            </a:p>
          </p:txBody>
        </p:sp>
      </p:grpSp>
      <p:sp>
        <p:nvSpPr>
          <p:cNvPr id="13" name="TextBox 12"/>
          <p:cNvSpPr txBox="1"/>
          <p:nvPr/>
        </p:nvSpPr>
        <p:spPr>
          <a:xfrm>
            <a:off x="4772505" y="4510689"/>
            <a:ext cx="184731" cy="369332"/>
          </a:xfrm>
          <a:prstGeom prst="rect">
            <a:avLst/>
          </a:prstGeom>
          <a:noFill/>
        </p:spPr>
        <p:txBody>
          <a:bodyPr wrap="none" rtlCol="0">
            <a:spAutoFit/>
          </a:bodyPr>
          <a:lstStyle/>
          <a:p>
            <a:endParaRPr lang="en-US" dirty="0"/>
          </a:p>
        </p:txBody>
      </p:sp>
      <p:sp>
        <p:nvSpPr>
          <p:cNvPr id="66" name="Freeform 37"/>
          <p:cNvSpPr>
            <a:spLocks noEditPoints="1"/>
          </p:cNvSpPr>
          <p:nvPr/>
        </p:nvSpPr>
        <p:spPr bwMode="auto">
          <a:xfrm>
            <a:off x="7071333" y="3694031"/>
            <a:ext cx="720751" cy="767577"/>
          </a:xfrm>
          <a:custGeom>
            <a:avLst/>
            <a:gdLst>
              <a:gd name="T0" fmla="*/ 0 w 120"/>
              <a:gd name="T1" fmla="*/ 60 h 120"/>
              <a:gd name="T2" fmla="*/ 120 w 120"/>
              <a:gd name="T3" fmla="*/ 60 h 120"/>
              <a:gd name="T4" fmla="*/ 83 w 120"/>
              <a:gd name="T5" fmla="*/ 24 h 120"/>
              <a:gd name="T6" fmla="*/ 86 w 120"/>
              <a:gd name="T7" fmla="*/ 14 h 120"/>
              <a:gd name="T8" fmla="*/ 86 w 120"/>
              <a:gd name="T9" fmla="*/ 28 h 120"/>
              <a:gd name="T10" fmla="*/ 47 w 120"/>
              <a:gd name="T11" fmla="*/ 77 h 120"/>
              <a:gd name="T12" fmla="*/ 41 w 120"/>
              <a:gd name="T13" fmla="*/ 88 h 120"/>
              <a:gd name="T14" fmla="*/ 38 w 120"/>
              <a:gd name="T15" fmla="*/ 95 h 120"/>
              <a:gd name="T16" fmla="*/ 37 w 120"/>
              <a:gd name="T17" fmla="*/ 110 h 120"/>
              <a:gd name="T18" fmla="*/ 31 w 120"/>
              <a:gd name="T19" fmla="*/ 99 h 120"/>
              <a:gd name="T20" fmla="*/ 26 w 120"/>
              <a:gd name="T21" fmla="*/ 89 h 120"/>
              <a:gd name="T22" fmla="*/ 17 w 120"/>
              <a:gd name="T23" fmla="*/ 82 h 120"/>
              <a:gd name="T24" fmla="*/ 16 w 120"/>
              <a:gd name="T25" fmla="*/ 68 h 120"/>
              <a:gd name="T26" fmla="*/ 15 w 120"/>
              <a:gd name="T27" fmla="*/ 60 h 120"/>
              <a:gd name="T28" fmla="*/ 10 w 120"/>
              <a:gd name="T29" fmla="*/ 54 h 120"/>
              <a:gd name="T30" fmla="*/ 10 w 120"/>
              <a:gd name="T31" fmla="*/ 45 h 120"/>
              <a:gd name="T32" fmla="*/ 38 w 120"/>
              <a:gd name="T33" fmla="*/ 20 h 120"/>
              <a:gd name="T34" fmla="*/ 31 w 120"/>
              <a:gd name="T35" fmla="*/ 20 h 120"/>
              <a:gd name="T36" fmla="*/ 28 w 120"/>
              <a:gd name="T37" fmla="*/ 26 h 120"/>
              <a:gd name="T38" fmla="*/ 32 w 120"/>
              <a:gd name="T39" fmla="*/ 28 h 120"/>
              <a:gd name="T40" fmla="*/ 31 w 120"/>
              <a:gd name="T41" fmla="*/ 24 h 120"/>
              <a:gd name="T42" fmla="*/ 47 w 120"/>
              <a:gd name="T43" fmla="*/ 30 h 120"/>
              <a:gd name="T44" fmla="*/ 41 w 120"/>
              <a:gd name="T45" fmla="*/ 34 h 120"/>
              <a:gd name="T46" fmla="*/ 37 w 120"/>
              <a:gd name="T47" fmla="*/ 36 h 120"/>
              <a:gd name="T48" fmla="*/ 38 w 120"/>
              <a:gd name="T49" fmla="*/ 43 h 120"/>
              <a:gd name="T50" fmla="*/ 33 w 120"/>
              <a:gd name="T51" fmla="*/ 49 h 120"/>
              <a:gd name="T52" fmla="*/ 29 w 120"/>
              <a:gd name="T53" fmla="*/ 51 h 120"/>
              <a:gd name="T54" fmla="*/ 21 w 120"/>
              <a:gd name="T55" fmla="*/ 49 h 120"/>
              <a:gd name="T56" fmla="*/ 15 w 120"/>
              <a:gd name="T57" fmla="*/ 54 h 120"/>
              <a:gd name="T58" fmla="*/ 16 w 120"/>
              <a:gd name="T59" fmla="*/ 58 h 120"/>
              <a:gd name="T60" fmla="*/ 27 w 120"/>
              <a:gd name="T61" fmla="*/ 62 h 120"/>
              <a:gd name="T62" fmla="*/ 41 w 120"/>
              <a:gd name="T63" fmla="*/ 66 h 120"/>
              <a:gd name="T64" fmla="*/ 47 w 120"/>
              <a:gd name="T65" fmla="*/ 77 h 120"/>
              <a:gd name="T66" fmla="*/ 55 w 120"/>
              <a:gd name="T67" fmla="*/ 21 h 120"/>
              <a:gd name="T68" fmla="*/ 44 w 120"/>
              <a:gd name="T69" fmla="*/ 15 h 120"/>
              <a:gd name="T70" fmla="*/ 63 w 120"/>
              <a:gd name="T71" fmla="*/ 10 h 120"/>
              <a:gd name="T72" fmla="*/ 107 w 120"/>
              <a:gd name="T73" fmla="*/ 62 h 120"/>
              <a:gd name="T74" fmla="*/ 92 w 120"/>
              <a:gd name="T75" fmla="*/ 102 h 120"/>
              <a:gd name="T76" fmla="*/ 91 w 120"/>
              <a:gd name="T77" fmla="*/ 92 h 120"/>
              <a:gd name="T78" fmla="*/ 84 w 120"/>
              <a:gd name="T79" fmla="*/ 81 h 120"/>
              <a:gd name="T80" fmla="*/ 66 w 120"/>
              <a:gd name="T81" fmla="*/ 67 h 120"/>
              <a:gd name="T82" fmla="*/ 97 w 120"/>
              <a:gd name="T83" fmla="*/ 56 h 120"/>
              <a:gd name="T84" fmla="*/ 105 w 120"/>
              <a:gd name="T85" fmla="*/ 49 h 120"/>
              <a:gd name="T86" fmla="*/ 93 w 120"/>
              <a:gd name="T87" fmla="*/ 39 h 120"/>
              <a:gd name="T88" fmla="*/ 91 w 120"/>
              <a:gd name="T89" fmla="*/ 52 h 120"/>
              <a:gd name="T90" fmla="*/ 79 w 120"/>
              <a:gd name="T91" fmla="*/ 49 h 120"/>
              <a:gd name="T92" fmla="*/ 73 w 120"/>
              <a:gd name="T93" fmla="*/ 44 h 120"/>
              <a:gd name="T94" fmla="*/ 76 w 120"/>
              <a:gd name="T95" fmla="*/ 35 h 120"/>
              <a:gd name="T96" fmla="*/ 90 w 120"/>
              <a:gd name="T97" fmla="*/ 36 h 120"/>
              <a:gd name="T98" fmla="*/ 100 w 120"/>
              <a:gd name="T99" fmla="*/ 36 h 120"/>
              <a:gd name="T100" fmla="*/ 105 w 120"/>
              <a:gd name="T101" fmla="*/ 32 h 120"/>
              <a:gd name="T102" fmla="*/ 110 w 120"/>
              <a:gd name="T103" fmla="*/ 57 h 120"/>
              <a:gd name="T104" fmla="*/ 107 w 120"/>
              <a:gd name="T105" fmla="*/ 6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0" h="120">
                <a:moveTo>
                  <a:pt x="60" y="0"/>
                </a:moveTo>
                <a:cubicBezTo>
                  <a:pt x="27" y="0"/>
                  <a:pt x="0" y="27"/>
                  <a:pt x="0" y="60"/>
                </a:cubicBezTo>
                <a:cubicBezTo>
                  <a:pt x="0" y="93"/>
                  <a:pt x="27" y="120"/>
                  <a:pt x="60" y="120"/>
                </a:cubicBezTo>
                <a:cubicBezTo>
                  <a:pt x="93" y="120"/>
                  <a:pt x="120" y="93"/>
                  <a:pt x="120" y="60"/>
                </a:cubicBezTo>
                <a:cubicBezTo>
                  <a:pt x="120" y="27"/>
                  <a:pt x="93" y="0"/>
                  <a:pt x="60" y="0"/>
                </a:cubicBezTo>
                <a:close/>
                <a:moveTo>
                  <a:pt x="83" y="24"/>
                </a:moveTo>
                <a:cubicBezTo>
                  <a:pt x="87" y="21"/>
                  <a:pt x="87" y="21"/>
                  <a:pt x="87" y="21"/>
                </a:cubicBezTo>
                <a:cubicBezTo>
                  <a:pt x="87" y="21"/>
                  <a:pt x="85" y="17"/>
                  <a:pt x="86" y="14"/>
                </a:cubicBezTo>
                <a:cubicBezTo>
                  <a:pt x="87" y="14"/>
                  <a:pt x="91" y="16"/>
                  <a:pt x="94" y="20"/>
                </a:cubicBezTo>
                <a:cubicBezTo>
                  <a:pt x="92" y="29"/>
                  <a:pt x="86" y="28"/>
                  <a:pt x="86" y="28"/>
                </a:cubicBezTo>
                <a:cubicBezTo>
                  <a:pt x="86" y="28"/>
                  <a:pt x="82" y="28"/>
                  <a:pt x="83" y="24"/>
                </a:cubicBezTo>
                <a:close/>
                <a:moveTo>
                  <a:pt x="47" y="77"/>
                </a:moveTo>
                <a:cubicBezTo>
                  <a:pt x="46" y="78"/>
                  <a:pt x="45" y="81"/>
                  <a:pt x="44" y="84"/>
                </a:cubicBezTo>
                <a:cubicBezTo>
                  <a:pt x="43" y="86"/>
                  <a:pt x="42" y="87"/>
                  <a:pt x="41" y="88"/>
                </a:cubicBezTo>
                <a:cubicBezTo>
                  <a:pt x="39" y="89"/>
                  <a:pt x="39" y="91"/>
                  <a:pt x="39" y="91"/>
                </a:cubicBezTo>
                <a:cubicBezTo>
                  <a:pt x="38" y="95"/>
                  <a:pt x="38" y="95"/>
                  <a:pt x="38" y="95"/>
                </a:cubicBezTo>
                <a:cubicBezTo>
                  <a:pt x="38" y="95"/>
                  <a:pt x="39" y="99"/>
                  <a:pt x="40" y="100"/>
                </a:cubicBezTo>
                <a:cubicBezTo>
                  <a:pt x="40" y="102"/>
                  <a:pt x="37" y="110"/>
                  <a:pt x="37" y="110"/>
                </a:cubicBezTo>
                <a:cubicBezTo>
                  <a:pt x="34" y="109"/>
                  <a:pt x="33" y="106"/>
                  <a:pt x="32" y="104"/>
                </a:cubicBezTo>
                <a:cubicBezTo>
                  <a:pt x="32" y="102"/>
                  <a:pt x="30" y="101"/>
                  <a:pt x="31" y="99"/>
                </a:cubicBezTo>
                <a:cubicBezTo>
                  <a:pt x="31" y="96"/>
                  <a:pt x="29" y="95"/>
                  <a:pt x="28" y="94"/>
                </a:cubicBezTo>
                <a:cubicBezTo>
                  <a:pt x="27" y="92"/>
                  <a:pt x="26" y="90"/>
                  <a:pt x="26" y="89"/>
                </a:cubicBezTo>
                <a:cubicBezTo>
                  <a:pt x="26" y="88"/>
                  <a:pt x="23" y="86"/>
                  <a:pt x="23" y="86"/>
                </a:cubicBezTo>
                <a:cubicBezTo>
                  <a:pt x="23" y="86"/>
                  <a:pt x="18" y="83"/>
                  <a:pt x="17" y="82"/>
                </a:cubicBezTo>
                <a:cubicBezTo>
                  <a:pt x="16" y="81"/>
                  <a:pt x="15" y="77"/>
                  <a:pt x="15" y="75"/>
                </a:cubicBezTo>
                <a:cubicBezTo>
                  <a:pt x="15" y="73"/>
                  <a:pt x="16" y="68"/>
                  <a:pt x="16" y="68"/>
                </a:cubicBezTo>
                <a:cubicBezTo>
                  <a:pt x="16" y="68"/>
                  <a:pt x="18" y="66"/>
                  <a:pt x="17" y="65"/>
                </a:cubicBezTo>
                <a:cubicBezTo>
                  <a:pt x="15" y="64"/>
                  <a:pt x="15" y="60"/>
                  <a:pt x="15" y="60"/>
                </a:cubicBezTo>
                <a:cubicBezTo>
                  <a:pt x="13" y="58"/>
                  <a:pt x="13" y="58"/>
                  <a:pt x="13" y="58"/>
                </a:cubicBezTo>
                <a:cubicBezTo>
                  <a:pt x="13" y="58"/>
                  <a:pt x="11" y="55"/>
                  <a:pt x="10" y="54"/>
                </a:cubicBezTo>
                <a:cubicBezTo>
                  <a:pt x="10" y="52"/>
                  <a:pt x="10" y="51"/>
                  <a:pt x="11" y="50"/>
                </a:cubicBezTo>
                <a:cubicBezTo>
                  <a:pt x="11" y="49"/>
                  <a:pt x="10" y="46"/>
                  <a:pt x="10" y="45"/>
                </a:cubicBezTo>
                <a:cubicBezTo>
                  <a:pt x="20" y="20"/>
                  <a:pt x="37" y="15"/>
                  <a:pt x="37" y="15"/>
                </a:cubicBezTo>
                <a:cubicBezTo>
                  <a:pt x="38" y="20"/>
                  <a:pt x="38" y="20"/>
                  <a:pt x="38" y="20"/>
                </a:cubicBezTo>
                <a:cubicBezTo>
                  <a:pt x="38" y="20"/>
                  <a:pt x="35" y="21"/>
                  <a:pt x="34" y="21"/>
                </a:cubicBezTo>
                <a:cubicBezTo>
                  <a:pt x="32" y="20"/>
                  <a:pt x="31" y="20"/>
                  <a:pt x="31" y="20"/>
                </a:cubicBezTo>
                <a:cubicBezTo>
                  <a:pt x="29" y="23"/>
                  <a:pt x="29" y="23"/>
                  <a:pt x="29" y="23"/>
                </a:cubicBezTo>
                <a:cubicBezTo>
                  <a:pt x="29" y="23"/>
                  <a:pt x="28" y="25"/>
                  <a:pt x="28" y="26"/>
                </a:cubicBezTo>
                <a:cubicBezTo>
                  <a:pt x="28" y="27"/>
                  <a:pt x="29" y="29"/>
                  <a:pt x="29" y="29"/>
                </a:cubicBezTo>
                <a:cubicBezTo>
                  <a:pt x="29" y="29"/>
                  <a:pt x="32" y="29"/>
                  <a:pt x="32" y="28"/>
                </a:cubicBezTo>
                <a:cubicBezTo>
                  <a:pt x="32" y="27"/>
                  <a:pt x="32" y="26"/>
                  <a:pt x="32" y="26"/>
                </a:cubicBezTo>
                <a:cubicBezTo>
                  <a:pt x="31" y="24"/>
                  <a:pt x="31" y="24"/>
                  <a:pt x="31" y="24"/>
                </a:cubicBezTo>
                <a:cubicBezTo>
                  <a:pt x="31" y="24"/>
                  <a:pt x="34" y="23"/>
                  <a:pt x="40" y="24"/>
                </a:cubicBezTo>
                <a:cubicBezTo>
                  <a:pt x="47" y="24"/>
                  <a:pt x="44" y="29"/>
                  <a:pt x="47" y="30"/>
                </a:cubicBezTo>
                <a:cubicBezTo>
                  <a:pt x="50" y="31"/>
                  <a:pt x="45" y="35"/>
                  <a:pt x="44" y="37"/>
                </a:cubicBezTo>
                <a:cubicBezTo>
                  <a:pt x="43" y="39"/>
                  <a:pt x="41" y="34"/>
                  <a:pt x="41" y="34"/>
                </a:cubicBezTo>
                <a:cubicBezTo>
                  <a:pt x="41" y="34"/>
                  <a:pt x="43" y="32"/>
                  <a:pt x="40" y="32"/>
                </a:cubicBezTo>
                <a:cubicBezTo>
                  <a:pt x="37" y="31"/>
                  <a:pt x="35" y="36"/>
                  <a:pt x="37" y="36"/>
                </a:cubicBezTo>
                <a:cubicBezTo>
                  <a:pt x="38" y="36"/>
                  <a:pt x="40" y="38"/>
                  <a:pt x="39" y="39"/>
                </a:cubicBezTo>
                <a:cubicBezTo>
                  <a:pt x="39" y="40"/>
                  <a:pt x="39" y="40"/>
                  <a:pt x="38" y="43"/>
                </a:cubicBezTo>
                <a:cubicBezTo>
                  <a:pt x="36" y="46"/>
                  <a:pt x="34" y="48"/>
                  <a:pt x="34" y="48"/>
                </a:cubicBezTo>
                <a:cubicBezTo>
                  <a:pt x="34" y="48"/>
                  <a:pt x="32" y="47"/>
                  <a:pt x="33" y="49"/>
                </a:cubicBezTo>
                <a:cubicBezTo>
                  <a:pt x="34" y="51"/>
                  <a:pt x="33" y="54"/>
                  <a:pt x="33" y="55"/>
                </a:cubicBezTo>
                <a:cubicBezTo>
                  <a:pt x="33" y="57"/>
                  <a:pt x="29" y="54"/>
                  <a:pt x="29" y="51"/>
                </a:cubicBezTo>
                <a:cubicBezTo>
                  <a:pt x="28" y="48"/>
                  <a:pt x="25" y="51"/>
                  <a:pt x="24" y="51"/>
                </a:cubicBezTo>
                <a:cubicBezTo>
                  <a:pt x="23" y="51"/>
                  <a:pt x="21" y="50"/>
                  <a:pt x="21" y="49"/>
                </a:cubicBezTo>
                <a:cubicBezTo>
                  <a:pt x="20" y="48"/>
                  <a:pt x="15" y="52"/>
                  <a:pt x="14" y="52"/>
                </a:cubicBezTo>
                <a:cubicBezTo>
                  <a:pt x="13" y="53"/>
                  <a:pt x="13" y="55"/>
                  <a:pt x="15" y="54"/>
                </a:cubicBezTo>
                <a:cubicBezTo>
                  <a:pt x="17" y="53"/>
                  <a:pt x="19" y="54"/>
                  <a:pt x="19" y="56"/>
                </a:cubicBezTo>
                <a:cubicBezTo>
                  <a:pt x="18" y="58"/>
                  <a:pt x="16" y="57"/>
                  <a:pt x="16" y="58"/>
                </a:cubicBezTo>
                <a:cubicBezTo>
                  <a:pt x="17" y="60"/>
                  <a:pt x="19" y="61"/>
                  <a:pt x="19" y="63"/>
                </a:cubicBezTo>
                <a:cubicBezTo>
                  <a:pt x="20" y="65"/>
                  <a:pt x="25" y="63"/>
                  <a:pt x="27" y="62"/>
                </a:cubicBezTo>
                <a:cubicBezTo>
                  <a:pt x="28" y="62"/>
                  <a:pt x="33" y="61"/>
                  <a:pt x="33" y="63"/>
                </a:cubicBezTo>
                <a:cubicBezTo>
                  <a:pt x="34" y="65"/>
                  <a:pt x="39" y="66"/>
                  <a:pt x="41" y="66"/>
                </a:cubicBezTo>
                <a:cubicBezTo>
                  <a:pt x="43" y="67"/>
                  <a:pt x="46" y="67"/>
                  <a:pt x="49" y="69"/>
                </a:cubicBezTo>
                <a:cubicBezTo>
                  <a:pt x="51" y="72"/>
                  <a:pt x="47" y="76"/>
                  <a:pt x="47" y="77"/>
                </a:cubicBezTo>
                <a:close/>
                <a:moveTo>
                  <a:pt x="59" y="14"/>
                </a:moveTo>
                <a:cubicBezTo>
                  <a:pt x="58" y="17"/>
                  <a:pt x="54" y="20"/>
                  <a:pt x="55" y="21"/>
                </a:cubicBezTo>
                <a:cubicBezTo>
                  <a:pt x="55" y="22"/>
                  <a:pt x="55" y="27"/>
                  <a:pt x="51" y="23"/>
                </a:cubicBezTo>
                <a:cubicBezTo>
                  <a:pt x="47" y="19"/>
                  <a:pt x="43" y="18"/>
                  <a:pt x="44" y="15"/>
                </a:cubicBezTo>
                <a:cubicBezTo>
                  <a:pt x="44" y="14"/>
                  <a:pt x="48" y="14"/>
                  <a:pt x="48" y="13"/>
                </a:cubicBezTo>
                <a:cubicBezTo>
                  <a:pt x="53" y="7"/>
                  <a:pt x="62" y="8"/>
                  <a:pt x="63" y="10"/>
                </a:cubicBezTo>
                <a:cubicBezTo>
                  <a:pt x="61" y="12"/>
                  <a:pt x="59" y="11"/>
                  <a:pt x="59" y="14"/>
                </a:cubicBezTo>
                <a:close/>
                <a:moveTo>
                  <a:pt x="107" y="62"/>
                </a:moveTo>
                <a:cubicBezTo>
                  <a:pt x="107" y="62"/>
                  <a:pt x="109" y="65"/>
                  <a:pt x="112" y="65"/>
                </a:cubicBezTo>
                <a:cubicBezTo>
                  <a:pt x="110" y="87"/>
                  <a:pt x="92" y="102"/>
                  <a:pt x="92" y="102"/>
                </a:cubicBezTo>
                <a:cubicBezTo>
                  <a:pt x="89" y="99"/>
                  <a:pt x="90" y="96"/>
                  <a:pt x="90" y="96"/>
                </a:cubicBezTo>
                <a:cubicBezTo>
                  <a:pt x="91" y="92"/>
                  <a:pt x="91" y="92"/>
                  <a:pt x="91" y="92"/>
                </a:cubicBezTo>
                <a:cubicBezTo>
                  <a:pt x="91" y="85"/>
                  <a:pt x="91" y="85"/>
                  <a:pt x="91" y="85"/>
                </a:cubicBezTo>
                <a:cubicBezTo>
                  <a:pt x="91" y="85"/>
                  <a:pt x="91" y="77"/>
                  <a:pt x="84" y="81"/>
                </a:cubicBezTo>
                <a:cubicBezTo>
                  <a:pt x="77" y="83"/>
                  <a:pt x="80" y="83"/>
                  <a:pt x="72" y="83"/>
                </a:cubicBezTo>
                <a:cubicBezTo>
                  <a:pt x="64" y="84"/>
                  <a:pt x="66" y="67"/>
                  <a:pt x="66" y="67"/>
                </a:cubicBezTo>
                <a:cubicBezTo>
                  <a:pt x="66" y="43"/>
                  <a:pt x="84" y="61"/>
                  <a:pt x="84" y="61"/>
                </a:cubicBezTo>
                <a:cubicBezTo>
                  <a:pt x="95" y="69"/>
                  <a:pt x="97" y="56"/>
                  <a:pt x="97" y="56"/>
                </a:cubicBezTo>
                <a:cubicBezTo>
                  <a:pt x="104" y="53"/>
                  <a:pt x="104" y="53"/>
                  <a:pt x="104" y="53"/>
                </a:cubicBezTo>
                <a:cubicBezTo>
                  <a:pt x="105" y="49"/>
                  <a:pt x="105" y="49"/>
                  <a:pt x="105" y="49"/>
                </a:cubicBezTo>
                <a:cubicBezTo>
                  <a:pt x="104" y="44"/>
                  <a:pt x="104" y="44"/>
                  <a:pt x="104" y="44"/>
                </a:cubicBezTo>
                <a:cubicBezTo>
                  <a:pt x="93" y="39"/>
                  <a:pt x="93" y="39"/>
                  <a:pt x="93" y="39"/>
                </a:cubicBezTo>
                <a:cubicBezTo>
                  <a:pt x="93" y="39"/>
                  <a:pt x="91" y="43"/>
                  <a:pt x="94" y="48"/>
                </a:cubicBezTo>
                <a:cubicBezTo>
                  <a:pt x="94" y="48"/>
                  <a:pt x="93" y="53"/>
                  <a:pt x="91" y="52"/>
                </a:cubicBezTo>
                <a:cubicBezTo>
                  <a:pt x="84" y="48"/>
                  <a:pt x="84" y="48"/>
                  <a:pt x="84" y="48"/>
                </a:cubicBezTo>
                <a:cubicBezTo>
                  <a:pt x="84" y="48"/>
                  <a:pt x="82" y="47"/>
                  <a:pt x="79" y="49"/>
                </a:cubicBezTo>
                <a:cubicBezTo>
                  <a:pt x="75" y="52"/>
                  <a:pt x="69" y="49"/>
                  <a:pt x="69" y="49"/>
                </a:cubicBezTo>
                <a:cubicBezTo>
                  <a:pt x="69" y="49"/>
                  <a:pt x="69" y="46"/>
                  <a:pt x="73" y="44"/>
                </a:cubicBezTo>
                <a:cubicBezTo>
                  <a:pt x="76" y="42"/>
                  <a:pt x="76" y="42"/>
                  <a:pt x="76" y="42"/>
                </a:cubicBezTo>
                <a:cubicBezTo>
                  <a:pt x="76" y="42"/>
                  <a:pt x="75" y="38"/>
                  <a:pt x="76" y="35"/>
                </a:cubicBezTo>
                <a:cubicBezTo>
                  <a:pt x="77" y="32"/>
                  <a:pt x="78" y="35"/>
                  <a:pt x="81" y="33"/>
                </a:cubicBezTo>
                <a:cubicBezTo>
                  <a:pt x="84" y="31"/>
                  <a:pt x="86" y="37"/>
                  <a:pt x="90" y="36"/>
                </a:cubicBezTo>
                <a:cubicBezTo>
                  <a:pt x="94" y="36"/>
                  <a:pt x="92" y="35"/>
                  <a:pt x="95" y="33"/>
                </a:cubicBezTo>
                <a:cubicBezTo>
                  <a:pt x="98" y="32"/>
                  <a:pt x="100" y="36"/>
                  <a:pt x="100" y="36"/>
                </a:cubicBezTo>
                <a:cubicBezTo>
                  <a:pt x="106" y="37"/>
                  <a:pt x="106" y="37"/>
                  <a:pt x="106" y="37"/>
                </a:cubicBezTo>
                <a:cubicBezTo>
                  <a:pt x="106" y="37"/>
                  <a:pt x="105" y="30"/>
                  <a:pt x="105" y="32"/>
                </a:cubicBezTo>
                <a:cubicBezTo>
                  <a:pt x="109" y="38"/>
                  <a:pt x="114" y="55"/>
                  <a:pt x="112" y="58"/>
                </a:cubicBezTo>
                <a:cubicBezTo>
                  <a:pt x="111" y="57"/>
                  <a:pt x="110" y="57"/>
                  <a:pt x="110" y="57"/>
                </a:cubicBezTo>
                <a:cubicBezTo>
                  <a:pt x="103" y="57"/>
                  <a:pt x="103" y="57"/>
                  <a:pt x="103" y="57"/>
                </a:cubicBezTo>
                <a:lnTo>
                  <a:pt x="107" y="62"/>
                </a:lnTo>
                <a:close/>
              </a:path>
            </a:pathLst>
          </a:custGeom>
          <a:solidFill>
            <a:srgbClr val="00B0F0"/>
          </a:solidFill>
          <a:ln>
            <a:noFill/>
          </a:ln>
        </p:spPr>
        <p:txBody>
          <a:bodyPr vert="horz" wrap="square" lIns="68580" tIns="34290" rIns="68580" bIns="34290" numCol="1" anchor="t" anchorCtr="0" compatLnSpc="1">
            <a:prstTxWarp prst="textNoShape">
              <a:avLst/>
            </a:prstTxWarp>
          </a:bodyPr>
          <a:lstStyle/>
          <a:p>
            <a:endParaRPr lang="en-US" sz="1013"/>
          </a:p>
        </p:txBody>
      </p:sp>
      <p:sp>
        <p:nvSpPr>
          <p:cNvPr id="51" name="Rectangle 50"/>
          <p:cNvSpPr/>
          <p:nvPr/>
        </p:nvSpPr>
        <p:spPr>
          <a:xfrm>
            <a:off x="4200843" y="3056107"/>
            <a:ext cx="4775079" cy="2809100"/>
          </a:xfrm>
          <a:prstGeom prst="rect">
            <a:avLst/>
          </a:prstGeom>
          <a:solidFill>
            <a:schemeClr val="bg1"/>
          </a:soli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55" name="Octagon 54"/>
          <p:cNvSpPr/>
          <p:nvPr/>
        </p:nvSpPr>
        <p:spPr>
          <a:xfrm>
            <a:off x="5984113" y="3390042"/>
            <a:ext cx="639368" cy="496927"/>
          </a:xfrm>
          <a:prstGeom prst="octagon">
            <a:avLst/>
          </a:prstGeom>
          <a:solidFill>
            <a:schemeClr val="accent4">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smtClean="0"/>
              <a:t>39%</a:t>
            </a:r>
            <a:endParaRPr lang="en-US" sz="1200" b="1" dirty="0"/>
          </a:p>
        </p:txBody>
      </p:sp>
      <p:sp>
        <p:nvSpPr>
          <p:cNvPr id="56" name="Pentagon 55"/>
          <p:cNvSpPr/>
          <p:nvPr/>
        </p:nvSpPr>
        <p:spPr>
          <a:xfrm>
            <a:off x="5007932" y="3538350"/>
            <a:ext cx="876952" cy="348619"/>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ar-SA" sz="1200" b="1" dirty="0" smtClean="0"/>
              <a:t>2014</a:t>
            </a:r>
            <a:endParaRPr lang="en-US" sz="1200" b="1" dirty="0"/>
          </a:p>
        </p:txBody>
      </p:sp>
      <p:sp>
        <p:nvSpPr>
          <p:cNvPr id="57" name="Pentagon 56"/>
          <p:cNvSpPr/>
          <p:nvPr/>
        </p:nvSpPr>
        <p:spPr>
          <a:xfrm>
            <a:off x="4989097" y="4111184"/>
            <a:ext cx="876952" cy="409402"/>
          </a:xfrm>
          <a:prstGeom prst="homePlate">
            <a:avLst/>
          </a:prstGeom>
          <a:solidFill>
            <a:schemeClr val="accent4">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ar-SA" sz="1200" b="1" dirty="0" smtClean="0"/>
              <a:t>2020</a:t>
            </a:r>
            <a:endParaRPr lang="en-US" sz="1200" b="1" dirty="0"/>
          </a:p>
        </p:txBody>
      </p:sp>
      <p:sp>
        <p:nvSpPr>
          <p:cNvPr id="61" name="Octagon 60"/>
          <p:cNvSpPr/>
          <p:nvPr/>
        </p:nvSpPr>
        <p:spPr>
          <a:xfrm>
            <a:off x="5995042" y="4034380"/>
            <a:ext cx="639368" cy="496927"/>
          </a:xfrm>
          <a:prstGeom prst="octagon">
            <a:avLst/>
          </a:prstGeom>
          <a:solidFill>
            <a:schemeClr val="accent4">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ar-SA" sz="1200" b="1" dirty="0" smtClean="0"/>
              <a:t>69</a:t>
            </a:r>
            <a:r>
              <a:rPr lang="en-US" sz="1200" b="1" dirty="0" smtClean="0"/>
              <a:t>%</a:t>
            </a:r>
            <a:endParaRPr lang="en-US" sz="1200" b="1" dirty="0"/>
          </a:p>
        </p:txBody>
      </p:sp>
      <p:sp>
        <p:nvSpPr>
          <p:cNvPr id="65" name="TextBox 64"/>
          <p:cNvSpPr txBox="1"/>
          <p:nvPr/>
        </p:nvSpPr>
        <p:spPr>
          <a:xfrm>
            <a:off x="4362245" y="3082265"/>
            <a:ext cx="1611339" cy="307777"/>
          </a:xfrm>
          <a:prstGeom prst="rect">
            <a:avLst/>
          </a:prstGeom>
          <a:noFill/>
        </p:spPr>
        <p:txBody>
          <a:bodyPr wrap="none" rtlCol="0">
            <a:spAutoFit/>
          </a:bodyPr>
          <a:lstStyle/>
          <a:p>
            <a:r>
              <a:rPr lang="en-US" sz="1400" dirty="0" smtClean="0"/>
              <a:t>3G/4G Connections</a:t>
            </a:r>
            <a:endParaRPr lang="en-US" sz="1400" dirty="0"/>
          </a:p>
        </p:txBody>
      </p:sp>
      <p:sp>
        <p:nvSpPr>
          <p:cNvPr id="68" name="TextBox 67"/>
          <p:cNvSpPr txBox="1"/>
          <p:nvPr/>
        </p:nvSpPr>
        <p:spPr>
          <a:xfrm>
            <a:off x="6186702" y="5587275"/>
            <a:ext cx="1135247" cy="307777"/>
          </a:xfrm>
          <a:prstGeom prst="rect">
            <a:avLst/>
          </a:prstGeom>
          <a:noFill/>
        </p:spPr>
        <p:txBody>
          <a:bodyPr wrap="none" rtlCol="0">
            <a:spAutoFit/>
          </a:bodyPr>
          <a:lstStyle/>
          <a:p>
            <a:r>
              <a:rPr lang="en-US" sz="1400" dirty="0" smtClean="0"/>
              <a:t>Smart</a:t>
            </a:r>
            <a:r>
              <a:rPr lang="ar-SA" sz="1400" dirty="0" smtClean="0"/>
              <a:t> </a:t>
            </a:r>
            <a:r>
              <a:rPr lang="en-US" sz="1400" dirty="0" smtClean="0"/>
              <a:t>Phone</a:t>
            </a:r>
            <a:endParaRPr lang="en-US" sz="1400" dirty="0"/>
          </a:p>
        </p:txBody>
      </p:sp>
      <p:sp>
        <p:nvSpPr>
          <p:cNvPr id="70" name="TextBox 69"/>
          <p:cNvSpPr txBox="1"/>
          <p:nvPr/>
        </p:nvSpPr>
        <p:spPr>
          <a:xfrm>
            <a:off x="7484448" y="3151468"/>
            <a:ext cx="1524776" cy="461665"/>
          </a:xfrm>
          <a:prstGeom prst="rect">
            <a:avLst/>
          </a:prstGeom>
          <a:noFill/>
        </p:spPr>
        <p:txBody>
          <a:bodyPr wrap="none" rtlCol="0">
            <a:spAutoFit/>
          </a:bodyPr>
          <a:lstStyle/>
          <a:p>
            <a:r>
              <a:rPr lang="en-US" sz="1200" dirty="0" smtClean="0"/>
              <a:t>Data Traffic Growth</a:t>
            </a:r>
          </a:p>
          <a:p>
            <a:r>
              <a:rPr lang="en-US" sz="1200" b="1" dirty="0" smtClean="0"/>
              <a:t>10 Times(2014-2020</a:t>
            </a:r>
            <a:r>
              <a:rPr lang="en-US" sz="1200" dirty="0" smtClean="0"/>
              <a:t>)</a:t>
            </a:r>
            <a:endParaRPr lang="en-US" sz="1200" dirty="0"/>
          </a:p>
        </p:txBody>
      </p:sp>
      <p:cxnSp>
        <p:nvCxnSpPr>
          <p:cNvPr id="74" name="Straight Arrow Connector 73"/>
          <p:cNvCxnSpPr/>
          <p:nvPr/>
        </p:nvCxnSpPr>
        <p:spPr>
          <a:xfrm>
            <a:off x="4642271" y="4461608"/>
            <a:ext cx="0" cy="662478"/>
          </a:xfrm>
          <a:prstGeom prst="straightConnector1">
            <a:avLst/>
          </a:prstGeom>
          <a:ln w="57150">
            <a:solidFill>
              <a:srgbClr val="FF0000"/>
            </a:solidFill>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79" name="Rectangle 78"/>
          <p:cNvSpPr/>
          <p:nvPr/>
        </p:nvSpPr>
        <p:spPr>
          <a:xfrm>
            <a:off x="7247387" y="1054998"/>
            <a:ext cx="1805899" cy="360004"/>
          </a:xfrm>
          <a:prstGeom prst="rect">
            <a:avLst/>
          </a:prstGeom>
        </p:spPr>
        <p:txBody>
          <a:bodyPr wrap="square">
            <a:spAutoFit/>
          </a:bodyPr>
          <a:lstStyle/>
          <a:p>
            <a:r>
              <a:rPr lang="en-US" sz="2800" dirty="0" smtClean="0">
                <a:latin typeface="Berlin Sans FB" pitchFamily="34" charset="0"/>
                <a:cs typeface="STC"/>
              </a:rPr>
              <a:t>Overview</a:t>
            </a:r>
            <a:endParaRPr lang="en-US" sz="2800" dirty="0">
              <a:latin typeface="Berlin Sans FB" pitchFamily="34" charset="0"/>
              <a:cs typeface="STC"/>
            </a:endParaRPr>
          </a:p>
        </p:txBody>
      </p:sp>
      <p:sp>
        <p:nvSpPr>
          <p:cNvPr id="80" name="Rectangle 79"/>
          <p:cNvSpPr/>
          <p:nvPr/>
        </p:nvSpPr>
        <p:spPr>
          <a:xfrm>
            <a:off x="4864669" y="1039230"/>
            <a:ext cx="4164687" cy="1932814"/>
          </a:xfrm>
          <a:prstGeom prst="rect">
            <a:avLst/>
          </a:prstGeom>
          <a:solidFill>
            <a:schemeClr val="bg1"/>
          </a:soli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1" name="TextBox 90"/>
          <p:cNvSpPr txBox="1"/>
          <p:nvPr/>
        </p:nvSpPr>
        <p:spPr>
          <a:xfrm>
            <a:off x="7235832" y="2076809"/>
            <a:ext cx="632596" cy="338554"/>
          </a:xfrm>
          <a:prstGeom prst="rect">
            <a:avLst/>
          </a:prstGeom>
          <a:solidFill>
            <a:schemeClr val="accent1">
              <a:lumMod val="20000"/>
              <a:lumOff val="80000"/>
            </a:schemeClr>
          </a:solidFill>
        </p:spPr>
        <p:txBody>
          <a:bodyPr wrap="square" rtlCol="0">
            <a:spAutoFit/>
          </a:bodyPr>
          <a:lstStyle/>
          <a:p>
            <a:r>
              <a:rPr lang="en-US" sz="1600" dirty="0" smtClean="0"/>
              <a:t>2014</a:t>
            </a:r>
            <a:endParaRPr lang="en-US" sz="1600" dirty="0"/>
          </a:p>
        </p:txBody>
      </p:sp>
      <p:sp>
        <p:nvSpPr>
          <p:cNvPr id="92" name="TextBox 91"/>
          <p:cNvSpPr txBox="1"/>
          <p:nvPr/>
        </p:nvSpPr>
        <p:spPr>
          <a:xfrm>
            <a:off x="5800544" y="1535671"/>
            <a:ext cx="1146468" cy="523220"/>
          </a:xfrm>
          <a:prstGeom prst="rect">
            <a:avLst/>
          </a:prstGeom>
          <a:noFill/>
        </p:spPr>
        <p:txBody>
          <a:bodyPr wrap="none" rtlCol="0">
            <a:spAutoFit/>
          </a:bodyPr>
          <a:lstStyle/>
          <a:p>
            <a:r>
              <a:rPr lang="en-US" sz="2800" b="1" dirty="0" smtClean="0"/>
              <a:t>$1.4tn</a:t>
            </a:r>
            <a:endParaRPr lang="en-US" sz="2800" b="1" dirty="0"/>
          </a:p>
        </p:txBody>
      </p:sp>
      <p:sp>
        <p:nvSpPr>
          <p:cNvPr id="93" name="TextBox 92"/>
          <p:cNvSpPr txBox="1"/>
          <p:nvPr/>
        </p:nvSpPr>
        <p:spPr>
          <a:xfrm>
            <a:off x="8299952" y="2032068"/>
            <a:ext cx="137794" cy="254121"/>
          </a:xfrm>
          <a:prstGeom prst="rect">
            <a:avLst/>
          </a:prstGeom>
          <a:noFill/>
        </p:spPr>
        <p:txBody>
          <a:bodyPr wrap="none" rtlCol="0">
            <a:spAutoFit/>
          </a:bodyPr>
          <a:lstStyle/>
          <a:p>
            <a:endParaRPr lang="en-US" dirty="0"/>
          </a:p>
        </p:txBody>
      </p:sp>
      <p:sp>
        <p:nvSpPr>
          <p:cNvPr id="94" name="TextBox 93"/>
          <p:cNvSpPr txBox="1"/>
          <p:nvPr/>
        </p:nvSpPr>
        <p:spPr>
          <a:xfrm>
            <a:off x="4882090" y="1026945"/>
            <a:ext cx="4147266" cy="338554"/>
          </a:xfrm>
          <a:prstGeom prst="rect">
            <a:avLst/>
          </a:prstGeom>
          <a:solidFill>
            <a:srgbClr val="0070C0"/>
          </a:solidFill>
        </p:spPr>
        <p:txBody>
          <a:bodyPr wrap="square" rtlCol="0">
            <a:spAutoFit/>
          </a:bodyPr>
          <a:lstStyle/>
          <a:p>
            <a:pPr algn="ctr"/>
            <a:r>
              <a:rPr lang="en-US" sz="1600" b="1" dirty="0" smtClean="0">
                <a:solidFill>
                  <a:schemeClr val="bg1"/>
                </a:solidFill>
              </a:rPr>
              <a:t>Mobile Operator Revenues</a:t>
            </a:r>
            <a:endParaRPr lang="en-US" sz="1600" b="1" dirty="0">
              <a:solidFill>
                <a:schemeClr val="bg1"/>
              </a:solidFill>
            </a:endParaRPr>
          </a:p>
        </p:txBody>
      </p:sp>
      <p:grpSp>
        <p:nvGrpSpPr>
          <p:cNvPr id="99" name="Group 98"/>
          <p:cNvGrpSpPr/>
          <p:nvPr/>
        </p:nvGrpSpPr>
        <p:grpSpPr>
          <a:xfrm>
            <a:off x="4376983" y="3495367"/>
            <a:ext cx="587720" cy="1066274"/>
            <a:chOff x="3389047" y="5791727"/>
            <a:chExt cx="587720" cy="1066274"/>
          </a:xfrm>
        </p:grpSpPr>
        <p:pic>
          <p:nvPicPr>
            <p:cNvPr id="98" name="Picture 7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89047" y="5791727"/>
              <a:ext cx="587720" cy="106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TextBox 57"/>
            <p:cNvSpPr txBox="1"/>
            <p:nvPr/>
          </p:nvSpPr>
          <p:spPr>
            <a:xfrm>
              <a:off x="3462917" y="6000837"/>
              <a:ext cx="447558" cy="646331"/>
            </a:xfrm>
            <a:prstGeom prst="rect">
              <a:avLst/>
            </a:prstGeom>
            <a:noFill/>
          </p:spPr>
          <p:txBody>
            <a:bodyPr wrap="none" rtlCol="0">
              <a:spAutoFit/>
            </a:bodyPr>
            <a:lstStyle/>
            <a:p>
              <a:r>
                <a:rPr lang="en-US" b="1" dirty="0" smtClean="0"/>
                <a:t>3G</a:t>
              </a:r>
            </a:p>
            <a:p>
              <a:r>
                <a:rPr lang="en-US" b="1" dirty="0" smtClean="0"/>
                <a:t>4G</a:t>
              </a:r>
              <a:endParaRPr lang="en-US" b="1" dirty="0"/>
            </a:p>
          </p:txBody>
        </p:sp>
      </p:grpSp>
      <p:grpSp>
        <p:nvGrpSpPr>
          <p:cNvPr id="100" name="Group 99"/>
          <p:cNvGrpSpPr/>
          <p:nvPr/>
        </p:nvGrpSpPr>
        <p:grpSpPr>
          <a:xfrm>
            <a:off x="6752372" y="4073395"/>
            <a:ext cx="587720" cy="1606200"/>
            <a:chOff x="3392836" y="5873300"/>
            <a:chExt cx="587720" cy="1066274"/>
          </a:xfrm>
        </p:grpSpPr>
        <p:pic>
          <p:nvPicPr>
            <p:cNvPr id="101" name="Picture 7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92836" y="5873300"/>
              <a:ext cx="587720" cy="106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Box 101"/>
            <p:cNvSpPr txBox="1"/>
            <p:nvPr/>
          </p:nvSpPr>
          <p:spPr>
            <a:xfrm>
              <a:off x="3462917" y="6162186"/>
              <a:ext cx="479618" cy="646331"/>
            </a:xfrm>
            <a:prstGeom prst="rect">
              <a:avLst/>
            </a:prstGeom>
            <a:noFill/>
          </p:spPr>
          <p:txBody>
            <a:bodyPr wrap="none" rtlCol="0">
              <a:spAutoFit/>
            </a:bodyPr>
            <a:lstStyle/>
            <a:p>
              <a:r>
                <a:rPr lang="en-US" b="1" dirty="0" smtClean="0"/>
                <a:t>5.9</a:t>
              </a:r>
            </a:p>
            <a:p>
              <a:r>
                <a:rPr lang="en-US" b="1" dirty="0" err="1" smtClean="0"/>
                <a:t>bn</a:t>
              </a:r>
              <a:endParaRPr lang="en-US" b="1" dirty="0"/>
            </a:p>
          </p:txBody>
        </p:sp>
      </p:grpSp>
      <p:grpSp>
        <p:nvGrpSpPr>
          <p:cNvPr id="103" name="Group 102"/>
          <p:cNvGrpSpPr/>
          <p:nvPr/>
        </p:nvGrpSpPr>
        <p:grpSpPr>
          <a:xfrm>
            <a:off x="6121535" y="4636250"/>
            <a:ext cx="516281" cy="1045568"/>
            <a:chOff x="3389047" y="5791727"/>
            <a:chExt cx="587720" cy="1066274"/>
          </a:xfrm>
        </p:grpSpPr>
        <p:pic>
          <p:nvPicPr>
            <p:cNvPr id="104" name="Picture 7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89047" y="5791727"/>
              <a:ext cx="587720" cy="106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Box 104"/>
            <p:cNvSpPr txBox="1"/>
            <p:nvPr/>
          </p:nvSpPr>
          <p:spPr>
            <a:xfrm>
              <a:off x="3462917" y="6000837"/>
              <a:ext cx="428979" cy="587003"/>
            </a:xfrm>
            <a:prstGeom prst="rect">
              <a:avLst/>
            </a:prstGeom>
            <a:noFill/>
          </p:spPr>
          <p:txBody>
            <a:bodyPr wrap="none" rtlCol="0">
              <a:spAutoFit/>
            </a:bodyPr>
            <a:lstStyle/>
            <a:p>
              <a:r>
                <a:rPr lang="en-US" b="1" dirty="0" smtClean="0"/>
                <a:t>2.6</a:t>
              </a:r>
            </a:p>
            <a:p>
              <a:r>
                <a:rPr lang="en-US" b="1" dirty="0" err="1" smtClean="0"/>
                <a:t>bn</a:t>
              </a:r>
              <a:endParaRPr lang="en-US" b="1" dirty="0"/>
            </a:p>
          </p:txBody>
        </p:sp>
      </p:grpSp>
      <p:pic>
        <p:nvPicPr>
          <p:cNvPr id="106" name="Picture 10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14457" y="3633285"/>
            <a:ext cx="891262" cy="887301"/>
          </a:xfrm>
          <a:prstGeom prst="rect">
            <a:avLst/>
          </a:prstGeom>
        </p:spPr>
      </p:pic>
      <p:cxnSp>
        <p:nvCxnSpPr>
          <p:cNvPr id="121" name="Straight Connector 120"/>
          <p:cNvCxnSpPr/>
          <p:nvPr/>
        </p:nvCxnSpPr>
        <p:spPr>
          <a:xfrm>
            <a:off x="5316778" y="2041036"/>
            <a:ext cx="2833558" cy="0"/>
          </a:xfrm>
          <a:prstGeom prst="line">
            <a:avLst/>
          </a:prstGeom>
        </p:spPr>
        <p:style>
          <a:lnRef idx="2">
            <a:schemeClr val="accent1"/>
          </a:lnRef>
          <a:fillRef idx="0">
            <a:schemeClr val="accent1"/>
          </a:fillRef>
          <a:effectRef idx="1">
            <a:schemeClr val="accent1"/>
          </a:effectRef>
          <a:fontRef idx="minor">
            <a:schemeClr val="tx1"/>
          </a:fontRef>
        </p:style>
      </p:cxnSp>
      <p:sp>
        <p:nvSpPr>
          <p:cNvPr id="122" name="TextBox 121"/>
          <p:cNvSpPr txBox="1"/>
          <p:nvPr/>
        </p:nvSpPr>
        <p:spPr>
          <a:xfrm>
            <a:off x="7228225" y="1678062"/>
            <a:ext cx="632596" cy="338554"/>
          </a:xfrm>
          <a:prstGeom prst="rect">
            <a:avLst/>
          </a:prstGeom>
          <a:solidFill>
            <a:schemeClr val="accent1">
              <a:lumMod val="20000"/>
              <a:lumOff val="80000"/>
            </a:schemeClr>
          </a:solidFill>
        </p:spPr>
        <p:txBody>
          <a:bodyPr wrap="square" rtlCol="0">
            <a:spAutoFit/>
          </a:bodyPr>
          <a:lstStyle/>
          <a:p>
            <a:r>
              <a:rPr lang="en-US" sz="1600" dirty="0" smtClean="0"/>
              <a:t>2020</a:t>
            </a:r>
            <a:endParaRPr lang="en-US" sz="1600" dirty="0"/>
          </a:p>
        </p:txBody>
      </p:sp>
      <p:sp>
        <p:nvSpPr>
          <p:cNvPr id="123" name="TextBox 122"/>
          <p:cNvSpPr txBox="1"/>
          <p:nvPr/>
        </p:nvSpPr>
        <p:spPr>
          <a:xfrm>
            <a:off x="5792746" y="2146008"/>
            <a:ext cx="1329210" cy="523220"/>
          </a:xfrm>
          <a:prstGeom prst="rect">
            <a:avLst/>
          </a:prstGeom>
          <a:noFill/>
        </p:spPr>
        <p:txBody>
          <a:bodyPr wrap="none" rtlCol="0">
            <a:spAutoFit/>
          </a:bodyPr>
          <a:lstStyle/>
          <a:p>
            <a:r>
              <a:rPr lang="en-US" sz="2800" b="1" dirty="0" smtClean="0"/>
              <a:t>$1.15tn</a:t>
            </a:r>
            <a:endParaRPr lang="en-US" sz="2800" b="1" dirty="0"/>
          </a:p>
        </p:txBody>
      </p:sp>
      <p:sp>
        <p:nvSpPr>
          <p:cNvPr id="84" name="Freeform 37"/>
          <p:cNvSpPr>
            <a:spLocks noEditPoints="1"/>
          </p:cNvSpPr>
          <p:nvPr/>
        </p:nvSpPr>
        <p:spPr bwMode="auto">
          <a:xfrm>
            <a:off x="5065829" y="1502225"/>
            <a:ext cx="668851" cy="721635"/>
          </a:xfrm>
          <a:custGeom>
            <a:avLst/>
            <a:gdLst>
              <a:gd name="T0" fmla="*/ 0 w 120"/>
              <a:gd name="T1" fmla="*/ 60 h 120"/>
              <a:gd name="T2" fmla="*/ 120 w 120"/>
              <a:gd name="T3" fmla="*/ 60 h 120"/>
              <a:gd name="T4" fmla="*/ 83 w 120"/>
              <a:gd name="T5" fmla="*/ 24 h 120"/>
              <a:gd name="T6" fmla="*/ 86 w 120"/>
              <a:gd name="T7" fmla="*/ 14 h 120"/>
              <a:gd name="T8" fmla="*/ 86 w 120"/>
              <a:gd name="T9" fmla="*/ 28 h 120"/>
              <a:gd name="T10" fmla="*/ 47 w 120"/>
              <a:gd name="T11" fmla="*/ 77 h 120"/>
              <a:gd name="T12" fmla="*/ 41 w 120"/>
              <a:gd name="T13" fmla="*/ 88 h 120"/>
              <a:gd name="T14" fmla="*/ 38 w 120"/>
              <a:gd name="T15" fmla="*/ 95 h 120"/>
              <a:gd name="T16" fmla="*/ 37 w 120"/>
              <a:gd name="T17" fmla="*/ 110 h 120"/>
              <a:gd name="T18" fmla="*/ 31 w 120"/>
              <a:gd name="T19" fmla="*/ 99 h 120"/>
              <a:gd name="T20" fmla="*/ 26 w 120"/>
              <a:gd name="T21" fmla="*/ 89 h 120"/>
              <a:gd name="T22" fmla="*/ 17 w 120"/>
              <a:gd name="T23" fmla="*/ 82 h 120"/>
              <a:gd name="T24" fmla="*/ 16 w 120"/>
              <a:gd name="T25" fmla="*/ 68 h 120"/>
              <a:gd name="T26" fmla="*/ 15 w 120"/>
              <a:gd name="T27" fmla="*/ 60 h 120"/>
              <a:gd name="T28" fmla="*/ 10 w 120"/>
              <a:gd name="T29" fmla="*/ 54 h 120"/>
              <a:gd name="T30" fmla="*/ 10 w 120"/>
              <a:gd name="T31" fmla="*/ 45 h 120"/>
              <a:gd name="T32" fmla="*/ 38 w 120"/>
              <a:gd name="T33" fmla="*/ 20 h 120"/>
              <a:gd name="T34" fmla="*/ 31 w 120"/>
              <a:gd name="T35" fmla="*/ 20 h 120"/>
              <a:gd name="T36" fmla="*/ 28 w 120"/>
              <a:gd name="T37" fmla="*/ 26 h 120"/>
              <a:gd name="T38" fmla="*/ 32 w 120"/>
              <a:gd name="T39" fmla="*/ 28 h 120"/>
              <a:gd name="T40" fmla="*/ 31 w 120"/>
              <a:gd name="T41" fmla="*/ 24 h 120"/>
              <a:gd name="T42" fmla="*/ 47 w 120"/>
              <a:gd name="T43" fmla="*/ 30 h 120"/>
              <a:gd name="T44" fmla="*/ 41 w 120"/>
              <a:gd name="T45" fmla="*/ 34 h 120"/>
              <a:gd name="T46" fmla="*/ 37 w 120"/>
              <a:gd name="T47" fmla="*/ 36 h 120"/>
              <a:gd name="T48" fmla="*/ 38 w 120"/>
              <a:gd name="T49" fmla="*/ 43 h 120"/>
              <a:gd name="T50" fmla="*/ 33 w 120"/>
              <a:gd name="T51" fmla="*/ 49 h 120"/>
              <a:gd name="T52" fmla="*/ 29 w 120"/>
              <a:gd name="T53" fmla="*/ 51 h 120"/>
              <a:gd name="T54" fmla="*/ 21 w 120"/>
              <a:gd name="T55" fmla="*/ 49 h 120"/>
              <a:gd name="T56" fmla="*/ 15 w 120"/>
              <a:gd name="T57" fmla="*/ 54 h 120"/>
              <a:gd name="T58" fmla="*/ 16 w 120"/>
              <a:gd name="T59" fmla="*/ 58 h 120"/>
              <a:gd name="T60" fmla="*/ 27 w 120"/>
              <a:gd name="T61" fmla="*/ 62 h 120"/>
              <a:gd name="T62" fmla="*/ 41 w 120"/>
              <a:gd name="T63" fmla="*/ 66 h 120"/>
              <a:gd name="T64" fmla="*/ 47 w 120"/>
              <a:gd name="T65" fmla="*/ 77 h 120"/>
              <a:gd name="T66" fmla="*/ 55 w 120"/>
              <a:gd name="T67" fmla="*/ 21 h 120"/>
              <a:gd name="T68" fmla="*/ 44 w 120"/>
              <a:gd name="T69" fmla="*/ 15 h 120"/>
              <a:gd name="T70" fmla="*/ 63 w 120"/>
              <a:gd name="T71" fmla="*/ 10 h 120"/>
              <a:gd name="T72" fmla="*/ 107 w 120"/>
              <a:gd name="T73" fmla="*/ 62 h 120"/>
              <a:gd name="T74" fmla="*/ 92 w 120"/>
              <a:gd name="T75" fmla="*/ 102 h 120"/>
              <a:gd name="T76" fmla="*/ 91 w 120"/>
              <a:gd name="T77" fmla="*/ 92 h 120"/>
              <a:gd name="T78" fmla="*/ 84 w 120"/>
              <a:gd name="T79" fmla="*/ 81 h 120"/>
              <a:gd name="T80" fmla="*/ 66 w 120"/>
              <a:gd name="T81" fmla="*/ 67 h 120"/>
              <a:gd name="T82" fmla="*/ 97 w 120"/>
              <a:gd name="T83" fmla="*/ 56 h 120"/>
              <a:gd name="T84" fmla="*/ 105 w 120"/>
              <a:gd name="T85" fmla="*/ 49 h 120"/>
              <a:gd name="T86" fmla="*/ 93 w 120"/>
              <a:gd name="T87" fmla="*/ 39 h 120"/>
              <a:gd name="T88" fmla="*/ 91 w 120"/>
              <a:gd name="T89" fmla="*/ 52 h 120"/>
              <a:gd name="T90" fmla="*/ 79 w 120"/>
              <a:gd name="T91" fmla="*/ 49 h 120"/>
              <a:gd name="T92" fmla="*/ 73 w 120"/>
              <a:gd name="T93" fmla="*/ 44 h 120"/>
              <a:gd name="T94" fmla="*/ 76 w 120"/>
              <a:gd name="T95" fmla="*/ 35 h 120"/>
              <a:gd name="T96" fmla="*/ 90 w 120"/>
              <a:gd name="T97" fmla="*/ 36 h 120"/>
              <a:gd name="T98" fmla="*/ 100 w 120"/>
              <a:gd name="T99" fmla="*/ 36 h 120"/>
              <a:gd name="T100" fmla="*/ 105 w 120"/>
              <a:gd name="T101" fmla="*/ 32 h 120"/>
              <a:gd name="T102" fmla="*/ 110 w 120"/>
              <a:gd name="T103" fmla="*/ 57 h 120"/>
              <a:gd name="T104" fmla="*/ 107 w 120"/>
              <a:gd name="T105" fmla="*/ 6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0" h="120">
                <a:moveTo>
                  <a:pt x="60" y="0"/>
                </a:moveTo>
                <a:cubicBezTo>
                  <a:pt x="27" y="0"/>
                  <a:pt x="0" y="27"/>
                  <a:pt x="0" y="60"/>
                </a:cubicBezTo>
                <a:cubicBezTo>
                  <a:pt x="0" y="93"/>
                  <a:pt x="27" y="120"/>
                  <a:pt x="60" y="120"/>
                </a:cubicBezTo>
                <a:cubicBezTo>
                  <a:pt x="93" y="120"/>
                  <a:pt x="120" y="93"/>
                  <a:pt x="120" y="60"/>
                </a:cubicBezTo>
                <a:cubicBezTo>
                  <a:pt x="120" y="27"/>
                  <a:pt x="93" y="0"/>
                  <a:pt x="60" y="0"/>
                </a:cubicBezTo>
                <a:close/>
                <a:moveTo>
                  <a:pt x="83" y="24"/>
                </a:moveTo>
                <a:cubicBezTo>
                  <a:pt x="87" y="21"/>
                  <a:pt x="87" y="21"/>
                  <a:pt x="87" y="21"/>
                </a:cubicBezTo>
                <a:cubicBezTo>
                  <a:pt x="87" y="21"/>
                  <a:pt x="85" y="17"/>
                  <a:pt x="86" y="14"/>
                </a:cubicBezTo>
                <a:cubicBezTo>
                  <a:pt x="87" y="14"/>
                  <a:pt x="91" y="16"/>
                  <a:pt x="94" y="20"/>
                </a:cubicBezTo>
                <a:cubicBezTo>
                  <a:pt x="92" y="29"/>
                  <a:pt x="86" y="28"/>
                  <a:pt x="86" y="28"/>
                </a:cubicBezTo>
                <a:cubicBezTo>
                  <a:pt x="86" y="28"/>
                  <a:pt x="82" y="28"/>
                  <a:pt x="83" y="24"/>
                </a:cubicBezTo>
                <a:close/>
                <a:moveTo>
                  <a:pt x="47" y="77"/>
                </a:moveTo>
                <a:cubicBezTo>
                  <a:pt x="46" y="78"/>
                  <a:pt x="45" y="81"/>
                  <a:pt x="44" y="84"/>
                </a:cubicBezTo>
                <a:cubicBezTo>
                  <a:pt x="43" y="86"/>
                  <a:pt x="42" y="87"/>
                  <a:pt x="41" y="88"/>
                </a:cubicBezTo>
                <a:cubicBezTo>
                  <a:pt x="39" y="89"/>
                  <a:pt x="39" y="91"/>
                  <a:pt x="39" y="91"/>
                </a:cubicBezTo>
                <a:cubicBezTo>
                  <a:pt x="38" y="95"/>
                  <a:pt x="38" y="95"/>
                  <a:pt x="38" y="95"/>
                </a:cubicBezTo>
                <a:cubicBezTo>
                  <a:pt x="38" y="95"/>
                  <a:pt x="39" y="99"/>
                  <a:pt x="40" y="100"/>
                </a:cubicBezTo>
                <a:cubicBezTo>
                  <a:pt x="40" y="102"/>
                  <a:pt x="37" y="110"/>
                  <a:pt x="37" y="110"/>
                </a:cubicBezTo>
                <a:cubicBezTo>
                  <a:pt x="34" y="109"/>
                  <a:pt x="33" y="106"/>
                  <a:pt x="32" y="104"/>
                </a:cubicBezTo>
                <a:cubicBezTo>
                  <a:pt x="32" y="102"/>
                  <a:pt x="30" y="101"/>
                  <a:pt x="31" y="99"/>
                </a:cubicBezTo>
                <a:cubicBezTo>
                  <a:pt x="31" y="96"/>
                  <a:pt x="29" y="95"/>
                  <a:pt x="28" y="94"/>
                </a:cubicBezTo>
                <a:cubicBezTo>
                  <a:pt x="27" y="92"/>
                  <a:pt x="26" y="90"/>
                  <a:pt x="26" y="89"/>
                </a:cubicBezTo>
                <a:cubicBezTo>
                  <a:pt x="26" y="88"/>
                  <a:pt x="23" y="86"/>
                  <a:pt x="23" y="86"/>
                </a:cubicBezTo>
                <a:cubicBezTo>
                  <a:pt x="23" y="86"/>
                  <a:pt x="18" y="83"/>
                  <a:pt x="17" y="82"/>
                </a:cubicBezTo>
                <a:cubicBezTo>
                  <a:pt x="16" y="81"/>
                  <a:pt x="15" y="77"/>
                  <a:pt x="15" y="75"/>
                </a:cubicBezTo>
                <a:cubicBezTo>
                  <a:pt x="15" y="73"/>
                  <a:pt x="16" y="68"/>
                  <a:pt x="16" y="68"/>
                </a:cubicBezTo>
                <a:cubicBezTo>
                  <a:pt x="16" y="68"/>
                  <a:pt x="18" y="66"/>
                  <a:pt x="17" y="65"/>
                </a:cubicBezTo>
                <a:cubicBezTo>
                  <a:pt x="15" y="64"/>
                  <a:pt x="15" y="60"/>
                  <a:pt x="15" y="60"/>
                </a:cubicBezTo>
                <a:cubicBezTo>
                  <a:pt x="13" y="58"/>
                  <a:pt x="13" y="58"/>
                  <a:pt x="13" y="58"/>
                </a:cubicBezTo>
                <a:cubicBezTo>
                  <a:pt x="13" y="58"/>
                  <a:pt x="11" y="55"/>
                  <a:pt x="10" y="54"/>
                </a:cubicBezTo>
                <a:cubicBezTo>
                  <a:pt x="10" y="52"/>
                  <a:pt x="10" y="51"/>
                  <a:pt x="11" y="50"/>
                </a:cubicBezTo>
                <a:cubicBezTo>
                  <a:pt x="11" y="49"/>
                  <a:pt x="10" y="46"/>
                  <a:pt x="10" y="45"/>
                </a:cubicBezTo>
                <a:cubicBezTo>
                  <a:pt x="20" y="20"/>
                  <a:pt x="37" y="15"/>
                  <a:pt x="37" y="15"/>
                </a:cubicBezTo>
                <a:cubicBezTo>
                  <a:pt x="38" y="20"/>
                  <a:pt x="38" y="20"/>
                  <a:pt x="38" y="20"/>
                </a:cubicBezTo>
                <a:cubicBezTo>
                  <a:pt x="38" y="20"/>
                  <a:pt x="35" y="21"/>
                  <a:pt x="34" y="21"/>
                </a:cubicBezTo>
                <a:cubicBezTo>
                  <a:pt x="32" y="20"/>
                  <a:pt x="31" y="20"/>
                  <a:pt x="31" y="20"/>
                </a:cubicBezTo>
                <a:cubicBezTo>
                  <a:pt x="29" y="23"/>
                  <a:pt x="29" y="23"/>
                  <a:pt x="29" y="23"/>
                </a:cubicBezTo>
                <a:cubicBezTo>
                  <a:pt x="29" y="23"/>
                  <a:pt x="28" y="25"/>
                  <a:pt x="28" y="26"/>
                </a:cubicBezTo>
                <a:cubicBezTo>
                  <a:pt x="28" y="27"/>
                  <a:pt x="29" y="29"/>
                  <a:pt x="29" y="29"/>
                </a:cubicBezTo>
                <a:cubicBezTo>
                  <a:pt x="29" y="29"/>
                  <a:pt x="32" y="29"/>
                  <a:pt x="32" y="28"/>
                </a:cubicBezTo>
                <a:cubicBezTo>
                  <a:pt x="32" y="27"/>
                  <a:pt x="32" y="26"/>
                  <a:pt x="32" y="26"/>
                </a:cubicBezTo>
                <a:cubicBezTo>
                  <a:pt x="31" y="24"/>
                  <a:pt x="31" y="24"/>
                  <a:pt x="31" y="24"/>
                </a:cubicBezTo>
                <a:cubicBezTo>
                  <a:pt x="31" y="24"/>
                  <a:pt x="34" y="23"/>
                  <a:pt x="40" y="24"/>
                </a:cubicBezTo>
                <a:cubicBezTo>
                  <a:pt x="47" y="24"/>
                  <a:pt x="44" y="29"/>
                  <a:pt x="47" y="30"/>
                </a:cubicBezTo>
                <a:cubicBezTo>
                  <a:pt x="50" y="31"/>
                  <a:pt x="45" y="35"/>
                  <a:pt x="44" y="37"/>
                </a:cubicBezTo>
                <a:cubicBezTo>
                  <a:pt x="43" y="39"/>
                  <a:pt x="41" y="34"/>
                  <a:pt x="41" y="34"/>
                </a:cubicBezTo>
                <a:cubicBezTo>
                  <a:pt x="41" y="34"/>
                  <a:pt x="43" y="32"/>
                  <a:pt x="40" y="32"/>
                </a:cubicBezTo>
                <a:cubicBezTo>
                  <a:pt x="37" y="31"/>
                  <a:pt x="35" y="36"/>
                  <a:pt x="37" y="36"/>
                </a:cubicBezTo>
                <a:cubicBezTo>
                  <a:pt x="38" y="36"/>
                  <a:pt x="40" y="38"/>
                  <a:pt x="39" y="39"/>
                </a:cubicBezTo>
                <a:cubicBezTo>
                  <a:pt x="39" y="40"/>
                  <a:pt x="39" y="40"/>
                  <a:pt x="38" y="43"/>
                </a:cubicBezTo>
                <a:cubicBezTo>
                  <a:pt x="36" y="46"/>
                  <a:pt x="34" y="48"/>
                  <a:pt x="34" y="48"/>
                </a:cubicBezTo>
                <a:cubicBezTo>
                  <a:pt x="34" y="48"/>
                  <a:pt x="32" y="47"/>
                  <a:pt x="33" y="49"/>
                </a:cubicBezTo>
                <a:cubicBezTo>
                  <a:pt x="34" y="51"/>
                  <a:pt x="33" y="54"/>
                  <a:pt x="33" y="55"/>
                </a:cubicBezTo>
                <a:cubicBezTo>
                  <a:pt x="33" y="57"/>
                  <a:pt x="29" y="54"/>
                  <a:pt x="29" y="51"/>
                </a:cubicBezTo>
                <a:cubicBezTo>
                  <a:pt x="28" y="48"/>
                  <a:pt x="25" y="51"/>
                  <a:pt x="24" y="51"/>
                </a:cubicBezTo>
                <a:cubicBezTo>
                  <a:pt x="23" y="51"/>
                  <a:pt x="21" y="50"/>
                  <a:pt x="21" y="49"/>
                </a:cubicBezTo>
                <a:cubicBezTo>
                  <a:pt x="20" y="48"/>
                  <a:pt x="15" y="52"/>
                  <a:pt x="14" y="52"/>
                </a:cubicBezTo>
                <a:cubicBezTo>
                  <a:pt x="13" y="53"/>
                  <a:pt x="13" y="55"/>
                  <a:pt x="15" y="54"/>
                </a:cubicBezTo>
                <a:cubicBezTo>
                  <a:pt x="17" y="53"/>
                  <a:pt x="19" y="54"/>
                  <a:pt x="19" y="56"/>
                </a:cubicBezTo>
                <a:cubicBezTo>
                  <a:pt x="18" y="58"/>
                  <a:pt x="16" y="57"/>
                  <a:pt x="16" y="58"/>
                </a:cubicBezTo>
                <a:cubicBezTo>
                  <a:pt x="17" y="60"/>
                  <a:pt x="19" y="61"/>
                  <a:pt x="19" y="63"/>
                </a:cubicBezTo>
                <a:cubicBezTo>
                  <a:pt x="20" y="65"/>
                  <a:pt x="25" y="63"/>
                  <a:pt x="27" y="62"/>
                </a:cubicBezTo>
                <a:cubicBezTo>
                  <a:pt x="28" y="62"/>
                  <a:pt x="33" y="61"/>
                  <a:pt x="33" y="63"/>
                </a:cubicBezTo>
                <a:cubicBezTo>
                  <a:pt x="34" y="65"/>
                  <a:pt x="39" y="66"/>
                  <a:pt x="41" y="66"/>
                </a:cubicBezTo>
                <a:cubicBezTo>
                  <a:pt x="43" y="67"/>
                  <a:pt x="46" y="67"/>
                  <a:pt x="49" y="69"/>
                </a:cubicBezTo>
                <a:cubicBezTo>
                  <a:pt x="51" y="72"/>
                  <a:pt x="47" y="76"/>
                  <a:pt x="47" y="77"/>
                </a:cubicBezTo>
                <a:close/>
                <a:moveTo>
                  <a:pt x="59" y="14"/>
                </a:moveTo>
                <a:cubicBezTo>
                  <a:pt x="58" y="17"/>
                  <a:pt x="54" y="20"/>
                  <a:pt x="55" y="21"/>
                </a:cubicBezTo>
                <a:cubicBezTo>
                  <a:pt x="55" y="22"/>
                  <a:pt x="55" y="27"/>
                  <a:pt x="51" y="23"/>
                </a:cubicBezTo>
                <a:cubicBezTo>
                  <a:pt x="47" y="19"/>
                  <a:pt x="43" y="18"/>
                  <a:pt x="44" y="15"/>
                </a:cubicBezTo>
                <a:cubicBezTo>
                  <a:pt x="44" y="14"/>
                  <a:pt x="48" y="14"/>
                  <a:pt x="48" y="13"/>
                </a:cubicBezTo>
                <a:cubicBezTo>
                  <a:pt x="53" y="7"/>
                  <a:pt x="62" y="8"/>
                  <a:pt x="63" y="10"/>
                </a:cubicBezTo>
                <a:cubicBezTo>
                  <a:pt x="61" y="12"/>
                  <a:pt x="59" y="11"/>
                  <a:pt x="59" y="14"/>
                </a:cubicBezTo>
                <a:close/>
                <a:moveTo>
                  <a:pt x="107" y="62"/>
                </a:moveTo>
                <a:cubicBezTo>
                  <a:pt x="107" y="62"/>
                  <a:pt x="109" y="65"/>
                  <a:pt x="112" y="65"/>
                </a:cubicBezTo>
                <a:cubicBezTo>
                  <a:pt x="110" y="87"/>
                  <a:pt x="92" y="102"/>
                  <a:pt x="92" y="102"/>
                </a:cubicBezTo>
                <a:cubicBezTo>
                  <a:pt x="89" y="99"/>
                  <a:pt x="90" y="96"/>
                  <a:pt x="90" y="96"/>
                </a:cubicBezTo>
                <a:cubicBezTo>
                  <a:pt x="91" y="92"/>
                  <a:pt x="91" y="92"/>
                  <a:pt x="91" y="92"/>
                </a:cubicBezTo>
                <a:cubicBezTo>
                  <a:pt x="91" y="85"/>
                  <a:pt x="91" y="85"/>
                  <a:pt x="91" y="85"/>
                </a:cubicBezTo>
                <a:cubicBezTo>
                  <a:pt x="91" y="85"/>
                  <a:pt x="91" y="77"/>
                  <a:pt x="84" y="81"/>
                </a:cubicBezTo>
                <a:cubicBezTo>
                  <a:pt x="77" y="83"/>
                  <a:pt x="80" y="83"/>
                  <a:pt x="72" y="83"/>
                </a:cubicBezTo>
                <a:cubicBezTo>
                  <a:pt x="64" y="84"/>
                  <a:pt x="66" y="67"/>
                  <a:pt x="66" y="67"/>
                </a:cubicBezTo>
                <a:cubicBezTo>
                  <a:pt x="66" y="43"/>
                  <a:pt x="84" y="61"/>
                  <a:pt x="84" y="61"/>
                </a:cubicBezTo>
                <a:cubicBezTo>
                  <a:pt x="95" y="69"/>
                  <a:pt x="97" y="56"/>
                  <a:pt x="97" y="56"/>
                </a:cubicBezTo>
                <a:cubicBezTo>
                  <a:pt x="104" y="53"/>
                  <a:pt x="104" y="53"/>
                  <a:pt x="104" y="53"/>
                </a:cubicBezTo>
                <a:cubicBezTo>
                  <a:pt x="105" y="49"/>
                  <a:pt x="105" y="49"/>
                  <a:pt x="105" y="49"/>
                </a:cubicBezTo>
                <a:cubicBezTo>
                  <a:pt x="104" y="44"/>
                  <a:pt x="104" y="44"/>
                  <a:pt x="104" y="44"/>
                </a:cubicBezTo>
                <a:cubicBezTo>
                  <a:pt x="93" y="39"/>
                  <a:pt x="93" y="39"/>
                  <a:pt x="93" y="39"/>
                </a:cubicBezTo>
                <a:cubicBezTo>
                  <a:pt x="93" y="39"/>
                  <a:pt x="91" y="43"/>
                  <a:pt x="94" y="48"/>
                </a:cubicBezTo>
                <a:cubicBezTo>
                  <a:pt x="94" y="48"/>
                  <a:pt x="93" y="53"/>
                  <a:pt x="91" y="52"/>
                </a:cubicBezTo>
                <a:cubicBezTo>
                  <a:pt x="84" y="48"/>
                  <a:pt x="84" y="48"/>
                  <a:pt x="84" y="48"/>
                </a:cubicBezTo>
                <a:cubicBezTo>
                  <a:pt x="84" y="48"/>
                  <a:pt x="82" y="47"/>
                  <a:pt x="79" y="49"/>
                </a:cubicBezTo>
                <a:cubicBezTo>
                  <a:pt x="75" y="52"/>
                  <a:pt x="69" y="49"/>
                  <a:pt x="69" y="49"/>
                </a:cubicBezTo>
                <a:cubicBezTo>
                  <a:pt x="69" y="49"/>
                  <a:pt x="69" y="46"/>
                  <a:pt x="73" y="44"/>
                </a:cubicBezTo>
                <a:cubicBezTo>
                  <a:pt x="76" y="42"/>
                  <a:pt x="76" y="42"/>
                  <a:pt x="76" y="42"/>
                </a:cubicBezTo>
                <a:cubicBezTo>
                  <a:pt x="76" y="42"/>
                  <a:pt x="75" y="38"/>
                  <a:pt x="76" y="35"/>
                </a:cubicBezTo>
                <a:cubicBezTo>
                  <a:pt x="77" y="32"/>
                  <a:pt x="78" y="35"/>
                  <a:pt x="81" y="33"/>
                </a:cubicBezTo>
                <a:cubicBezTo>
                  <a:pt x="84" y="31"/>
                  <a:pt x="86" y="37"/>
                  <a:pt x="90" y="36"/>
                </a:cubicBezTo>
                <a:cubicBezTo>
                  <a:pt x="94" y="36"/>
                  <a:pt x="92" y="35"/>
                  <a:pt x="95" y="33"/>
                </a:cubicBezTo>
                <a:cubicBezTo>
                  <a:pt x="98" y="32"/>
                  <a:pt x="100" y="36"/>
                  <a:pt x="100" y="36"/>
                </a:cubicBezTo>
                <a:cubicBezTo>
                  <a:pt x="106" y="37"/>
                  <a:pt x="106" y="37"/>
                  <a:pt x="106" y="37"/>
                </a:cubicBezTo>
                <a:cubicBezTo>
                  <a:pt x="106" y="37"/>
                  <a:pt x="105" y="30"/>
                  <a:pt x="105" y="32"/>
                </a:cubicBezTo>
                <a:cubicBezTo>
                  <a:pt x="109" y="38"/>
                  <a:pt x="114" y="55"/>
                  <a:pt x="112" y="58"/>
                </a:cubicBezTo>
                <a:cubicBezTo>
                  <a:pt x="111" y="57"/>
                  <a:pt x="110" y="57"/>
                  <a:pt x="110" y="57"/>
                </a:cubicBezTo>
                <a:cubicBezTo>
                  <a:pt x="103" y="57"/>
                  <a:pt x="103" y="57"/>
                  <a:pt x="103" y="57"/>
                </a:cubicBezTo>
                <a:lnTo>
                  <a:pt x="107" y="62"/>
                </a:lnTo>
                <a:close/>
              </a:path>
            </a:pathLst>
          </a:custGeom>
          <a:solidFill>
            <a:srgbClr val="00B0F0"/>
          </a:solidFill>
          <a:ln>
            <a:noFill/>
          </a:ln>
        </p:spPr>
        <p:txBody>
          <a:bodyPr vert="horz" wrap="square" lIns="68580" tIns="34290" rIns="68580" bIns="34290" numCol="1" anchor="t" anchorCtr="0" compatLnSpc="1">
            <a:prstTxWarp prst="textNoShape">
              <a:avLst/>
            </a:prstTxWarp>
          </a:bodyPr>
          <a:lstStyle/>
          <a:p>
            <a:endParaRPr lang="en-US" sz="1013"/>
          </a:p>
        </p:txBody>
      </p:sp>
      <p:pic>
        <p:nvPicPr>
          <p:cNvPr id="12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4868" y="1422631"/>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Teardrop 127"/>
          <p:cNvSpPr/>
          <p:nvPr/>
        </p:nvSpPr>
        <p:spPr>
          <a:xfrm rot="13043684">
            <a:off x="8332356" y="1678660"/>
            <a:ext cx="653441" cy="658996"/>
          </a:xfrm>
          <a:prstGeom prst="teardrop">
            <a:avLst/>
          </a:prstGeom>
          <a:solidFill>
            <a:schemeClr val="bg2">
              <a:lumMod val="75000"/>
            </a:schemeClr>
          </a:soli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dirty="0">
              <a:solidFill>
                <a:prstClr val="white"/>
              </a:solidFill>
            </a:endParaRPr>
          </a:p>
        </p:txBody>
      </p:sp>
      <p:sp>
        <p:nvSpPr>
          <p:cNvPr id="129" name="TextBox 128"/>
          <p:cNvSpPr txBox="1"/>
          <p:nvPr/>
        </p:nvSpPr>
        <p:spPr>
          <a:xfrm>
            <a:off x="8318969" y="1674423"/>
            <a:ext cx="720454" cy="646331"/>
          </a:xfrm>
          <a:prstGeom prst="rect">
            <a:avLst/>
          </a:prstGeom>
          <a:noFill/>
        </p:spPr>
        <p:txBody>
          <a:bodyPr wrap="none" rtlCol="0">
            <a:spAutoFit/>
          </a:bodyPr>
          <a:lstStyle/>
          <a:p>
            <a:r>
              <a:rPr lang="en-US" b="1" dirty="0" smtClean="0"/>
              <a:t>CAGR</a:t>
            </a:r>
          </a:p>
          <a:p>
            <a:r>
              <a:rPr lang="en-US" b="1" dirty="0" smtClean="0"/>
              <a:t>3.1%</a:t>
            </a:r>
            <a:endParaRPr lang="en-US" b="1" dirty="0"/>
          </a:p>
        </p:txBody>
      </p:sp>
      <p:sp>
        <p:nvSpPr>
          <p:cNvPr id="131" name="TextBox 130"/>
          <p:cNvSpPr txBox="1"/>
          <p:nvPr/>
        </p:nvSpPr>
        <p:spPr>
          <a:xfrm>
            <a:off x="1693146" y="5517975"/>
            <a:ext cx="2078160" cy="338554"/>
          </a:xfrm>
          <a:prstGeom prst="rect">
            <a:avLst/>
          </a:prstGeom>
          <a:solidFill>
            <a:srgbClr val="0070C0"/>
          </a:solidFill>
        </p:spPr>
        <p:txBody>
          <a:bodyPr wrap="square" rtlCol="0">
            <a:spAutoFit/>
          </a:bodyPr>
          <a:lstStyle/>
          <a:p>
            <a:pPr algn="ctr"/>
            <a:r>
              <a:rPr lang="en-US" sz="1600" b="1" dirty="0" smtClean="0">
                <a:solidFill>
                  <a:schemeClr val="bg1"/>
                </a:solidFill>
              </a:rPr>
              <a:t>SIM Connections</a:t>
            </a:r>
            <a:endParaRPr lang="en-US" sz="1600" b="1" dirty="0">
              <a:solidFill>
                <a:schemeClr val="bg1"/>
              </a:solidFill>
            </a:endParaRPr>
          </a:p>
        </p:txBody>
      </p:sp>
      <p:pic>
        <p:nvPicPr>
          <p:cNvPr id="132" name="Picture 13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535587" y="5263485"/>
            <a:ext cx="325234" cy="323789"/>
          </a:xfrm>
          <a:prstGeom prst="rect">
            <a:avLst/>
          </a:prstGeom>
        </p:spPr>
      </p:pic>
      <p:pic>
        <p:nvPicPr>
          <p:cNvPr id="133" name="Picture 13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53647" y="4520586"/>
            <a:ext cx="608433" cy="605729"/>
          </a:xfrm>
          <a:prstGeom prst="rect">
            <a:avLst/>
          </a:prstGeom>
        </p:spPr>
      </p:pic>
      <p:sp>
        <p:nvSpPr>
          <p:cNvPr id="134" name="TextBox 133"/>
          <p:cNvSpPr txBox="1"/>
          <p:nvPr/>
        </p:nvSpPr>
        <p:spPr>
          <a:xfrm>
            <a:off x="921323" y="179069"/>
            <a:ext cx="4093236" cy="461665"/>
          </a:xfrm>
          <a:prstGeom prst="rect">
            <a:avLst/>
          </a:prstGeom>
          <a:noFill/>
        </p:spPr>
        <p:txBody>
          <a:bodyPr wrap="none" rtlCol="0">
            <a:spAutoFit/>
          </a:bodyPr>
          <a:lstStyle/>
          <a:p>
            <a:r>
              <a:rPr lang="en-US" sz="2400" b="1" dirty="0" smtClean="0">
                <a:latin typeface="+mj-lt"/>
              </a:rPr>
              <a:t>Global  Mobile Market Growth</a:t>
            </a:r>
            <a:endParaRPr lang="en-US" sz="2400" b="1" dirty="0">
              <a:latin typeface="+mj-lt"/>
            </a:endParaRPr>
          </a:p>
        </p:txBody>
      </p:sp>
      <p:cxnSp>
        <p:nvCxnSpPr>
          <p:cNvPr id="136" name="Straight Connector 13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050873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120192" y="700298"/>
            <a:ext cx="5988676" cy="2876328"/>
            <a:chOff x="-132017" y="1021284"/>
            <a:chExt cx="5988676" cy="2876328"/>
          </a:xfrm>
        </p:grpSpPr>
        <p:sp>
          <p:nvSpPr>
            <p:cNvPr id="12" name="Rectangle 11"/>
            <p:cNvSpPr/>
            <p:nvPr/>
          </p:nvSpPr>
          <p:spPr>
            <a:xfrm>
              <a:off x="-132017" y="1310034"/>
              <a:ext cx="5988676" cy="2587578"/>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extBox 12"/>
            <p:cNvSpPr txBox="1"/>
            <p:nvPr/>
          </p:nvSpPr>
          <p:spPr>
            <a:xfrm>
              <a:off x="-132017" y="1021284"/>
              <a:ext cx="5988676" cy="369332"/>
            </a:xfrm>
            <a:prstGeom prst="rect">
              <a:avLst/>
            </a:prstGeom>
            <a:solidFill>
              <a:srgbClr val="0070C0"/>
            </a:solidFill>
          </p:spPr>
          <p:txBody>
            <a:bodyPr wrap="square" rtlCol="0">
              <a:spAutoFit/>
            </a:bodyPr>
            <a:lstStyle/>
            <a:p>
              <a:pPr algn="ctr"/>
              <a:r>
                <a:rPr lang="en-US" b="1" dirty="0" smtClean="0">
                  <a:solidFill>
                    <a:schemeClr val="bg1"/>
                  </a:solidFill>
                </a:rPr>
                <a:t>Mobile Industry Contribution to GDP</a:t>
              </a:r>
              <a:endParaRPr lang="en-US" b="1" dirty="0">
                <a:solidFill>
                  <a:schemeClr val="bg1"/>
                </a:solidFill>
              </a:endParaRPr>
            </a:p>
          </p:txBody>
        </p:sp>
      </p:grpSp>
      <p:sp>
        <p:nvSpPr>
          <p:cNvPr id="4" name="Rectangle 3"/>
          <p:cNvSpPr/>
          <p:nvPr/>
        </p:nvSpPr>
        <p:spPr>
          <a:xfrm>
            <a:off x="2601579" y="60922"/>
            <a:ext cx="3881539" cy="461665"/>
          </a:xfrm>
          <a:prstGeom prst="rect">
            <a:avLst/>
          </a:prstGeom>
        </p:spPr>
        <p:txBody>
          <a:bodyPr wrap="square">
            <a:spAutoFit/>
          </a:bodyPr>
          <a:lstStyle/>
          <a:p>
            <a:r>
              <a:rPr lang="en-US" sz="2400" b="1" dirty="0" smtClean="0">
                <a:latin typeface="+mj-lt"/>
                <a:cs typeface="STC"/>
              </a:rPr>
              <a:t>Global Mobile Economy </a:t>
            </a:r>
            <a:endParaRPr lang="en-US" sz="2400" b="1" dirty="0">
              <a:latin typeface="+mj-lt"/>
              <a:cs typeface="STC"/>
            </a:endParaRPr>
          </a:p>
        </p:txBody>
      </p:sp>
      <p:sp>
        <p:nvSpPr>
          <p:cNvPr id="5" name="AutoShape 2" descr="Image result for sim card"/>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Image result for sim card"/>
          <p:cNvSpPr>
            <a:spLocks noChangeAspect="1" noChangeArrowheads="1"/>
          </p:cNvSpPr>
          <p:nvPr/>
        </p:nvSpPr>
        <p:spPr bwMode="auto">
          <a:xfrm>
            <a:off x="-876583" y="823056"/>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 name="Group 6"/>
          <p:cNvGrpSpPr/>
          <p:nvPr/>
        </p:nvGrpSpPr>
        <p:grpSpPr>
          <a:xfrm>
            <a:off x="1472478" y="1795045"/>
            <a:ext cx="781252" cy="556487"/>
            <a:chOff x="313452" y="1360061"/>
            <a:chExt cx="781252" cy="556487"/>
          </a:xfrm>
        </p:grpSpPr>
        <p:sp>
          <p:nvSpPr>
            <p:cNvPr id="30" name="Freeform 62"/>
            <p:cNvSpPr>
              <a:spLocks noEditPoints="1"/>
            </p:cNvSpPr>
            <p:nvPr/>
          </p:nvSpPr>
          <p:spPr bwMode="auto">
            <a:xfrm>
              <a:off x="313452" y="1360061"/>
              <a:ext cx="781252" cy="556487"/>
            </a:xfrm>
            <a:custGeom>
              <a:avLst/>
              <a:gdLst>
                <a:gd name="T0" fmla="*/ 66 w 73"/>
                <a:gd name="T1" fmla="*/ 105 h 129"/>
                <a:gd name="T2" fmla="*/ 7 w 73"/>
                <a:gd name="T3" fmla="*/ 105 h 129"/>
                <a:gd name="T4" fmla="*/ 7 w 73"/>
                <a:gd name="T5" fmla="*/ 16 h 129"/>
                <a:gd name="T6" fmla="*/ 66 w 73"/>
                <a:gd name="T7" fmla="*/ 16 h 129"/>
                <a:gd name="T8" fmla="*/ 66 w 73"/>
                <a:gd name="T9" fmla="*/ 35 h 129"/>
                <a:gd name="T10" fmla="*/ 73 w 73"/>
                <a:gd name="T11" fmla="*/ 35 h 129"/>
                <a:gd name="T12" fmla="*/ 73 w 73"/>
                <a:gd name="T13" fmla="*/ 10 h 129"/>
                <a:gd name="T14" fmla="*/ 63 w 73"/>
                <a:gd name="T15" fmla="*/ 0 h 129"/>
                <a:gd name="T16" fmla="*/ 9 w 73"/>
                <a:gd name="T17" fmla="*/ 0 h 129"/>
                <a:gd name="T18" fmla="*/ 0 w 73"/>
                <a:gd name="T19" fmla="*/ 10 h 129"/>
                <a:gd name="T20" fmla="*/ 0 w 73"/>
                <a:gd name="T21" fmla="*/ 120 h 129"/>
                <a:gd name="T22" fmla="*/ 9 w 73"/>
                <a:gd name="T23" fmla="*/ 129 h 129"/>
                <a:gd name="T24" fmla="*/ 63 w 73"/>
                <a:gd name="T25" fmla="*/ 129 h 129"/>
                <a:gd name="T26" fmla="*/ 73 w 73"/>
                <a:gd name="T27" fmla="*/ 120 h 129"/>
                <a:gd name="T28" fmla="*/ 73 w 73"/>
                <a:gd name="T29" fmla="*/ 79 h 129"/>
                <a:gd name="T30" fmla="*/ 66 w 73"/>
                <a:gd name="T31" fmla="*/ 79 h 129"/>
                <a:gd name="T32" fmla="*/ 66 w 73"/>
                <a:gd name="T33" fmla="*/ 105 h 129"/>
                <a:gd name="T34" fmla="*/ 57 w 73"/>
                <a:gd name="T35" fmla="*/ 6 h 129"/>
                <a:gd name="T36" fmla="*/ 60 w 73"/>
                <a:gd name="T37" fmla="*/ 9 h 129"/>
                <a:gd name="T38" fmla="*/ 57 w 73"/>
                <a:gd name="T39" fmla="*/ 11 h 129"/>
                <a:gd name="T40" fmla="*/ 55 w 73"/>
                <a:gd name="T41" fmla="*/ 9 h 129"/>
                <a:gd name="T42" fmla="*/ 57 w 73"/>
                <a:gd name="T43" fmla="*/ 6 h 129"/>
                <a:gd name="T44" fmla="*/ 24 w 73"/>
                <a:gd name="T45" fmla="*/ 7 h 129"/>
                <a:gd name="T46" fmla="*/ 49 w 73"/>
                <a:gd name="T47" fmla="*/ 7 h 129"/>
                <a:gd name="T48" fmla="*/ 49 w 73"/>
                <a:gd name="T49" fmla="*/ 10 h 129"/>
                <a:gd name="T50" fmla="*/ 24 w 73"/>
                <a:gd name="T51" fmla="*/ 10 h 129"/>
                <a:gd name="T52" fmla="*/ 24 w 73"/>
                <a:gd name="T53" fmla="*/ 7 h 129"/>
                <a:gd name="T54" fmla="*/ 48 w 73"/>
                <a:gd name="T55" fmla="*/ 119 h 129"/>
                <a:gd name="T56" fmla="*/ 25 w 73"/>
                <a:gd name="T57" fmla="*/ 119 h 129"/>
                <a:gd name="T58" fmla="*/ 25 w 73"/>
                <a:gd name="T59" fmla="*/ 112 h 129"/>
                <a:gd name="T60" fmla="*/ 48 w 73"/>
                <a:gd name="T61" fmla="*/ 112 h 129"/>
                <a:gd name="T62" fmla="*/ 48 w 73"/>
                <a:gd name="T63" fmla="*/ 119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3" h="129">
                  <a:moveTo>
                    <a:pt x="66" y="105"/>
                  </a:moveTo>
                  <a:cubicBezTo>
                    <a:pt x="7" y="105"/>
                    <a:pt x="7" y="105"/>
                    <a:pt x="7" y="105"/>
                  </a:cubicBezTo>
                  <a:cubicBezTo>
                    <a:pt x="7" y="16"/>
                    <a:pt x="7" y="16"/>
                    <a:pt x="7" y="16"/>
                  </a:cubicBezTo>
                  <a:cubicBezTo>
                    <a:pt x="66" y="16"/>
                    <a:pt x="66" y="16"/>
                    <a:pt x="66" y="16"/>
                  </a:cubicBezTo>
                  <a:cubicBezTo>
                    <a:pt x="66" y="35"/>
                    <a:pt x="66" y="35"/>
                    <a:pt x="66" y="35"/>
                  </a:cubicBezTo>
                  <a:cubicBezTo>
                    <a:pt x="73" y="35"/>
                    <a:pt x="73" y="35"/>
                    <a:pt x="73" y="35"/>
                  </a:cubicBezTo>
                  <a:cubicBezTo>
                    <a:pt x="73" y="10"/>
                    <a:pt x="73" y="10"/>
                    <a:pt x="73" y="10"/>
                  </a:cubicBezTo>
                  <a:cubicBezTo>
                    <a:pt x="73" y="5"/>
                    <a:pt x="68" y="0"/>
                    <a:pt x="63" y="0"/>
                  </a:cubicBezTo>
                  <a:cubicBezTo>
                    <a:pt x="9" y="0"/>
                    <a:pt x="9" y="0"/>
                    <a:pt x="9" y="0"/>
                  </a:cubicBezTo>
                  <a:cubicBezTo>
                    <a:pt x="4" y="0"/>
                    <a:pt x="0" y="5"/>
                    <a:pt x="0" y="10"/>
                  </a:cubicBezTo>
                  <a:cubicBezTo>
                    <a:pt x="0" y="120"/>
                    <a:pt x="0" y="120"/>
                    <a:pt x="0" y="120"/>
                  </a:cubicBezTo>
                  <a:cubicBezTo>
                    <a:pt x="0" y="125"/>
                    <a:pt x="4" y="129"/>
                    <a:pt x="9" y="129"/>
                  </a:cubicBezTo>
                  <a:cubicBezTo>
                    <a:pt x="63" y="129"/>
                    <a:pt x="63" y="129"/>
                    <a:pt x="63" y="129"/>
                  </a:cubicBezTo>
                  <a:cubicBezTo>
                    <a:pt x="68" y="129"/>
                    <a:pt x="73" y="125"/>
                    <a:pt x="73" y="120"/>
                  </a:cubicBezTo>
                  <a:cubicBezTo>
                    <a:pt x="73" y="79"/>
                    <a:pt x="73" y="79"/>
                    <a:pt x="73" y="79"/>
                  </a:cubicBezTo>
                  <a:cubicBezTo>
                    <a:pt x="66" y="79"/>
                    <a:pt x="66" y="79"/>
                    <a:pt x="66" y="79"/>
                  </a:cubicBezTo>
                  <a:lnTo>
                    <a:pt x="66" y="105"/>
                  </a:lnTo>
                  <a:close/>
                  <a:moveTo>
                    <a:pt x="57" y="6"/>
                  </a:moveTo>
                  <a:cubicBezTo>
                    <a:pt x="58" y="6"/>
                    <a:pt x="60" y="7"/>
                    <a:pt x="60" y="9"/>
                  </a:cubicBezTo>
                  <a:cubicBezTo>
                    <a:pt x="60" y="10"/>
                    <a:pt x="58" y="11"/>
                    <a:pt x="57" y="11"/>
                  </a:cubicBezTo>
                  <a:cubicBezTo>
                    <a:pt x="56" y="11"/>
                    <a:pt x="55" y="10"/>
                    <a:pt x="55" y="9"/>
                  </a:cubicBezTo>
                  <a:cubicBezTo>
                    <a:pt x="55" y="7"/>
                    <a:pt x="56" y="6"/>
                    <a:pt x="57" y="6"/>
                  </a:cubicBezTo>
                  <a:close/>
                  <a:moveTo>
                    <a:pt x="24" y="7"/>
                  </a:moveTo>
                  <a:cubicBezTo>
                    <a:pt x="49" y="7"/>
                    <a:pt x="49" y="7"/>
                    <a:pt x="49" y="7"/>
                  </a:cubicBezTo>
                  <a:cubicBezTo>
                    <a:pt x="49" y="10"/>
                    <a:pt x="49" y="10"/>
                    <a:pt x="49" y="10"/>
                  </a:cubicBezTo>
                  <a:cubicBezTo>
                    <a:pt x="24" y="10"/>
                    <a:pt x="24" y="10"/>
                    <a:pt x="24" y="10"/>
                  </a:cubicBezTo>
                  <a:lnTo>
                    <a:pt x="24" y="7"/>
                  </a:lnTo>
                  <a:close/>
                  <a:moveTo>
                    <a:pt x="48" y="119"/>
                  </a:moveTo>
                  <a:cubicBezTo>
                    <a:pt x="25" y="119"/>
                    <a:pt x="25" y="119"/>
                    <a:pt x="25" y="119"/>
                  </a:cubicBezTo>
                  <a:cubicBezTo>
                    <a:pt x="25" y="112"/>
                    <a:pt x="25" y="112"/>
                    <a:pt x="25" y="112"/>
                  </a:cubicBezTo>
                  <a:cubicBezTo>
                    <a:pt x="48" y="112"/>
                    <a:pt x="48" y="112"/>
                    <a:pt x="48" y="112"/>
                  </a:cubicBezTo>
                  <a:lnTo>
                    <a:pt x="48" y="119"/>
                  </a:lnTo>
                  <a:close/>
                </a:path>
              </a:pathLst>
            </a:custGeom>
            <a:solidFill>
              <a:srgbClr val="F29B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013"/>
            </a:p>
          </p:txBody>
        </p:sp>
        <p:sp>
          <p:nvSpPr>
            <p:cNvPr id="3" name="TextBox 2"/>
            <p:cNvSpPr txBox="1"/>
            <p:nvPr/>
          </p:nvSpPr>
          <p:spPr>
            <a:xfrm>
              <a:off x="377706" y="1453638"/>
              <a:ext cx="652743" cy="369332"/>
            </a:xfrm>
            <a:prstGeom prst="rect">
              <a:avLst/>
            </a:prstGeom>
            <a:noFill/>
          </p:spPr>
          <p:txBody>
            <a:bodyPr wrap="none" rtlCol="0">
              <a:spAutoFit/>
            </a:bodyPr>
            <a:lstStyle/>
            <a:p>
              <a:r>
                <a:rPr lang="en-US" b="1" dirty="0" smtClean="0"/>
                <a:t>2020</a:t>
              </a:r>
              <a:endParaRPr lang="en-US" b="1" dirty="0"/>
            </a:p>
          </p:txBody>
        </p:sp>
      </p:grpSp>
      <p:grpSp>
        <p:nvGrpSpPr>
          <p:cNvPr id="46" name="Group 45"/>
          <p:cNvGrpSpPr/>
          <p:nvPr/>
        </p:nvGrpSpPr>
        <p:grpSpPr>
          <a:xfrm>
            <a:off x="1456428" y="3107063"/>
            <a:ext cx="781252" cy="556487"/>
            <a:chOff x="313452" y="1360061"/>
            <a:chExt cx="781252" cy="556487"/>
          </a:xfrm>
        </p:grpSpPr>
        <p:sp>
          <p:nvSpPr>
            <p:cNvPr id="48" name="Freeform 62"/>
            <p:cNvSpPr>
              <a:spLocks noEditPoints="1"/>
            </p:cNvSpPr>
            <p:nvPr/>
          </p:nvSpPr>
          <p:spPr bwMode="auto">
            <a:xfrm>
              <a:off x="313452" y="1360061"/>
              <a:ext cx="781252" cy="556487"/>
            </a:xfrm>
            <a:custGeom>
              <a:avLst/>
              <a:gdLst>
                <a:gd name="T0" fmla="*/ 66 w 73"/>
                <a:gd name="T1" fmla="*/ 105 h 129"/>
                <a:gd name="T2" fmla="*/ 7 w 73"/>
                <a:gd name="T3" fmla="*/ 105 h 129"/>
                <a:gd name="T4" fmla="*/ 7 w 73"/>
                <a:gd name="T5" fmla="*/ 16 h 129"/>
                <a:gd name="T6" fmla="*/ 66 w 73"/>
                <a:gd name="T7" fmla="*/ 16 h 129"/>
                <a:gd name="T8" fmla="*/ 66 w 73"/>
                <a:gd name="T9" fmla="*/ 35 h 129"/>
                <a:gd name="T10" fmla="*/ 73 w 73"/>
                <a:gd name="T11" fmla="*/ 35 h 129"/>
                <a:gd name="T12" fmla="*/ 73 w 73"/>
                <a:gd name="T13" fmla="*/ 10 h 129"/>
                <a:gd name="T14" fmla="*/ 63 w 73"/>
                <a:gd name="T15" fmla="*/ 0 h 129"/>
                <a:gd name="T16" fmla="*/ 9 w 73"/>
                <a:gd name="T17" fmla="*/ 0 h 129"/>
                <a:gd name="T18" fmla="*/ 0 w 73"/>
                <a:gd name="T19" fmla="*/ 10 h 129"/>
                <a:gd name="T20" fmla="*/ 0 w 73"/>
                <a:gd name="T21" fmla="*/ 120 h 129"/>
                <a:gd name="T22" fmla="*/ 9 w 73"/>
                <a:gd name="T23" fmla="*/ 129 h 129"/>
                <a:gd name="T24" fmla="*/ 63 w 73"/>
                <a:gd name="T25" fmla="*/ 129 h 129"/>
                <a:gd name="T26" fmla="*/ 73 w 73"/>
                <a:gd name="T27" fmla="*/ 120 h 129"/>
                <a:gd name="T28" fmla="*/ 73 w 73"/>
                <a:gd name="T29" fmla="*/ 79 h 129"/>
                <a:gd name="T30" fmla="*/ 66 w 73"/>
                <a:gd name="T31" fmla="*/ 79 h 129"/>
                <a:gd name="T32" fmla="*/ 66 w 73"/>
                <a:gd name="T33" fmla="*/ 105 h 129"/>
                <a:gd name="T34" fmla="*/ 57 w 73"/>
                <a:gd name="T35" fmla="*/ 6 h 129"/>
                <a:gd name="T36" fmla="*/ 60 w 73"/>
                <a:gd name="T37" fmla="*/ 9 h 129"/>
                <a:gd name="T38" fmla="*/ 57 w 73"/>
                <a:gd name="T39" fmla="*/ 11 h 129"/>
                <a:gd name="T40" fmla="*/ 55 w 73"/>
                <a:gd name="T41" fmla="*/ 9 h 129"/>
                <a:gd name="T42" fmla="*/ 57 w 73"/>
                <a:gd name="T43" fmla="*/ 6 h 129"/>
                <a:gd name="T44" fmla="*/ 24 w 73"/>
                <a:gd name="T45" fmla="*/ 7 h 129"/>
                <a:gd name="T46" fmla="*/ 49 w 73"/>
                <a:gd name="T47" fmla="*/ 7 h 129"/>
                <a:gd name="T48" fmla="*/ 49 w 73"/>
                <a:gd name="T49" fmla="*/ 10 h 129"/>
                <a:gd name="T50" fmla="*/ 24 w 73"/>
                <a:gd name="T51" fmla="*/ 10 h 129"/>
                <a:gd name="T52" fmla="*/ 24 w 73"/>
                <a:gd name="T53" fmla="*/ 7 h 129"/>
                <a:gd name="T54" fmla="*/ 48 w 73"/>
                <a:gd name="T55" fmla="*/ 119 h 129"/>
                <a:gd name="T56" fmla="*/ 25 w 73"/>
                <a:gd name="T57" fmla="*/ 119 h 129"/>
                <a:gd name="T58" fmla="*/ 25 w 73"/>
                <a:gd name="T59" fmla="*/ 112 h 129"/>
                <a:gd name="T60" fmla="*/ 48 w 73"/>
                <a:gd name="T61" fmla="*/ 112 h 129"/>
                <a:gd name="T62" fmla="*/ 48 w 73"/>
                <a:gd name="T63" fmla="*/ 119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3" h="129">
                  <a:moveTo>
                    <a:pt x="66" y="105"/>
                  </a:moveTo>
                  <a:cubicBezTo>
                    <a:pt x="7" y="105"/>
                    <a:pt x="7" y="105"/>
                    <a:pt x="7" y="105"/>
                  </a:cubicBezTo>
                  <a:cubicBezTo>
                    <a:pt x="7" y="16"/>
                    <a:pt x="7" y="16"/>
                    <a:pt x="7" y="16"/>
                  </a:cubicBezTo>
                  <a:cubicBezTo>
                    <a:pt x="66" y="16"/>
                    <a:pt x="66" y="16"/>
                    <a:pt x="66" y="16"/>
                  </a:cubicBezTo>
                  <a:cubicBezTo>
                    <a:pt x="66" y="35"/>
                    <a:pt x="66" y="35"/>
                    <a:pt x="66" y="35"/>
                  </a:cubicBezTo>
                  <a:cubicBezTo>
                    <a:pt x="73" y="35"/>
                    <a:pt x="73" y="35"/>
                    <a:pt x="73" y="35"/>
                  </a:cubicBezTo>
                  <a:cubicBezTo>
                    <a:pt x="73" y="10"/>
                    <a:pt x="73" y="10"/>
                    <a:pt x="73" y="10"/>
                  </a:cubicBezTo>
                  <a:cubicBezTo>
                    <a:pt x="73" y="5"/>
                    <a:pt x="68" y="0"/>
                    <a:pt x="63" y="0"/>
                  </a:cubicBezTo>
                  <a:cubicBezTo>
                    <a:pt x="9" y="0"/>
                    <a:pt x="9" y="0"/>
                    <a:pt x="9" y="0"/>
                  </a:cubicBezTo>
                  <a:cubicBezTo>
                    <a:pt x="4" y="0"/>
                    <a:pt x="0" y="5"/>
                    <a:pt x="0" y="10"/>
                  </a:cubicBezTo>
                  <a:cubicBezTo>
                    <a:pt x="0" y="120"/>
                    <a:pt x="0" y="120"/>
                    <a:pt x="0" y="120"/>
                  </a:cubicBezTo>
                  <a:cubicBezTo>
                    <a:pt x="0" y="125"/>
                    <a:pt x="4" y="129"/>
                    <a:pt x="9" y="129"/>
                  </a:cubicBezTo>
                  <a:cubicBezTo>
                    <a:pt x="63" y="129"/>
                    <a:pt x="63" y="129"/>
                    <a:pt x="63" y="129"/>
                  </a:cubicBezTo>
                  <a:cubicBezTo>
                    <a:pt x="68" y="129"/>
                    <a:pt x="73" y="125"/>
                    <a:pt x="73" y="120"/>
                  </a:cubicBezTo>
                  <a:cubicBezTo>
                    <a:pt x="73" y="79"/>
                    <a:pt x="73" y="79"/>
                    <a:pt x="73" y="79"/>
                  </a:cubicBezTo>
                  <a:cubicBezTo>
                    <a:pt x="66" y="79"/>
                    <a:pt x="66" y="79"/>
                    <a:pt x="66" y="79"/>
                  </a:cubicBezTo>
                  <a:lnTo>
                    <a:pt x="66" y="105"/>
                  </a:lnTo>
                  <a:close/>
                  <a:moveTo>
                    <a:pt x="57" y="6"/>
                  </a:moveTo>
                  <a:cubicBezTo>
                    <a:pt x="58" y="6"/>
                    <a:pt x="60" y="7"/>
                    <a:pt x="60" y="9"/>
                  </a:cubicBezTo>
                  <a:cubicBezTo>
                    <a:pt x="60" y="10"/>
                    <a:pt x="58" y="11"/>
                    <a:pt x="57" y="11"/>
                  </a:cubicBezTo>
                  <a:cubicBezTo>
                    <a:pt x="56" y="11"/>
                    <a:pt x="55" y="10"/>
                    <a:pt x="55" y="9"/>
                  </a:cubicBezTo>
                  <a:cubicBezTo>
                    <a:pt x="55" y="7"/>
                    <a:pt x="56" y="6"/>
                    <a:pt x="57" y="6"/>
                  </a:cubicBezTo>
                  <a:close/>
                  <a:moveTo>
                    <a:pt x="24" y="7"/>
                  </a:moveTo>
                  <a:cubicBezTo>
                    <a:pt x="49" y="7"/>
                    <a:pt x="49" y="7"/>
                    <a:pt x="49" y="7"/>
                  </a:cubicBezTo>
                  <a:cubicBezTo>
                    <a:pt x="49" y="10"/>
                    <a:pt x="49" y="10"/>
                    <a:pt x="49" y="10"/>
                  </a:cubicBezTo>
                  <a:cubicBezTo>
                    <a:pt x="24" y="10"/>
                    <a:pt x="24" y="10"/>
                    <a:pt x="24" y="10"/>
                  </a:cubicBezTo>
                  <a:lnTo>
                    <a:pt x="24" y="7"/>
                  </a:lnTo>
                  <a:close/>
                  <a:moveTo>
                    <a:pt x="48" y="119"/>
                  </a:moveTo>
                  <a:cubicBezTo>
                    <a:pt x="25" y="119"/>
                    <a:pt x="25" y="119"/>
                    <a:pt x="25" y="119"/>
                  </a:cubicBezTo>
                  <a:cubicBezTo>
                    <a:pt x="25" y="112"/>
                    <a:pt x="25" y="112"/>
                    <a:pt x="25" y="112"/>
                  </a:cubicBezTo>
                  <a:cubicBezTo>
                    <a:pt x="48" y="112"/>
                    <a:pt x="48" y="112"/>
                    <a:pt x="48" y="112"/>
                  </a:cubicBezTo>
                  <a:lnTo>
                    <a:pt x="48" y="119"/>
                  </a:lnTo>
                  <a:close/>
                </a:path>
              </a:pathLst>
            </a:custGeom>
            <a:solidFill>
              <a:srgbClr val="F29B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013"/>
            </a:p>
          </p:txBody>
        </p:sp>
        <p:sp>
          <p:nvSpPr>
            <p:cNvPr id="49" name="TextBox 48"/>
            <p:cNvSpPr txBox="1"/>
            <p:nvPr/>
          </p:nvSpPr>
          <p:spPr>
            <a:xfrm>
              <a:off x="377706" y="1453638"/>
              <a:ext cx="652743" cy="369332"/>
            </a:xfrm>
            <a:prstGeom prst="rect">
              <a:avLst/>
            </a:prstGeom>
            <a:noFill/>
          </p:spPr>
          <p:txBody>
            <a:bodyPr wrap="none" rtlCol="0">
              <a:spAutoFit/>
            </a:bodyPr>
            <a:lstStyle/>
            <a:p>
              <a:r>
                <a:rPr lang="en-US" b="1" dirty="0" smtClean="0"/>
                <a:t>2014</a:t>
              </a:r>
              <a:endParaRPr lang="en-US" b="1" dirty="0"/>
            </a:p>
          </p:txBody>
        </p:sp>
      </p:grpSp>
      <p:sp>
        <p:nvSpPr>
          <p:cNvPr id="52" name="Rounded Rectangle 51"/>
          <p:cNvSpPr/>
          <p:nvPr/>
        </p:nvSpPr>
        <p:spPr>
          <a:xfrm>
            <a:off x="2318775" y="1788550"/>
            <a:ext cx="2078863" cy="522422"/>
          </a:xfrm>
          <a:prstGeom prst="roundRect">
            <a:avLst/>
          </a:prstGeom>
          <a:gradFill flip="none" rotWithShape="1">
            <a:gsLst>
              <a:gs pos="0">
                <a:srgbClr val="FEFDFB"/>
              </a:gs>
              <a:gs pos="51000">
                <a:srgbClr val="F5F3F4"/>
              </a:gs>
              <a:gs pos="100000">
                <a:srgbClr val="E7E3E4"/>
              </a:gs>
            </a:gsLst>
            <a:path path="rect">
              <a:fillToRect l="100000" t="100000"/>
            </a:path>
            <a:tileRect r="-100000" b="-100000"/>
          </a:gra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schemeClr val="tx1">
                  <a:lumMod val="25000"/>
                </a:schemeClr>
              </a:solidFill>
            </a:endParaRPr>
          </a:p>
        </p:txBody>
      </p:sp>
      <p:sp>
        <p:nvSpPr>
          <p:cNvPr id="55" name="Rectangle 54"/>
          <p:cNvSpPr/>
          <p:nvPr/>
        </p:nvSpPr>
        <p:spPr>
          <a:xfrm>
            <a:off x="2379865" y="1685969"/>
            <a:ext cx="2027914" cy="584775"/>
          </a:xfrm>
          <a:prstGeom prst="rect">
            <a:avLst/>
          </a:prstGeom>
        </p:spPr>
        <p:txBody>
          <a:bodyPr wrap="square">
            <a:spAutoFit/>
          </a:bodyPr>
          <a:lstStyle/>
          <a:p>
            <a:r>
              <a:rPr lang="en-US" sz="3200" b="1" dirty="0" smtClean="0">
                <a:solidFill>
                  <a:schemeClr val="tx1">
                    <a:lumMod val="25000"/>
                  </a:schemeClr>
                </a:solidFill>
              </a:rPr>
              <a:t>US $3.9 </a:t>
            </a:r>
            <a:r>
              <a:rPr lang="en-US" sz="3200" b="1" dirty="0" err="1" smtClean="0">
                <a:solidFill>
                  <a:schemeClr val="tx1">
                    <a:lumMod val="25000"/>
                  </a:schemeClr>
                </a:solidFill>
              </a:rPr>
              <a:t>tn</a:t>
            </a:r>
            <a:endParaRPr lang="en-US" sz="3200" b="1" dirty="0">
              <a:solidFill>
                <a:schemeClr val="tx1">
                  <a:lumMod val="25000"/>
                </a:schemeClr>
              </a:solidFill>
            </a:endParaRPr>
          </a:p>
        </p:txBody>
      </p:sp>
      <p:sp>
        <p:nvSpPr>
          <p:cNvPr id="71" name="Oval 70"/>
          <p:cNvSpPr/>
          <p:nvPr/>
        </p:nvSpPr>
        <p:spPr>
          <a:xfrm>
            <a:off x="4417919" y="1592561"/>
            <a:ext cx="908581" cy="914400"/>
          </a:xfrm>
          <a:prstGeom prst="ellipse">
            <a:avLst/>
          </a:prstGeom>
          <a:solidFill>
            <a:schemeClr val="accent1"/>
          </a:soli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prstClr val="white"/>
                </a:solidFill>
                <a:latin typeface="+mj-lt"/>
              </a:rPr>
              <a:t>4.2% of GDP</a:t>
            </a:r>
            <a:endParaRPr lang="en-US" sz="1600" b="1" dirty="0">
              <a:solidFill>
                <a:prstClr val="white"/>
              </a:solidFill>
              <a:latin typeface="+mj-lt"/>
            </a:endParaRPr>
          </a:p>
        </p:txBody>
      </p:sp>
      <p:sp>
        <p:nvSpPr>
          <p:cNvPr id="72" name="Rounded Rectangle 71"/>
          <p:cNvSpPr/>
          <p:nvPr/>
        </p:nvSpPr>
        <p:spPr>
          <a:xfrm>
            <a:off x="2339056" y="3112428"/>
            <a:ext cx="2078863" cy="522747"/>
          </a:xfrm>
          <a:prstGeom prst="roundRect">
            <a:avLst/>
          </a:prstGeom>
          <a:gradFill flip="none" rotWithShape="1">
            <a:gsLst>
              <a:gs pos="0">
                <a:srgbClr val="FEFDFB"/>
              </a:gs>
              <a:gs pos="51000">
                <a:srgbClr val="F5F3F4"/>
              </a:gs>
              <a:gs pos="100000">
                <a:srgbClr val="E7E3E4"/>
              </a:gs>
            </a:gsLst>
            <a:path path="rect">
              <a:fillToRect l="100000" t="100000"/>
            </a:path>
            <a:tileRect r="-100000" b="-100000"/>
          </a:gra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schemeClr val="tx1">
                  <a:lumMod val="25000"/>
                </a:schemeClr>
              </a:solidFill>
            </a:endParaRPr>
          </a:p>
        </p:txBody>
      </p:sp>
      <p:sp>
        <p:nvSpPr>
          <p:cNvPr id="73" name="Rectangle 72"/>
          <p:cNvSpPr/>
          <p:nvPr/>
        </p:nvSpPr>
        <p:spPr>
          <a:xfrm>
            <a:off x="2361496" y="3107063"/>
            <a:ext cx="2027914" cy="584775"/>
          </a:xfrm>
          <a:prstGeom prst="rect">
            <a:avLst/>
          </a:prstGeom>
        </p:spPr>
        <p:txBody>
          <a:bodyPr wrap="square">
            <a:spAutoFit/>
          </a:bodyPr>
          <a:lstStyle/>
          <a:p>
            <a:r>
              <a:rPr lang="en-US" sz="3200" b="1" dirty="0" smtClean="0">
                <a:solidFill>
                  <a:schemeClr val="tx1">
                    <a:lumMod val="25000"/>
                  </a:schemeClr>
                </a:solidFill>
              </a:rPr>
              <a:t>US $3 </a:t>
            </a:r>
            <a:r>
              <a:rPr lang="en-US" sz="3200" b="1" dirty="0" err="1" smtClean="0">
                <a:solidFill>
                  <a:schemeClr val="tx1">
                    <a:lumMod val="25000"/>
                  </a:schemeClr>
                </a:solidFill>
              </a:rPr>
              <a:t>tn</a:t>
            </a:r>
            <a:endParaRPr lang="en-US" sz="3200" b="1" dirty="0">
              <a:solidFill>
                <a:schemeClr val="tx1">
                  <a:lumMod val="25000"/>
                </a:schemeClr>
              </a:solidFill>
            </a:endParaRPr>
          </a:p>
        </p:txBody>
      </p:sp>
      <p:sp>
        <p:nvSpPr>
          <p:cNvPr id="74" name="Oval 73"/>
          <p:cNvSpPr/>
          <p:nvPr/>
        </p:nvSpPr>
        <p:spPr>
          <a:xfrm>
            <a:off x="4417919" y="2855927"/>
            <a:ext cx="908581" cy="914400"/>
          </a:xfrm>
          <a:prstGeom prst="ellipse">
            <a:avLst/>
          </a:prstGeom>
          <a:solidFill>
            <a:schemeClr val="accent1"/>
          </a:soli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prstClr val="white"/>
                </a:solidFill>
                <a:latin typeface="+mj-lt"/>
              </a:rPr>
              <a:t>3.8% of GDP</a:t>
            </a:r>
            <a:endParaRPr lang="en-US" sz="1600" b="1" dirty="0">
              <a:solidFill>
                <a:prstClr val="white"/>
              </a:solidFill>
              <a:latin typeface="+mj-lt"/>
            </a:endParaRPr>
          </a:p>
        </p:txBody>
      </p:sp>
      <p:grpSp>
        <p:nvGrpSpPr>
          <p:cNvPr id="11" name="Group 10"/>
          <p:cNvGrpSpPr/>
          <p:nvPr/>
        </p:nvGrpSpPr>
        <p:grpSpPr>
          <a:xfrm>
            <a:off x="32546" y="1417067"/>
            <a:ext cx="1387288" cy="2279247"/>
            <a:chOff x="-1173538" y="3410353"/>
            <a:chExt cx="1387288" cy="2279247"/>
          </a:xfrm>
        </p:grpSpPr>
        <p:sp>
          <p:nvSpPr>
            <p:cNvPr id="70" name="Teardrop 69"/>
            <p:cNvSpPr/>
            <p:nvPr/>
          </p:nvSpPr>
          <p:spPr>
            <a:xfrm rot="8103179">
              <a:off x="-1097683" y="3506297"/>
              <a:ext cx="1199808" cy="1276511"/>
            </a:xfrm>
            <a:prstGeom prst="teardrop">
              <a:avLst>
                <a:gd name="adj" fmla="val 112884"/>
              </a:avLst>
            </a:prstGeom>
            <a:gradFill flip="none" rotWithShape="1">
              <a:gsLst>
                <a:gs pos="0">
                  <a:srgbClr val="FEFDFB"/>
                </a:gs>
                <a:gs pos="51000">
                  <a:srgbClr val="F5F3F4"/>
                </a:gs>
                <a:gs pos="100000">
                  <a:srgbClr val="E7E3E4"/>
                </a:gs>
              </a:gsLst>
              <a:path path="rect">
                <a:fillToRect l="100000" t="100000"/>
              </a:path>
              <a:tileRect r="-100000" b="-100000"/>
            </a:gra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prstClr val="white"/>
                </a:solidFill>
              </a:endParaRPr>
            </a:p>
          </p:txBody>
        </p:sp>
        <p:grpSp>
          <p:nvGrpSpPr>
            <p:cNvPr id="9" name="Group 8"/>
            <p:cNvGrpSpPr/>
            <p:nvPr/>
          </p:nvGrpSpPr>
          <p:grpSpPr>
            <a:xfrm>
              <a:off x="-1173538" y="3410353"/>
              <a:ext cx="1387288" cy="2279247"/>
              <a:chOff x="-1173538" y="3410353"/>
              <a:chExt cx="1387288" cy="2279247"/>
            </a:xfrm>
          </p:grpSpPr>
          <p:sp>
            <p:nvSpPr>
              <p:cNvPr id="69" name="Freeform 37"/>
              <p:cNvSpPr>
                <a:spLocks noEditPoints="1"/>
              </p:cNvSpPr>
              <p:nvPr/>
            </p:nvSpPr>
            <p:spPr bwMode="auto">
              <a:xfrm>
                <a:off x="-753210" y="5108490"/>
                <a:ext cx="560687" cy="581110"/>
              </a:xfrm>
              <a:custGeom>
                <a:avLst/>
                <a:gdLst>
                  <a:gd name="T0" fmla="*/ 0 w 120"/>
                  <a:gd name="T1" fmla="*/ 60 h 120"/>
                  <a:gd name="T2" fmla="*/ 120 w 120"/>
                  <a:gd name="T3" fmla="*/ 60 h 120"/>
                  <a:gd name="T4" fmla="*/ 83 w 120"/>
                  <a:gd name="T5" fmla="*/ 24 h 120"/>
                  <a:gd name="T6" fmla="*/ 86 w 120"/>
                  <a:gd name="T7" fmla="*/ 14 h 120"/>
                  <a:gd name="T8" fmla="*/ 86 w 120"/>
                  <a:gd name="T9" fmla="*/ 28 h 120"/>
                  <a:gd name="T10" fmla="*/ 47 w 120"/>
                  <a:gd name="T11" fmla="*/ 77 h 120"/>
                  <a:gd name="T12" fmla="*/ 41 w 120"/>
                  <a:gd name="T13" fmla="*/ 88 h 120"/>
                  <a:gd name="T14" fmla="*/ 38 w 120"/>
                  <a:gd name="T15" fmla="*/ 95 h 120"/>
                  <a:gd name="T16" fmla="*/ 37 w 120"/>
                  <a:gd name="T17" fmla="*/ 110 h 120"/>
                  <a:gd name="T18" fmla="*/ 31 w 120"/>
                  <a:gd name="T19" fmla="*/ 99 h 120"/>
                  <a:gd name="T20" fmla="*/ 26 w 120"/>
                  <a:gd name="T21" fmla="*/ 89 h 120"/>
                  <a:gd name="T22" fmla="*/ 17 w 120"/>
                  <a:gd name="T23" fmla="*/ 82 h 120"/>
                  <a:gd name="T24" fmla="*/ 16 w 120"/>
                  <a:gd name="T25" fmla="*/ 68 h 120"/>
                  <a:gd name="T26" fmla="*/ 15 w 120"/>
                  <a:gd name="T27" fmla="*/ 60 h 120"/>
                  <a:gd name="T28" fmla="*/ 10 w 120"/>
                  <a:gd name="T29" fmla="*/ 54 h 120"/>
                  <a:gd name="T30" fmla="*/ 10 w 120"/>
                  <a:gd name="T31" fmla="*/ 45 h 120"/>
                  <a:gd name="T32" fmla="*/ 38 w 120"/>
                  <a:gd name="T33" fmla="*/ 20 h 120"/>
                  <a:gd name="T34" fmla="*/ 31 w 120"/>
                  <a:gd name="T35" fmla="*/ 20 h 120"/>
                  <a:gd name="T36" fmla="*/ 28 w 120"/>
                  <a:gd name="T37" fmla="*/ 26 h 120"/>
                  <a:gd name="T38" fmla="*/ 32 w 120"/>
                  <a:gd name="T39" fmla="*/ 28 h 120"/>
                  <a:gd name="T40" fmla="*/ 31 w 120"/>
                  <a:gd name="T41" fmla="*/ 24 h 120"/>
                  <a:gd name="T42" fmla="*/ 47 w 120"/>
                  <a:gd name="T43" fmla="*/ 30 h 120"/>
                  <a:gd name="T44" fmla="*/ 41 w 120"/>
                  <a:gd name="T45" fmla="*/ 34 h 120"/>
                  <a:gd name="T46" fmla="*/ 37 w 120"/>
                  <a:gd name="T47" fmla="*/ 36 h 120"/>
                  <a:gd name="T48" fmla="*/ 38 w 120"/>
                  <a:gd name="T49" fmla="*/ 43 h 120"/>
                  <a:gd name="T50" fmla="*/ 33 w 120"/>
                  <a:gd name="T51" fmla="*/ 49 h 120"/>
                  <a:gd name="T52" fmla="*/ 29 w 120"/>
                  <a:gd name="T53" fmla="*/ 51 h 120"/>
                  <a:gd name="T54" fmla="*/ 21 w 120"/>
                  <a:gd name="T55" fmla="*/ 49 h 120"/>
                  <a:gd name="T56" fmla="*/ 15 w 120"/>
                  <a:gd name="T57" fmla="*/ 54 h 120"/>
                  <a:gd name="T58" fmla="*/ 16 w 120"/>
                  <a:gd name="T59" fmla="*/ 58 h 120"/>
                  <a:gd name="T60" fmla="*/ 27 w 120"/>
                  <a:gd name="T61" fmla="*/ 62 h 120"/>
                  <a:gd name="T62" fmla="*/ 41 w 120"/>
                  <a:gd name="T63" fmla="*/ 66 h 120"/>
                  <a:gd name="T64" fmla="*/ 47 w 120"/>
                  <a:gd name="T65" fmla="*/ 77 h 120"/>
                  <a:gd name="T66" fmla="*/ 55 w 120"/>
                  <a:gd name="T67" fmla="*/ 21 h 120"/>
                  <a:gd name="T68" fmla="*/ 44 w 120"/>
                  <a:gd name="T69" fmla="*/ 15 h 120"/>
                  <a:gd name="T70" fmla="*/ 63 w 120"/>
                  <a:gd name="T71" fmla="*/ 10 h 120"/>
                  <a:gd name="T72" fmla="*/ 107 w 120"/>
                  <a:gd name="T73" fmla="*/ 62 h 120"/>
                  <a:gd name="T74" fmla="*/ 92 w 120"/>
                  <a:gd name="T75" fmla="*/ 102 h 120"/>
                  <a:gd name="T76" fmla="*/ 91 w 120"/>
                  <a:gd name="T77" fmla="*/ 92 h 120"/>
                  <a:gd name="T78" fmla="*/ 84 w 120"/>
                  <a:gd name="T79" fmla="*/ 81 h 120"/>
                  <a:gd name="T80" fmla="*/ 66 w 120"/>
                  <a:gd name="T81" fmla="*/ 67 h 120"/>
                  <a:gd name="T82" fmla="*/ 97 w 120"/>
                  <a:gd name="T83" fmla="*/ 56 h 120"/>
                  <a:gd name="T84" fmla="*/ 105 w 120"/>
                  <a:gd name="T85" fmla="*/ 49 h 120"/>
                  <a:gd name="T86" fmla="*/ 93 w 120"/>
                  <a:gd name="T87" fmla="*/ 39 h 120"/>
                  <a:gd name="T88" fmla="*/ 91 w 120"/>
                  <a:gd name="T89" fmla="*/ 52 h 120"/>
                  <a:gd name="T90" fmla="*/ 79 w 120"/>
                  <a:gd name="T91" fmla="*/ 49 h 120"/>
                  <a:gd name="T92" fmla="*/ 73 w 120"/>
                  <a:gd name="T93" fmla="*/ 44 h 120"/>
                  <a:gd name="T94" fmla="*/ 76 w 120"/>
                  <a:gd name="T95" fmla="*/ 35 h 120"/>
                  <a:gd name="T96" fmla="*/ 90 w 120"/>
                  <a:gd name="T97" fmla="*/ 36 h 120"/>
                  <a:gd name="T98" fmla="*/ 100 w 120"/>
                  <a:gd name="T99" fmla="*/ 36 h 120"/>
                  <a:gd name="T100" fmla="*/ 105 w 120"/>
                  <a:gd name="T101" fmla="*/ 32 h 120"/>
                  <a:gd name="T102" fmla="*/ 110 w 120"/>
                  <a:gd name="T103" fmla="*/ 57 h 120"/>
                  <a:gd name="T104" fmla="*/ 107 w 120"/>
                  <a:gd name="T105" fmla="*/ 6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0" h="120">
                    <a:moveTo>
                      <a:pt x="60" y="0"/>
                    </a:moveTo>
                    <a:cubicBezTo>
                      <a:pt x="27" y="0"/>
                      <a:pt x="0" y="27"/>
                      <a:pt x="0" y="60"/>
                    </a:cubicBezTo>
                    <a:cubicBezTo>
                      <a:pt x="0" y="93"/>
                      <a:pt x="27" y="120"/>
                      <a:pt x="60" y="120"/>
                    </a:cubicBezTo>
                    <a:cubicBezTo>
                      <a:pt x="93" y="120"/>
                      <a:pt x="120" y="93"/>
                      <a:pt x="120" y="60"/>
                    </a:cubicBezTo>
                    <a:cubicBezTo>
                      <a:pt x="120" y="27"/>
                      <a:pt x="93" y="0"/>
                      <a:pt x="60" y="0"/>
                    </a:cubicBezTo>
                    <a:close/>
                    <a:moveTo>
                      <a:pt x="83" y="24"/>
                    </a:moveTo>
                    <a:cubicBezTo>
                      <a:pt x="87" y="21"/>
                      <a:pt x="87" y="21"/>
                      <a:pt x="87" y="21"/>
                    </a:cubicBezTo>
                    <a:cubicBezTo>
                      <a:pt x="87" y="21"/>
                      <a:pt x="85" y="17"/>
                      <a:pt x="86" y="14"/>
                    </a:cubicBezTo>
                    <a:cubicBezTo>
                      <a:pt x="87" y="14"/>
                      <a:pt x="91" y="16"/>
                      <a:pt x="94" y="20"/>
                    </a:cubicBezTo>
                    <a:cubicBezTo>
                      <a:pt x="92" y="29"/>
                      <a:pt x="86" y="28"/>
                      <a:pt x="86" y="28"/>
                    </a:cubicBezTo>
                    <a:cubicBezTo>
                      <a:pt x="86" y="28"/>
                      <a:pt x="82" y="28"/>
                      <a:pt x="83" y="24"/>
                    </a:cubicBezTo>
                    <a:close/>
                    <a:moveTo>
                      <a:pt x="47" y="77"/>
                    </a:moveTo>
                    <a:cubicBezTo>
                      <a:pt x="46" y="78"/>
                      <a:pt x="45" y="81"/>
                      <a:pt x="44" y="84"/>
                    </a:cubicBezTo>
                    <a:cubicBezTo>
                      <a:pt x="43" y="86"/>
                      <a:pt x="42" y="87"/>
                      <a:pt x="41" y="88"/>
                    </a:cubicBezTo>
                    <a:cubicBezTo>
                      <a:pt x="39" y="89"/>
                      <a:pt x="39" y="91"/>
                      <a:pt x="39" y="91"/>
                    </a:cubicBezTo>
                    <a:cubicBezTo>
                      <a:pt x="38" y="95"/>
                      <a:pt x="38" y="95"/>
                      <a:pt x="38" y="95"/>
                    </a:cubicBezTo>
                    <a:cubicBezTo>
                      <a:pt x="38" y="95"/>
                      <a:pt x="39" y="99"/>
                      <a:pt x="40" y="100"/>
                    </a:cubicBezTo>
                    <a:cubicBezTo>
                      <a:pt x="40" y="102"/>
                      <a:pt x="37" y="110"/>
                      <a:pt x="37" y="110"/>
                    </a:cubicBezTo>
                    <a:cubicBezTo>
                      <a:pt x="34" y="109"/>
                      <a:pt x="33" y="106"/>
                      <a:pt x="32" y="104"/>
                    </a:cubicBezTo>
                    <a:cubicBezTo>
                      <a:pt x="32" y="102"/>
                      <a:pt x="30" y="101"/>
                      <a:pt x="31" y="99"/>
                    </a:cubicBezTo>
                    <a:cubicBezTo>
                      <a:pt x="31" y="96"/>
                      <a:pt x="29" y="95"/>
                      <a:pt x="28" y="94"/>
                    </a:cubicBezTo>
                    <a:cubicBezTo>
                      <a:pt x="27" y="92"/>
                      <a:pt x="26" y="90"/>
                      <a:pt x="26" y="89"/>
                    </a:cubicBezTo>
                    <a:cubicBezTo>
                      <a:pt x="26" y="88"/>
                      <a:pt x="23" y="86"/>
                      <a:pt x="23" y="86"/>
                    </a:cubicBezTo>
                    <a:cubicBezTo>
                      <a:pt x="23" y="86"/>
                      <a:pt x="18" y="83"/>
                      <a:pt x="17" y="82"/>
                    </a:cubicBezTo>
                    <a:cubicBezTo>
                      <a:pt x="16" y="81"/>
                      <a:pt x="15" y="77"/>
                      <a:pt x="15" y="75"/>
                    </a:cubicBezTo>
                    <a:cubicBezTo>
                      <a:pt x="15" y="73"/>
                      <a:pt x="16" y="68"/>
                      <a:pt x="16" y="68"/>
                    </a:cubicBezTo>
                    <a:cubicBezTo>
                      <a:pt x="16" y="68"/>
                      <a:pt x="18" y="66"/>
                      <a:pt x="17" y="65"/>
                    </a:cubicBezTo>
                    <a:cubicBezTo>
                      <a:pt x="15" y="64"/>
                      <a:pt x="15" y="60"/>
                      <a:pt x="15" y="60"/>
                    </a:cubicBezTo>
                    <a:cubicBezTo>
                      <a:pt x="13" y="58"/>
                      <a:pt x="13" y="58"/>
                      <a:pt x="13" y="58"/>
                    </a:cubicBezTo>
                    <a:cubicBezTo>
                      <a:pt x="13" y="58"/>
                      <a:pt x="11" y="55"/>
                      <a:pt x="10" y="54"/>
                    </a:cubicBezTo>
                    <a:cubicBezTo>
                      <a:pt x="10" y="52"/>
                      <a:pt x="10" y="51"/>
                      <a:pt x="11" y="50"/>
                    </a:cubicBezTo>
                    <a:cubicBezTo>
                      <a:pt x="11" y="49"/>
                      <a:pt x="10" y="46"/>
                      <a:pt x="10" y="45"/>
                    </a:cubicBezTo>
                    <a:cubicBezTo>
                      <a:pt x="20" y="20"/>
                      <a:pt x="37" y="15"/>
                      <a:pt x="37" y="15"/>
                    </a:cubicBezTo>
                    <a:cubicBezTo>
                      <a:pt x="38" y="20"/>
                      <a:pt x="38" y="20"/>
                      <a:pt x="38" y="20"/>
                    </a:cubicBezTo>
                    <a:cubicBezTo>
                      <a:pt x="38" y="20"/>
                      <a:pt x="35" y="21"/>
                      <a:pt x="34" y="21"/>
                    </a:cubicBezTo>
                    <a:cubicBezTo>
                      <a:pt x="32" y="20"/>
                      <a:pt x="31" y="20"/>
                      <a:pt x="31" y="20"/>
                    </a:cubicBezTo>
                    <a:cubicBezTo>
                      <a:pt x="29" y="23"/>
                      <a:pt x="29" y="23"/>
                      <a:pt x="29" y="23"/>
                    </a:cubicBezTo>
                    <a:cubicBezTo>
                      <a:pt x="29" y="23"/>
                      <a:pt x="28" y="25"/>
                      <a:pt x="28" y="26"/>
                    </a:cubicBezTo>
                    <a:cubicBezTo>
                      <a:pt x="28" y="27"/>
                      <a:pt x="29" y="29"/>
                      <a:pt x="29" y="29"/>
                    </a:cubicBezTo>
                    <a:cubicBezTo>
                      <a:pt x="29" y="29"/>
                      <a:pt x="32" y="29"/>
                      <a:pt x="32" y="28"/>
                    </a:cubicBezTo>
                    <a:cubicBezTo>
                      <a:pt x="32" y="27"/>
                      <a:pt x="32" y="26"/>
                      <a:pt x="32" y="26"/>
                    </a:cubicBezTo>
                    <a:cubicBezTo>
                      <a:pt x="31" y="24"/>
                      <a:pt x="31" y="24"/>
                      <a:pt x="31" y="24"/>
                    </a:cubicBezTo>
                    <a:cubicBezTo>
                      <a:pt x="31" y="24"/>
                      <a:pt x="34" y="23"/>
                      <a:pt x="40" y="24"/>
                    </a:cubicBezTo>
                    <a:cubicBezTo>
                      <a:pt x="47" y="24"/>
                      <a:pt x="44" y="29"/>
                      <a:pt x="47" y="30"/>
                    </a:cubicBezTo>
                    <a:cubicBezTo>
                      <a:pt x="50" y="31"/>
                      <a:pt x="45" y="35"/>
                      <a:pt x="44" y="37"/>
                    </a:cubicBezTo>
                    <a:cubicBezTo>
                      <a:pt x="43" y="39"/>
                      <a:pt x="41" y="34"/>
                      <a:pt x="41" y="34"/>
                    </a:cubicBezTo>
                    <a:cubicBezTo>
                      <a:pt x="41" y="34"/>
                      <a:pt x="43" y="32"/>
                      <a:pt x="40" y="32"/>
                    </a:cubicBezTo>
                    <a:cubicBezTo>
                      <a:pt x="37" y="31"/>
                      <a:pt x="35" y="36"/>
                      <a:pt x="37" y="36"/>
                    </a:cubicBezTo>
                    <a:cubicBezTo>
                      <a:pt x="38" y="36"/>
                      <a:pt x="40" y="38"/>
                      <a:pt x="39" y="39"/>
                    </a:cubicBezTo>
                    <a:cubicBezTo>
                      <a:pt x="39" y="40"/>
                      <a:pt x="39" y="40"/>
                      <a:pt x="38" y="43"/>
                    </a:cubicBezTo>
                    <a:cubicBezTo>
                      <a:pt x="36" y="46"/>
                      <a:pt x="34" y="48"/>
                      <a:pt x="34" y="48"/>
                    </a:cubicBezTo>
                    <a:cubicBezTo>
                      <a:pt x="34" y="48"/>
                      <a:pt x="32" y="47"/>
                      <a:pt x="33" y="49"/>
                    </a:cubicBezTo>
                    <a:cubicBezTo>
                      <a:pt x="34" y="51"/>
                      <a:pt x="33" y="54"/>
                      <a:pt x="33" y="55"/>
                    </a:cubicBezTo>
                    <a:cubicBezTo>
                      <a:pt x="33" y="57"/>
                      <a:pt x="29" y="54"/>
                      <a:pt x="29" y="51"/>
                    </a:cubicBezTo>
                    <a:cubicBezTo>
                      <a:pt x="28" y="48"/>
                      <a:pt x="25" y="51"/>
                      <a:pt x="24" y="51"/>
                    </a:cubicBezTo>
                    <a:cubicBezTo>
                      <a:pt x="23" y="51"/>
                      <a:pt x="21" y="50"/>
                      <a:pt x="21" y="49"/>
                    </a:cubicBezTo>
                    <a:cubicBezTo>
                      <a:pt x="20" y="48"/>
                      <a:pt x="15" y="52"/>
                      <a:pt x="14" y="52"/>
                    </a:cubicBezTo>
                    <a:cubicBezTo>
                      <a:pt x="13" y="53"/>
                      <a:pt x="13" y="55"/>
                      <a:pt x="15" y="54"/>
                    </a:cubicBezTo>
                    <a:cubicBezTo>
                      <a:pt x="17" y="53"/>
                      <a:pt x="19" y="54"/>
                      <a:pt x="19" y="56"/>
                    </a:cubicBezTo>
                    <a:cubicBezTo>
                      <a:pt x="18" y="58"/>
                      <a:pt x="16" y="57"/>
                      <a:pt x="16" y="58"/>
                    </a:cubicBezTo>
                    <a:cubicBezTo>
                      <a:pt x="17" y="60"/>
                      <a:pt x="19" y="61"/>
                      <a:pt x="19" y="63"/>
                    </a:cubicBezTo>
                    <a:cubicBezTo>
                      <a:pt x="20" y="65"/>
                      <a:pt x="25" y="63"/>
                      <a:pt x="27" y="62"/>
                    </a:cubicBezTo>
                    <a:cubicBezTo>
                      <a:pt x="28" y="62"/>
                      <a:pt x="33" y="61"/>
                      <a:pt x="33" y="63"/>
                    </a:cubicBezTo>
                    <a:cubicBezTo>
                      <a:pt x="34" y="65"/>
                      <a:pt x="39" y="66"/>
                      <a:pt x="41" y="66"/>
                    </a:cubicBezTo>
                    <a:cubicBezTo>
                      <a:pt x="43" y="67"/>
                      <a:pt x="46" y="67"/>
                      <a:pt x="49" y="69"/>
                    </a:cubicBezTo>
                    <a:cubicBezTo>
                      <a:pt x="51" y="72"/>
                      <a:pt x="47" y="76"/>
                      <a:pt x="47" y="77"/>
                    </a:cubicBezTo>
                    <a:close/>
                    <a:moveTo>
                      <a:pt x="59" y="14"/>
                    </a:moveTo>
                    <a:cubicBezTo>
                      <a:pt x="58" y="17"/>
                      <a:pt x="54" y="20"/>
                      <a:pt x="55" y="21"/>
                    </a:cubicBezTo>
                    <a:cubicBezTo>
                      <a:pt x="55" y="22"/>
                      <a:pt x="55" y="27"/>
                      <a:pt x="51" y="23"/>
                    </a:cubicBezTo>
                    <a:cubicBezTo>
                      <a:pt x="47" y="19"/>
                      <a:pt x="43" y="18"/>
                      <a:pt x="44" y="15"/>
                    </a:cubicBezTo>
                    <a:cubicBezTo>
                      <a:pt x="44" y="14"/>
                      <a:pt x="48" y="14"/>
                      <a:pt x="48" y="13"/>
                    </a:cubicBezTo>
                    <a:cubicBezTo>
                      <a:pt x="53" y="7"/>
                      <a:pt x="62" y="8"/>
                      <a:pt x="63" y="10"/>
                    </a:cubicBezTo>
                    <a:cubicBezTo>
                      <a:pt x="61" y="12"/>
                      <a:pt x="59" y="11"/>
                      <a:pt x="59" y="14"/>
                    </a:cubicBezTo>
                    <a:close/>
                    <a:moveTo>
                      <a:pt x="107" y="62"/>
                    </a:moveTo>
                    <a:cubicBezTo>
                      <a:pt x="107" y="62"/>
                      <a:pt x="109" y="65"/>
                      <a:pt x="112" y="65"/>
                    </a:cubicBezTo>
                    <a:cubicBezTo>
                      <a:pt x="110" y="87"/>
                      <a:pt x="92" y="102"/>
                      <a:pt x="92" y="102"/>
                    </a:cubicBezTo>
                    <a:cubicBezTo>
                      <a:pt x="89" y="99"/>
                      <a:pt x="90" y="96"/>
                      <a:pt x="90" y="96"/>
                    </a:cubicBezTo>
                    <a:cubicBezTo>
                      <a:pt x="91" y="92"/>
                      <a:pt x="91" y="92"/>
                      <a:pt x="91" y="92"/>
                    </a:cubicBezTo>
                    <a:cubicBezTo>
                      <a:pt x="91" y="85"/>
                      <a:pt x="91" y="85"/>
                      <a:pt x="91" y="85"/>
                    </a:cubicBezTo>
                    <a:cubicBezTo>
                      <a:pt x="91" y="85"/>
                      <a:pt x="91" y="77"/>
                      <a:pt x="84" y="81"/>
                    </a:cubicBezTo>
                    <a:cubicBezTo>
                      <a:pt x="77" y="83"/>
                      <a:pt x="80" y="83"/>
                      <a:pt x="72" y="83"/>
                    </a:cubicBezTo>
                    <a:cubicBezTo>
                      <a:pt x="64" y="84"/>
                      <a:pt x="66" y="67"/>
                      <a:pt x="66" y="67"/>
                    </a:cubicBezTo>
                    <a:cubicBezTo>
                      <a:pt x="66" y="43"/>
                      <a:pt x="84" y="61"/>
                      <a:pt x="84" y="61"/>
                    </a:cubicBezTo>
                    <a:cubicBezTo>
                      <a:pt x="95" y="69"/>
                      <a:pt x="97" y="56"/>
                      <a:pt x="97" y="56"/>
                    </a:cubicBezTo>
                    <a:cubicBezTo>
                      <a:pt x="104" y="53"/>
                      <a:pt x="104" y="53"/>
                      <a:pt x="104" y="53"/>
                    </a:cubicBezTo>
                    <a:cubicBezTo>
                      <a:pt x="105" y="49"/>
                      <a:pt x="105" y="49"/>
                      <a:pt x="105" y="49"/>
                    </a:cubicBezTo>
                    <a:cubicBezTo>
                      <a:pt x="104" y="44"/>
                      <a:pt x="104" y="44"/>
                      <a:pt x="104" y="44"/>
                    </a:cubicBezTo>
                    <a:cubicBezTo>
                      <a:pt x="93" y="39"/>
                      <a:pt x="93" y="39"/>
                      <a:pt x="93" y="39"/>
                    </a:cubicBezTo>
                    <a:cubicBezTo>
                      <a:pt x="93" y="39"/>
                      <a:pt x="91" y="43"/>
                      <a:pt x="94" y="48"/>
                    </a:cubicBezTo>
                    <a:cubicBezTo>
                      <a:pt x="94" y="48"/>
                      <a:pt x="93" y="53"/>
                      <a:pt x="91" y="52"/>
                    </a:cubicBezTo>
                    <a:cubicBezTo>
                      <a:pt x="84" y="48"/>
                      <a:pt x="84" y="48"/>
                      <a:pt x="84" y="48"/>
                    </a:cubicBezTo>
                    <a:cubicBezTo>
                      <a:pt x="84" y="48"/>
                      <a:pt x="82" y="47"/>
                      <a:pt x="79" y="49"/>
                    </a:cubicBezTo>
                    <a:cubicBezTo>
                      <a:pt x="75" y="52"/>
                      <a:pt x="69" y="49"/>
                      <a:pt x="69" y="49"/>
                    </a:cubicBezTo>
                    <a:cubicBezTo>
                      <a:pt x="69" y="49"/>
                      <a:pt x="69" y="46"/>
                      <a:pt x="73" y="44"/>
                    </a:cubicBezTo>
                    <a:cubicBezTo>
                      <a:pt x="76" y="42"/>
                      <a:pt x="76" y="42"/>
                      <a:pt x="76" y="42"/>
                    </a:cubicBezTo>
                    <a:cubicBezTo>
                      <a:pt x="76" y="42"/>
                      <a:pt x="75" y="38"/>
                      <a:pt x="76" y="35"/>
                    </a:cubicBezTo>
                    <a:cubicBezTo>
                      <a:pt x="77" y="32"/>
                      <a:pt x="78" y="35"/>
                      <a:pt x="81" y="33"/>
                    </a:cubicBezTo>
                    <a:cubicBezTo>
                      <a:pt x="84" y="31"/>
                      <a:pt x="86" y="37"/>
                      <a:pt x="90" y="36"/>
                    </a:cubicBezTo>
                    <a:cubicBezTo>
                      <a:pt x="94" y="36"/>
                      <a:pt x="92" y="35"/>
                      <a:pt x="95" y="33"/>
                    </a:cubicBezTo>
                    <a:cubicBezTo>
                      <a:pt x="98" y="32"/>
                      <a:pt x="100" y="36"/>
                      <a:pt x="100" y="36"/>
                    </a:cubicBezTo>
                    <a:cubicBezTo>
                      <a:pt x="106" y="37"/>
                      <a:pt x="106" y="37"/>
                      <a:pt x="106" y="37"/>
                    </a:cubicBezTo>
                    <a:cubicBezTo>
                      <a:pt x="106" y="37"/>
                      <a:pt x="105" y="30"/>
                      <a:pt x="105" y="32"/>
                    </a:cubicBezTo>
                    <a:cubicBezTo>
                      <a:pt x="109" y="38"/>
                      <a:pt x="114" y="55"/>
                      <a:pt x="112" y="58"/>
                    </a:cubicBezTo>
                    <a:cubicBezTo>
                      <a:pt x="111" y="57"/>
                      <a:pt x="110" y="57"/>
                      <a:pt x="110" y="57"/>
                    </a:cubicBezTo>
                    <a:cubicBezTo>
                      <a:pt x="103" y="57"/>
                      <a:pt x="103" y="57"/>
                      <a:pt x="103" y="57"/>
                    </a:cubicBezTo>
                    <a:lnTo>
                      <a:pt x="107" y="62"/>
                    </a:lnTo>
                    <a:close/>
                  </a:path>
                </a:pathLst>
              </a:custGeom>
              <a:solidFill>
                <a:schemeClr val="bg1">
                  <a:lumMod val="75000"/>
                </a:schemeClr>
              </a:solidFill>
              <a:ln>
                <a:noFill/>
              </a:ln>
            </p:spPr>
            <p:txBody>
              <a:bodyPr vert="horz" wrap="square" lIns="68580" tIns="34290" rIns="68580" bIns="34290" numCol="1" anchor="t" anchorCtr="0" compatLnSpc="1">
                <a:prstTxWarp prst="textNoShape">
                  <a:avLst/>
                </a:prstTxWarp>
              </a:bodyPr>
              <a:lstStyle/>
              <a:p>
                <a:endParaRPr lang="en-US" sz="1013"/>
              </a:p>
            </p:txBody>
          </p:sp>
          <p:grpSp>
            <p:nvGrpSpPr>
              <p:cNvPr id="8" name="Group 7"/>
              <p:cNvGrpSpPr/>
              <p:nvPr/>
            </p:nvGrpSpPr>
            <p:grpSpPr>
              <a:xfrm>
                <a:off x="-1173538" y="3410353"/>
                <a:ext cx="1387288" cy="1470695"/>
                <a:chOff x="-1173538" y="3410353"/>
                <a:chExt cx="1387288" cy="1470695"/>
              </a:xfrm>
            </p:grpSpPr>
            <p:pic>
              <p:nvPicPr>
                <p:cNvPr id="4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332" y="3668697"/>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932" y="3821097"/>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392" y="3423183"/>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832" y="3668697"/>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849" y="3973497"/>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538" y="3691925"/>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892" y="3410353"/>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165" y="4131748"/>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063" y="3942698"/>
                  <a:ext cx="65881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cxnSp>
        <p:nvCxnSpPr>
          <p:cNvPr id="16" name="Straight Arrow Connector 15"/>
          <p:cNvCxnSpPr/>
          <p:nvPr/>
        </p:nvCxnSpPr>
        <p:spPr>
          <a:xfrm>
            <a:off x="1806756" y="2431792"/>
            <a:ext cx="8976" cy="588518"/>
          </a:xfrm>
          <a:prstGeom prst="straightConnector1">
            <a:avLst/>
          </a:prstGeom>
          <a:ln w="57150">
            <a:solidFill>
              <a:srgbClr val="FF0000"/>
            </a:solidFill>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361952" y="3834970"/>
            <a:ext cx="8426973" cy="2090493"/>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4" name="Rounded Rectangle 83"/>
          <p:cNvSpPr/>
          <p:nvPr/>
        </p:nvSpPr>
        <p:spPr>
          <a:xfrm rot="2686688">
            <a:off x="525322" y="4141230"/>
            <a:ext cx="672616" cy="603981"/>
          </a:xfrm>
          <a:prstGeom prst="roundRect">
            <a:avLst>
              <a:gd name="adj" fmla="val 5869"/>
            </a:avLst>
          </a:prstGeom>
          <a:solidFill>
            <a:srgbClr val="0070C0"/>
          </a:soli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r>
              <a:rPr lang="ar-SA" sz="1600" b="1" dirty="0" smtClean="0">
                <a:solidFill>
                  <a:prstClr val="white"/>
                </a:solidFill>
              </a:rPr>
              <a:t>2020</a:t>
            </a:r>
            <a:endParaRPr lang="en-US" sz="1600" b="1" dirty="0">
              <a:solidFill>
                <a:prstClr val="white"/>
              </a:solidFill>
            </a:endParaRPr>
          </a:p>
        </p:txBody>
      </p:sp>
      <p:sp>
        <p:nvSpPr>
          <p:cNvPr id="88" name="Rounded Rectangle 87"/>
          <p:cNvSpPr/>
          <p:nvPr/>
        </p:nvSpPr>
        <p:spPr>
          <a:xfrm rot="2686688">
            <a:off x="553279" y="5069518"/>
            <a:ext cx="672616" cy="603981"/>
          </a:xfrm>
          <a:prstGeom prst="roundRect">
            <a:avLst>
              <a:gd name="adj" fmla="val 5869"/>
            </a:avLst>
          </a:prstGeom>
          <a:solidFill>
            <a:srgbClr val="0070C0"/>
          </a:soli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r>
              <a:rPr lang="ar-SA" sz="1600" b="1" dirty="0" smtClean="0">
                <a:solidFill>
                  <a:prstClr val="white"/>
                </a:solidFill>
              </a:rPr>
              <a:t>2014</a:t>
            </a:r>
            <a:endParaRPr lang="en-US" sz="1600" b="1" dirty="0">
              <a:solidFill>
                <a:prstClr val="white"/>
              </a:solidFill>
            </a:endParaRPr>
          </a:p>
        </p:txBody>
      </p:sp>
      <p:cxnSp>
        <p:nvCxnSpPr>
          <p:cNvPr id="20" name="Straight Connector 19"/>
          <p:cNvCxnSpPr/>
          <p:nvPr/>
        </p:nvCxnSpPr>
        <p:spPr>
          <a:xfrm>
            <a:off x="889587" y="4920260"/>
            <a:ext cx="5219281" cy="10300"/>
          </a:xfrm>
          <a:prstGeom prst="line">
            <a:avLst/>
          </a:prstGeom>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1551260" y="5250092"/>
            <a:ext cx="1811714" cy="584775"/>
          </a:xfrm>
          <a:prstGeom prst="rect">
            <a:avLst/>
          </a:prstGeom>
          <a:noFill/>
        </p:spPr>
        <p:txBody>
          <a:bodyPr wrap="none" rtlCol="0">
            <a:spAutoFit/>
          </a:bodyPr>
          <a:lstStyle/>
          <a:p>
            <a:r>
              <a:rPr lang="en-US" sz="3200" b="1" dirty="0" smtClean="0"/>
              <a:t>13</a:t>
            </a:r>
            <a:r>
              <a:rPr lang="en-US" sz="2800" b="1" dirty="0" smtClean="0"/>
              <a:t>M JOBS </a:t>
            </a:r>
            <a:endParaRPr lang="en-US" sz="2800" b="1" dirty="0"/>
          </a:p>
        </p:txBody>
      </p:sp>
      <p:sp>
        <p:nvSpPr>
          <p:cNvPr id="89" name="TextBox 88"/>
          <p:cNvSpPr txBox="1"/>
          <p:nvPr/>
        </p:nvSpPr>
        <p:spPr>
          <a:xfrm>
            <a:off x="1549900" y="4295546"/>
            <a:ext cx="1914307" cy="707886"/>
          </a:xfrm>
          <a:prstGeom prst="rect">
            <a:avLst/>
          </a:prstGeom>
          <a:noFill/>
        </p:spPr>
        <p:txBody>
          <a:bodyPr wrap="none" rtlCol="0">
            <a:spAutoFit/>
          </a:bodyPr>
          <a:lstStyle/>
          <a:p>
            <a:r>
              <a:rPr lang="en-US" sz="4000" b="1" dirty="0" smtClean="0"/>
              <a:t>15</a:t>
            </a:r>
            <a:r>
              <a:rPr lang="en-US" sz="2800" b="1" dirty="0" smtClean="0"/>
              <a:t>M JOBS </a:t>
            </a:r>
            <a:endParaRPr lang="en-US" sz="2800" b="1" dirty="0"/>
          </a:p>
        </p:txBody>
      </p:sp>
      <p:sp>
        <p:nvSpPr>
          <p:cNvPr id="90" name="Rounded Rectangle 89"/>
          <p:cNvSpPr/>
          <p:nvPr/>
        </p:nvSpPr>
        <p:spPr>
          <a:xfrm rot="2686688">
            <a:off x="6538827" y="3935230"/>
            <a:ext cx="1885727" cy="1870296"/>
          </a:xfrm>
          <a:prstGeom prst="roundRect">
            <a:avLst>
              <a:gd name="adj" fmla="val 5869"/>
            </a:avLst>
          </a:prstGeom>
          <a:gradFill flip="none" rotWithShape="1">
            <a:gsLst>
              <a:gs pos="0">
                <a:srgbClr val="FEFDFB"/>
              </a:gs>
              <a:gs pos="51000">
                <a:srgbClr val="F5F3F4"/>
              </a:gs>
              <a:gs pos="100000">
                <a:srgbClr val="E7E3E4"/>
              </a:gs>
            </a:gsLst>
            <a:path path="rect">
              <a:fillToRect l="100000" t="100000"/>
            </a:path>
            <a:tileRect r="-100000" b="-100000"/>
          </a:gra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7608045" y="1429897"/>
            <a:ext cx="184731" cy="369332"/>
          </a:xfrm>
          <a:prstGeom prst="rect">
            <a:avLst/>
          </a:prstGeom>
          <a:noFill/>
        </p:spPr>
        <p:txBody>
          <a:bodyPr wrap="none" rtlCol="0">
            <a:spAutoFit/>
          </a:bodyPr>
          <a:lstStyle/>
          <a:p>
            <a:endParaRPr lang="en-US" dirty="0"/>
          </a:p>
        </p:txBody>
      </p:sp>
      <p:sp>
        <p:nvSpPr>
          <p:cNvPr id="24" name="TextBox 23"/>
          <p:cNvSpPr txBox="1"/>
          <p:nvPr/>
        </p:nvSpPr>
        <p:spPr>
          <a:xfrm>
            <a:off x="1147505" y="3837316"/>
            <a:ext cx="3551485" cy="307777"/>
          </a:xfrm>
          <a:prstGeom prst="rect">
            <a:avLst/>
          </a:prstGeom>
          <a:solidFill>
            <a:srgbClr val="0070C0"/>
          </a:solidFill>
        </p:spPr>
        <p:txBody>
          <a:bodyPr wrap="none" rtlCol="0">
            <a:spAutoFit/>
          </a:bodyPr>
          <a:lstStyle/>
          <a:p>
            <a:r>
              <a:rPr lang="en-US" sz="1400" b="1" dirty="0" smtClean="0">
                <a:solidFill>
                  <a:schemeClr val="bg1"/>
                </a:solidFill>
              </a:rPr>
              <a:t>Jobs Directly Supported by Mobile Ecosystem</a:t>
            </a:r>
            <a:endParaRPr lang="en-US" sz="1400" b="1" dirty="0">
              <a:solidFill>
                <a:schemeClr val="bg1"/>
              </a:solidFill>
            </a:endParaRPr>
          </a:p>
        </p:txBody>
      </p:sp>
      <p:sp>
        <p:nvSpPr>
          <p:cNvPr id="29" name="TextBox 28"/>
          <p:cNvSpPr txBox="1"/>
          <p:nvPr/>
        </p:nvSpPr>
        <p:spPr>
          <a:xfrm>
            <a:off x="6692026" y="4169057"/>
            <a:ext cx="1701107" cy="1261884"/>
          </a:xfrm>
          <a:prstGeom prst="rect">
            <a:avLst/>
          </a:prstGeom>
          <a:noFill/>
        </p:spPr>
        <p:txBody>
          <a:bodyPr wrap="none" rtlCol="0">
            <a:spAutoFit/>
          </a:bodyPr>
          <a:lstStyle/>
          <a:p>
            <a:r>
              <a:rPr lang="en-US" dirty="0" smtClean="0"/>
              <a:t>+</a:t>
            </a:r>
            <a:r>
              <a:rPr lang="en-US" sz="4000" b="1" dirty="0" smtClean="0"/>
              <a:t>11.8M</a:t>
            </a:r>
            <a:r>
              <a:rPr lang="en-US" dirty="0" smtClean="0"/>
              <a:t> </a:t>
            </a:r>
          </a:p>
          <a:p>
            <a:r>
              <a:rPr lang="en-US" dirty="0" smtClean="0"/>
              <a:t>Indirect Jobs </a:t>
            </a:r>
          </a:p>
          <a:p>
            <a:r>
              <a:rPr lang="en-US" dirty="0" smtClean="0"/>
              <a:t>in 2014</a:t>
            </a:r>
            <a:endParaRPr lang="en-US" dirty="0"/>
          </a:p>
        </p:txBody>
      </p:sp>
      <p:sp>
        <p:nvSpPr>
          <p:cNvPr id="91" name="Rounded Rectangle 90"/>
          <p:cNvSpPr/>
          <p:nvPr/>
        </p:nvSpPr>
        <p:spPr>
          <a:xfrm>
            <a:off x="6513939" y="1322806"/>
            <a:ext cx="1885727" cy="1870296"/>
          </a:xfrm>
          <a:prstGeom prst="roundRect">
            <a:avLst>
              <a:gd name="adj" fmla="val 0"/>
            </a:avLst>
          </a:prstGeom>
          <a:gradFill flip="none" rotWithShape="1">
            <a:gsLst>
              <a:gs pos="0">
                <a:srgbClr val="FEFDFB"/>
              </a:gs>
              <a:gs pos="51000">
                <a:srgbClr val="F5F3F4"/>
              </a:gs>
              <a:gs pos="100000">
                <a:srgbClr val="E7E3E4"/>
              </a:gs>
            </a:gsLst>
            <a:path path="rect">
              <a:fillToRect l="100000" t="100000"/>
            </a:path>
            <a:tileRect r="-100000" b="-100000"/>
          </a:gradFill>
          <a:ln w="28575">
            <a:solidFill>
              <a:schemeClr val="bg1"/>
            </a:solidFill>
          </a:ln>
          <a:effectLst>
            <a:outerShdw blurRad="203200" dist="88900" dir="6900000" algn="t" rotWithShape="0">
              <a:prstClr val="black">
                <a:alpha val="45000"/>
              </a:prstClr>
            </a:outerShdw>
          </a:effectLst>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prstClr val="white"/>
              </a:solidFill>
            </a:endParaRPr>
          </a:p>
        </p:txBody>
      </p:sp>
      <p:sp>
        <p:nvSpPr>
          <p:cNvPr id="92" name="TextBox 91"/>
          <p:cNvSpPr txBox="1"/>
          <p:nvPr/>
        </p:nvSpPr>
        <p:spPr>
          <a:xfrm>
            <a:off x="6728077" y="1325110"/>
            <a:ext cx="1457450" cy="584775"/>
          </a:xfrm>
          <a:prstGeom prst="rect">
            <a:avLst/>
          </a:prstGeom>
          <a:noFill/>
        </p:spPr>
        <p:txBody>
          <a:bodyPr wrap="none" rtlCol="0">
            <a:spAutoFit/>
          </a:bodyPr>
          <a:lstStyle/>
          <a:p>
            <a:r>
              <a:rPr lang="en-US" sz="3200" b="1" dirty="0" smtClean="0"/>
              <a:t>$465bn</a:t>
            </a:r>
            <a:endParaRPr lang="en-US" sz="3200" b="1" dirty="0"/>
          </a:p>
        </p:txBody>
      </p:sp>
      <p:sp>
        <p:nvSpPr>
          <p:cNvPr id="93" name="TextBox 92"/>
          <p:cNvSpPr txBox="1"/>
          <p:nvPr/>
        </p:nvSpPr>
        <p:spPr>
          <a:xfrm>
            <a:off x="6692026" y="2458308"/>
            <a:ext cx="1457450" cy="584775"/>
          </a:xfrm>
          <a:prstGeom prst="rect">
            <a:avLst/>
          </a:prstGeom>
          <a:noFill/>
        </p:spPr>
        <p:txBody>
          <a:bodyPr wrap="none" rtlCol="0">
            <a:spAutoFit/>
          </a:bodyPr>
          <a:lstStyle/>
          <a:p>
            <a:r>
              <a:rPr lang="en-US" sz="3200" b="1" dirty="0" smtClean="0"/>
              <a:t>$411bn</a:t>
            </a:r>
            <a:endParaRPr lang="en-US" sz="3200" b="1" dirty="0"/>
          </a:p>
        </p:txBody>
      </p:sp>
      <p:sp>
        <p:nvSpPr>
          <p:cNvPr id="94" name="TextBox 93"/>
          <p:cNvSpPr txBox="1"/>
          <p:nvPr/>
        </p:nvSpPr>
        <p:spPr>
          <a:xfrm>
            <a:off x="6229863" y="835111"/>
            <a:ext cx="2453877" cy="523220"/>
          </a:xfrm>
          <a:prstGeom prst="rect">
            <a:avLst/>
          </a:prstGeom>
          <a:solidFill>
            <a:srgbClr val="0070C0"/>
          </a:solidFill>
        </p:spPr>
        <p:txBody>
          <a:bodyPr wrap="none" rtlCol="0">
            <a:spAutoFit/>
          </a:bodyPr>
          <a:lstStyle/>
          <a:p>
            <a:r>
              <a:rPr lang="en-US" sz="1400" dirty="0" smtClean="0">
                <a:solidFill>
                  <a:schemeClr val="bg1"/>
                </a:solidFill>
              </a:rPr>
              <a:t>Mobile ecosystem contribution</a:t>
            </a:r>
          </a:p>
          <a:p>
            <a:r>
              <a:rPr lang="en-US" sz="1400" dirty="0" smtClean="0">
                <a:solidFill>
                  <a:schemeClr val="bg1"/>
                </a:solidFill>
              </a:rPr>
              <a:t> in the Public Funding</a:t>
            </a:r>
            <a:endParaRPr lang="en-US" sz="1400" dirty="0">
              <a:solidFill>
                <a:schemeClr val="bg1"/>
              </a:solidFill>
            </a:endParaRPr>
          </a:p>
        </p:txBody>
      </p:sp>
      <p:cxnSp>
        <p:nvCxnSpPr>
          <p:cNvPr id="96" name="Straight Connector 95"/>
          <p:cNvCxnSpPr/>
          <p:nvPr/>
        </p:nvCxnSpPr>
        <p:spPr>
          <a:xfrm>
            <a:off x="6483118" y="2023149"/>
            <a:ext cx="1885727" cy="23527"/>
          </a:xfrm>
          <a:prstGeom prst="line">
            <a:avLst/>
          </a:prstGeom>
        </p:spPr>
        <p:style>
          <a:lnRef idx="2">
            <a:schemeClr val="accent1"/>
          </a:lnRef>
          <a:fillRef idx="0">
            <a:schemeClr val="accent1"/>
          </a:fillRef>
          <a:effectRef idx="1">
            <a:schemeClr val="accent1"/>
          </a:effectRef>
          <a:fontRef idx="minor">
            <a:schemeClr val="tx1"/>
          </a:fontRef>
        </p:style>
      </p:cxnSp>
      <p:sp>
        <p:nvSpPr>
          <p:cNvPr id="97" name="TextBox 96"/>
          <p:cNvSpPr txBox="1"/>
          <p:nvPr/>
        </p:nvSpPr>
        <p:spPr>
          <a:xfrm>
            <a:off x="6444003" y="1780135"/>
            <a:ext cx="601447" cy="338554"/>
          </a:xfrm>
          <a:prstGeom prst="rect">
            <a:avLst/>
          </a:prstGeom>
          <a:solidFill>
            <a:schemeClr val="accent1">
              <a:lumMod val="40000"/>
              <a:lumOff val="60000"/>
            </a:schemeClr>
          </a:solidFill>
        </p:spPr>
        <p:txBody>
          <a:bodyPr wrap="none" rtlCol="0">
            <a:spAutoFit/>
          </a:bodyPr>
          <a:lstStyle/>
          <a:p>
            <a:r>
              <a:rPr lang="en-US" sz="1600" dirty="0" smtClean="0"/>
              <a:t>2020</a:t>
            </a:r>
            <a:endParaRPr lang="en-US" sz="1600" dirty="0"/>
          </a:p>
        </p:txBody>
      </p:sp>
      <p:sp>
        <p:nvSpPr>
          <p:cNvPr id="98" name="TextBox 97"/>
          <p:cNvSpPr txBox="1"/>
          <p:nvPr/>
        </p:nvSpPr>
        <p:spPr>
          <a:xfrm>
            <a:off x="7822277" y="2950485"/>
            <a:ext cx="601447" cy="338554"/>
          </a:xfrm>
          <a:prstGeom prst="rect">
            <a:avLst/>
          </a:prstGeom>
          <a:solidFill>
            <a:schemeClr val="accent1">
              <a:lumMod val="40000"/>
              <a:lumOff val="60000"/>
            </a:schemeClr>
          </a:solidFill>
        </p:spPr>
        <p:txBody>
          <a:bodyPr wrap="none" rtlCol="0">
            <a:spAutoFit/>
          </a:bodyPr>
          <a:lstStyle/>
          <a:p>
            <a:r>
              <a:rPr lang="en-US" sz="1600" dirty="0" smtClean="0"/>
              <a:t>2014</a:t>
            </a:r>
            <a:endParaRPr lang="en-US" sz="1600" dirty="0"/>
          </a:p>
        </p:txBody>
      </p:sp>
      <p:pic>
        <p:nvPicPr>
          <p:cNvPr id="22" name="Picture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5418" y="4494358"/>
            <a:ext cx="1633581" cy="1020988"/>
          </a:xfrm>
          <a:prstGeom prst="rect">
            <a:avLst/>
          </a:prstGeom>
        </p:spPr>
      </p:pic>
      <p:cxnSp>
        <p:nvCxnSpPr>
          <p:cNvPr id="100" name="Straight Connector 99"/>
          <p:cNvCxnSpPr/>
          <p:nvPr/>
        </p:nvCxnSpPr>
        <p:spPr>
          <a:xfrm>
            <a:off x="32546"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39001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51" name="Rectangle 2"/>
          <p:cNvSpPr>
            <a:spLocks noChangeArrowheads="1"/>
          </p:cNvSpPr>
          <p:nvPr/>
        </p:nvSpPr>
        <p:spPr bwMode="auto">
          <a:xfrm>
            <a:off x="393700" y="122317"/>
            <a:ext cx="74945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72000" bIns="0" anchor="b">
            <a:spAutoFit/>
          </a:bodyPr>
          <a:lstStyle>
            <a:lvl1pPr>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nSpc>
                <a:spcPct val="75000"/>
              </a:lnSpc>
              <a:spcBef>
                <a:spcPct val="0"/>
              </a:spcBef>
              <a:buClrTx/>
              <a:buFontTx/>
              <a:buNone/>
            </a:pPr>
            <a:r>
              <a:rPr lang="en-GB" altLang="en-US" sz="2400" b="1" dirty="0" smtClean="0">
                <a:latin typeface="+mj-lt"/>
              </a:rPr>
              <a:t>Mobile Traffic Growth</a:t>
            </a:r>
            <a:endParaRPr lang="en-GB" altLang="en-US" sz="2400" b="1" dirty="0">
              <a:latin typeface="+mj-lt"/>
            </a:endParaRPr>
          </a:p>
        </p:txBody>
      </p:sp>
      <p:sp>
        <p:nvSpPr>
          <p:cNvPr id="2" name="Rectangle 1"/>
          <p:cNvSpPr/>
          <p:nvPr/>
        </p:nvSpPr>
        <p:spPr>
          <a:xfrm>
            <a:off x="16836" y="926201"/>
            <a:ext cx="9144000" cy="4957764"/>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1"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36" y="904318"/>
            <a:ext cx="4808698" cy="28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76 Redondear rectángulo de esquina del mismo lado"/>
          <p:cNvSpPr/>
          <p:nvPr/>
        </p:nvSpPr>
        <p:spPr bwMode="auto">
          <a:xfrm>
            <a:off x="16835" y="604266"/>
            <a:ext cx="4808699" cy="436994"/>
          </a:xfrm>
          <a:prstGeom prst="rect">
            <a:avLst/>
          </a:prstGeom>
          <a:solidFill>
            <a:srgbClr val="0070C0"/>
          </a:solidFill>
          <a:extLst/>
        </p:spPr>
        <p:txBody>
          <a:bodyPr lIns="71342" tIns="45345" rIns="35719" bIns="45345" anchor="ctr"/>
          <a:lstStyle/>
          <a:p>
            <a:pPr algn="ctr" eaLnBrk="0" fontAlgn="base" hangingPunct="0">
              <a:spcBef>
                <a:spcPts val="500"/>
              </a:spcBef>
              <a:spcAft>
                <a:spcPct val="0"/>
              </a:spcAft>
              <a:buClr>
                <a:srgbClr val="003245"/>
              </a:buClr>
              <a:buSzPct val="200000"/>
            </a:pPr>
            <a:r>
              <a:rPr lang="en-US" sz="1400" b="1" dirty="0" smtClean="0">
                <a:solidFill>
                  <a:srgbClr val="FFFFFF"/>
                </a:solidFill>
              </a:rPr>
              <a:t>Rise of emerging markets (North vs. South)</a:t>
            </a:r>
            <a:endParaRPr lang="en-GB" altLang="es-ES_tradnl" sz="1400" b="1" dirty="0">
              <a:solidFill>
                <a:srgbClr val="FFFFFF"/>
              </a:solidFill>
              <a:sym typeface="Telefonica Headline Light"/>
            </a:endParaRPr>
          </a:p>
        </p:txBody>
      </p:sp>
      <p:grpSp>
        <p:nvGrpSpPr>
          <p:cNvPr id="4" name="Group 3"/>
          <p:cNvGrpSpPr/>
          <p:nvPr/>
        </p:nvGrpSpPr>
        <p:grpSpPr>
          <a:xfrm>
            <a:off x="2272454" y="4053795"/>
            <a:ext cx="4700725" cy="1503793"/>
            <a:chOff x="6832038" y="3319317"/>
            <a:chExt cx="3118355" cy="937188"/>
          </a:xfrm>
        </p:grpSpPr>
        <p:sp>
          <p:nvSpPr>
            <p:cNvPr id="60" name="92 Rectángulo redondeado"/>
            <p:cNvSpPr/>
            <p:nvPr/>
          </p:nvSpPr>
          <p:spPr bwMode="auto">
            <a:xfrm>
              <a:off x="6832038" y="3794971"/>
              <a:ext cx="1274487" cy="224180"/>
            </a:xfrm>
            <a:prstGeom prst="roundRect">
              <a:avLst/>
            </a:prstGeom>
            <a:solidFill>
              <a:schemeClr val="bg1"/>
            </a:solidFill>
            <a:ln w="25400" cap="flat" cmpd="sng" algn="ctr">
              <a:solidFill>
                <a:srgbClr val="18C6D5"/>
              </a:solidFill>
              <a:prstDash val="solid"/>
              <a:round/>
              <a:headEnd type="none" w="med" len="med"/>
              <a:tailEnd type="none" w="med" len="med"/>
            </a:ln>
            <a:effectLst/>
            <a:extLst/>
          </p:spPr>
          <p:txBody>
            <a:bodyPr vert="horz" wrap="square" lIns="36000" tIns="45720" rIns="36000" bIns="45720" numCol="1" rtlCol="0" anchor="ctr" anchorCtr="0" compatLnSpc="1">
              <a:prstTxWarp prst="textNoShape">
                <a:avLst/>
              </a:prstTxWarp>
            </a:bodyPr>
            <a:lstStyle/>
            <a:p>
              <a:r>
                <a:rPr lang="en-GB" altLang="es-ES_tradnl" sz="1200" dirty="0" smtClean="0">
                  <a:solidFill>
                    <a:srgbClr val="0A5363"/>
                  </a:solidFill>
                  <a:ea typeface="Telefonica Headline Light"/>
                  <a:cs typeface="Telefonica Headline Light"/>
                  <a:sym typeface="Telefonica Headline Light"/>
                </a:rPr>
                <a:t>Traffic</a:t>
              </a:r>
              <a:r>
                <a:rPr lang="en-GB" altLang="es-ES_tradnl" sz="1200" dirty="0" smtClean="0">
                  <a:solidFill>
                    <a:srgbClr val="0A5363"/>
                  </a:solidFill>
                  <a:latin typeface="Trebuchet MS" panose="020B0603020202020204" pitchFamily="34" charset="0"/>
                  <a:ea typeface="Telefonica Headline Light"/>
                  <a:cs typeface="Telefonica Headline Light"/>
                  <a:sym typeface="Telefonica Headline Light"/>
                </a:rPr>
                <a:t> per customer</a:t>
              </a:r>
              <a:endParaRPr lang="en-GB" altLang="es-ES_tradnl" sz="1200" dirty="0">
                <a:solidFill>
                  <a:srgbClr val="0A5363"/>
                </a:solidFill>
                <a:latin typeface="Trebuchet MS" panose="020B0603020202020204" pitchFamily="34" charset="0"/>
                <a:ea typeface="Telefonica Headline Light"/>
                <a:cs typeface="Telefonica Headline Light"/>
                <a:sym typeface="Telefonica Headline Light"/>
              </a:endParaRPr>
            </a:p>
          </p:txBody>
        </p:sp>
        <p:grpSp>
          <p:nvGrpSpPr>
            <p:cNvPr id="61" name="102 Grupo"/>
            <p:cNvGrpSpPr/>
            <p:nvPr/>
          </p:nvGrpSpPr>
          <p:grpSpPr>
            <a:xfrm>
              <a:off x="8072026" y="3563702"/>
              <a:ext cx="684036" cy="684036"/>
              <a:chOff x="2269580" y="2175028"/>
              <a:chExt cx="964855" cy="967814"/>
            </a:xfrm>
          </p:grpSpPr>
          <p:sp>
            <p:nvSpPr>
              <p:cNvPr id="62" name="94 Retraso"/>
              <p:cNvSpPr/>
              <p:nvPr/>
            </p:nvSpPr>
            <p:spPr bwMode="auto">
              <a:xfrm rot="5400000">
                <a:off x="2510794" y="2419202"/>
                <a:ext cx="482427" cy="964854"/>
              </a:xfrm>
              <a:custGeom>
                <a:avLst/>
                <a:gdLst>
                  <a:gd name="connsiteX0" fmla="*/ 0 w 1049198"/>
                  <a:gd name="connsiteY0" fmla="*/ 0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5" fmla="*/ 0 w 1049198"/>
                  <a:gd name="connsiteY5" fmla="*/ 0 h 1049198"/>
                  <a:gd name="connsiteX0" fmla="*/ 0 w 1049198"/>
                  <a:gd name="connsiteY0" fmla="*/ 1049198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0" fmla="*/ 0 w 524599"/>
                  <a:gd name="connsiteY0" fmla="*/ 1049198 h 1049198"/>
                  <a:gd name="connsiteX1" fmla="*/ 0 w 524599"/>
                  <a:gd name="connsiteY1" fmla="*/ 0 h 1049198"/>
                  <a:gd name="connsiteX2" fmla="*/ 524599 w 524599"/>
                  <a:gd name="connsiteY2" fmla="*/ 524599 h 1049198"/>
                  <a:gd name="connsiteX3" fmla="*/ 0 w 524599"/>
                  <a:gd name="connsiteY3" fmla="*/ 1049198 h 1049198"/>
                </a:gdLst>
                <a:ahLst/>
                <a:cxnLst>
                  <a:cxn ang="0">
                    <a:pos x="connsiteX0" y="connsiteY0"/>
                  </a:cxn>
                  <a:cxn ang="0">
                    <a:pos x="connsiteX1" y="connsiteY1"/>
                  </a:cxn>
                  <a:cxn ang="0">
                    <a:pos x="connsiteX2" y="connsiteY2"/>
                  </a:cxn>
                  <a:cxn ang="0">
                    <a:pos x="connsiteX3" y="connsiteY3"/>
                  </a:cxn>
                </a:cxnLst>
                <a:rect l="l" t="t" r="r" b="b"/>
                <a:pathLst>
                  <a:path w="524599" h="1049198">
                    <a:moveTo>
                      <a:pt x="0" y="1049198"/>
                    </a:moveTo>
                    <a:lnTo>
                      <a:pt x="0" y="0"/>
                    </a:lnTo>
                    <a:cubicBezTo>
                      <a:pt x="289728" y="0"/>
                      <a:pt x="524599" y="234871"/>
                      <a:pt x="524599" y="524599"/>
                    </a:cubicBezTo>
                    <a:cubicBezTo>
                      <a:pt x="524599" y="814327"/>
                      <a:pt x="289728" y="1049198"/>
                      <a:pt x="0" y="1049198"/>
                    </a:cubicBezTo>
                    <a:close/>
                  </a:path>
                </a:pathLst>
              </a:custGeom>
              <a:noFill/>
              <a:ln w="57150" cap="flat" cmpd="sng" algn="ctr">
                <a:solidFill>
                  <a:srgbClr val="FF6633"/>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defRPr/>
                </a:pPr>
                <a:endParaRPr lang="en-GB" sz="1200" kern="0" dirty="0" smtClean="0">
                  <a:solidFill>
                    <a:srgbClr val="FFFFFF"/>
                  </a:solidFill>
                  <a:latin typeface="Trebuchet MS" panose="020B0603020202020204" pitchFamily="34" charset="0"/>
                  <a:sym typeface="Gill Sans" charset="0"/>
                </a:endParaRPr>
              </a:p>
            </p:txBody>
          </p:sp>
          <p:sp>
            <p:nvSpPr>
              <p:cNvPr id="63" name="94 Retraso"/>
              <p:cNvSpPr/>
              <p:nvPr/>
            </p:nvSpPr>
            <p:spPr bwMode="auto">
              <a:xfrm rot="16200000">
                <a:off x="2510793" y="1933815"/>
                <a:ext cx="482427" cy="964854"/>
              </a:xfrm>
              <a:custGeom>
                <a:avLst/>
                <a:gdLst>
                  <a:gd name="connsiteX0" fmla="*/ 0 w 1049198"/>
                  <a:gd name="connsiteY0" fmla="*/ 0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5" fmla="*/ 0 w 1049198"/>
                  <a:gd name="connsiteY5" fmla="*/ 0 h 1049198"/>
                  <a:gd name="connsiteX0" fmla="*/ 0 w 1049198"/>
                  <a:gd name="connsiteY0" fmla="*/ 1049198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0" fmla="*/ 0 w 524599"/>
                  <a:gd name="connsiteY0" fmla="*/ 1049198 h 1049198"/>
                  <a:gd name="connsiteX1" fmla="*/ 0 w 524599"/>
                  <a:gd name="connsiteY1" fmla="*/ 0 h 1049198"/>
                  <a:gd name="connsiteX2" fmla="*/ 524599 w 524599"/>
                  <a:gd name="connsiteY2" fmla="*/ 524599 h 1049198"/>
                  <a:gd name="connsiteX3" fmla="*/ 0 w 524599"/>
                  <a:gd name="connsiteY3" fmla="*/ 1049198 h 1049198"/>
                </a:gdLst>
                <a:ahLst/>
                <a:cxnLst>
                  <a:cxn ang="0">
                    <a:pos x="connsiteX0" y="connsiteY0"/>
                  </a:cxn>
                  <a:cxn ang="0">
                    <a:pos x="connsiteX1" y="connsiteY1"/>
                  </a:cxn>
                  <a:cxn ang="0">
                    <a:pos x="connsiteX2" y="connsiteY2"/>
                  </a:cxn>
                  <a:cxn ang="0">
                    <a:pos x="connsiteX3" y="connsiteY3"/>
                  </a:cxn>
                </a:cxnLst>
                <a:rect l="l" t="t" r="r" b="b"/>
                <a:pathLst>
                  <a:path w="524599" h="1049198">
                    <a:moveTo>
                      <a:pt x="0" y="1049198"/>
                    </a:moveTo>
                    <a:lnTo>
                      <a:pt x="0" y="0"/>
                    </a:lnTo>
                    <a:cubicBezTo>
                      <a:pt x="289728" y="0"/>
                      <a:pt x="524599" y="234871"/>
                      <a:pt x="524599" y="524599"/>
                    </a:cubicBezTo>
                    <a:cubicBezTo>
                      <a:pt x="524599" y="814327"/>
                      <a:pt x="289728" y="1049198"/>
                      <a:pt x="0" y="1049198"/>
                    </a:cubicBezTo>
                    <a:close/>
                  </a:path>
                </a:pathLst>
              </a:custGeom>
              <a:noFill/>
              <a:ln w="57150" cap="flat" cmpd="sng" algn="ctr">
                <a:solidFill>
                  <a:srgbClr val="00C6DA"/>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defRPr/>
                </a:pPr>
                <a:endParaRPr lang="en-GB" sz="1200" kern="0" dirty="0" smtClean="0">
                  <a:solidFill>
                    <a:srgbClr val="FFFFFF"/>
                  </a:solidFill>
                  <a:latin typeface="Trebuchet MS" panose="020B0603020202020204" pitchFamily="34" charset="0"/>
                  <a:sym typeface="Gill Sans" charset="0"/>
                </a:endParaRPr>
              </a:p>
            </p:txBody>
          </p:sp>
          <p:sp>
            <p:nvSpPr>
              <p:cNvPr id="64" name="93 Elipse"/>
              <p:cNvSpPr/>
              <p:nvPr/>
            </p:nvSpPr>
            <p:spPr bwMode="auto">
              <a:xfrm>
                <a:off x="2293631" y="2200254"/>
                <a:ext cx="914399" cy="914399"/>
              </a:xfrm>
              <a:prstGeom prst="ellipse">
                <a:avLst/>
              </a:prstGeom>
              <a:solidFill>
                <a:schemeClr val="bg1"/>
              </a:solidFill>
              <a:ln w="25400" cap="flat" cmpd="sng" algn="ctr">
                <a:noFill/>
                <a:prstDash val="solid"/>
                <a:round/>
                <a:headEnd type="none" w="med" len="med"/>
                <a:tailEnd type="none" w="med" len="med"/>
              </a:ln>
              <a:effectLst/>
              <a:extLst/>
            </p:spPr>
            <p:txBody>
              <a:bodyPr vert="horz" wrap="square" lIns="0" tIns="45720" rIns="0" bIns="45720" numCol="1" rtlCol="0" anchor="ctr" anchorCtr="0" compatLnSpc="1">
                <a:prstTxWarp prst="textNoShape">
                  <a:avLst/>
                </a:prstTxWarp>
              </a:bodyPr>
              <a:lstStyle/>
              <a:p>
                <a:pPr algn="ctr" fontAlgn="base">
                  <a:spcBef>
                    <a:spcPct val="0"/>
                  </a:spcBef>
                  <a:spcAft>
                    <a:spcPct val="0"/>
                  </a:spcAft>
                  <a:defRPr/>
                </a:pPr>
                <a:r>
                  <a:rPr lang="en-GB" sz="1200" b="1" kern="0" dirty="0" smtClean="0">
                    <a:solidFill>
                      <a:srgbClr val="0A5363"/>
                    </a:solidFill>
                    <a:latin typeface="Trebuchet MS" panose="020B0603020202020204" pitchFamily="34" charset="0"/>
                    <a:sym typeface="Gill Sans" charset="0"/>
                  </a:rPr>
                  <a:t>600 MB</a:t>
                </a:r>
                <a:endParaRPr lang="en-GB" sz="1200" kern="0" dirty="0" smtClean="0">
                  <a:solidFill>
                    <a:srgbClr val="0A5363"/>
                  </a:solidFill>
                  <a:latin typeface="Trebuchet MS" panose="020B0603020202020204" pitchFamily="34" charset="0"/>
                  <a:sym typeface="Gill Sans" charset="0"/>
                </a:endParaRPr>
              </a:p>
            </p:txBody>
          </p:sp>
        </p:grpSp>
        <p:sp>
          <p:nvSpPr>
            <p:cNvPr id="65" name="Rectángulo 293"/>
            <p:cNvSpPr/>
            <p:nvPr/>
          </p:nvSpPr>
          <p:spPr>
            <a:xfrm>
              <a:off x="8171029" y="3323667"/>
              <a:ext cx="363138" cy="181930"/>
            </a:xfrm>
            <a:prstGeom prst="rect">
              <a:avLst/>
            </a:prstGeom>
          </p:spPr>
          <p:txBody>
            <a:bodyPr wrap="none">
              <a:spAutoFit/>
            </a:bodyPr>
            <a:lstStyle/>
            <a:p>
              <a:r>
                <a:rPr lang="en-US" altLang="es-ES_tradnl" sz="1100" b="1" dirty="0" smtClean="0">
                  <a:solidFill>
                    <a:srgbClr val="0A5363"/>
                  </a:solidFill>
                  <a:ea typeface="Telefonica Headline Light"/>
                  <a:cs typeface="Telefonica Headline Light"/>
                  <a:sym typeface="Telefonica Headline Light"/>
                </a:rPr>
                <a:t>2013</a:t>
              </a:r>
              <a:endParaRPr lang="es-ES" sz="1100" dirty="0">
                <a:solidFill>
                  <a:srgbClr val="0A5363"/>
                </a:solidFill>
              </a:endParaRPr>
            </a:p>
          </p:txBody>
        </p:sp>
        <p:sp>
          <p:nvSpPr>
            <p:cNvPr id="66" name="Rectángulo 294"/>
            <p:cNvSpPr/>
            <p:nvPr/>
          </p:nvSpPr>
          <p:spPr>
            <a:xfrm>
              <a:off x="9328491" y="3319317"/>
              <a:ext cx="416034" cy="181930"/>
            </a:xfrm>
            <a:prstGeom prst="rect">
              <a:avLst/>
            </a:prstGeom>
          </p:spPr>
          <p:txBody>
            <a:bodyPr wrap="none">
              <a:spAutoFit/>
            </a:bodyPr>
            <a:lstStyle/>
            <a:p>
              <a:r>
                <a:rPr lang="en-US" altLang="es-ES_tradnl" sz="1100" b="1" dirty="0" smtClean="0">
                  <a:solidFill>
                    <a:srgbClr val="0A5363"/>
                  </a:solidFill>
                  <a:ea typeface="Telefonica Headline Light"/>
                  <a:cs typeface="Telefonica Headline Light"/>
                  <a:sym typeface="Telefonica Headline Light"/>
                </a:rPr>
                <a:t>2019E</a:t>
              </a:r>
              <a:endParaRPr lang="es-ES" sz="1100" dirty="0">
                <a:solidFill>
                  <a:srgbClr val="0A5363"/>
                </a:solidFill>
              </a:endParaRPr>
            </a:p>
          </p:txBody>
        </p:sp>
        <p:grpSp>
          <p:nvGrpSpPr>
            <p:cNvPr id="67" name="102 Grupo"/>
            <p:cNvGrpSpPr/>
            <p:nvPr/>
          </p:nvGrpSpPr>
          <p:grpSpPr>
            <a:xfrm>
              <a:off x="9266357" y="3572469"/>
              <a:ext cx="684036" cy="684036"/>
              <a:chOff x="2269580" y="2175028"/>
              <a:chExt cx="964855" cy="967814"/>
            </a:xfrm>
          </p:grpSpPr>
          <p:sp>
            <p:nvSpPr>
              <p:cNvPr id="68" name="94 Retraso"/>
              <p:cNvSpPr/>
              <p:nvPr/>
            </p:nvSpPr>
            <p:spPr bwMode="auto">
              <a:xfrm rot="5400000">
                <a:off x="2510794" y="2419202"/>
                <a:ext cx="482427" cy="964854"/>
              </a:xfrm>
              <a:custGeom>
                <a:avLst/>
                <a:gdLst>
                  <a:gd name="connsiteX0" fmla="*/ 0 w 1049198"/>
                  <a:gd name="connsiteY0" fmla="*/ 0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5" fmla="*/ 0 w 1049198"/>
                  <a:gd name="connsiteY5" fmla="*/ 0 h 1049198"/>
                  <a:gd name="connsiteX0" fmla="*/ 0 w 1049198"/>
                  <a:gd name="connsiteY0" fmla="*/ 1049198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0" fmla="*/ 0 w 524599"/>
                  <a:gd name="connsiteY0" fmla="*/ 1049198 h 1049198"/>
                  <a:gd name="connsiteX1" fmla="*/ 0 w 524599"/>
                  <a:gd name="connsiteY1" fmla="*/ 0 h 1049198"/>
                  <a:gd name="connsiteX2" fmla="*/ 524599 w 524599"/>
                  <a:gd name="connsiteY2" fmla="*/ 524599 h 1049198"/>
                  <a:gd name="connsiteX3" fmla="*/ 0 w 524599"/>
                  <a:gd name="connsiteY3" fmla="*/ 1049198 h 1049198"/>
                </a:gdLst>
                <a:ahLst/>
                <a:cxnLst>
                  <a:cxn ang="0">
                    <a:pos x="connsiteX0" y="connsiteY0"/>
                  </a:cxn>
                  <a:cxn ang="0">
                    <a:pos x="connsiteX1" y="connsiteY1"/>
                  </a:cxn>
                  <a:cxn ang="0">
                    <a:pos x="connsiteX2" y="connsiteY2"/>
                  </a:cxn>
                  <a:cxn ang="0">
                    <a:pos x="connsiteX3" y="connsiteY3"/>
                  </a:cxn>
                </a:cxnLst>
                <a:rect l="l" t="t" r="r" b="b"/>
                <a:pathLst>
                  <a:path w="524599" h="1049198">
                    <a:moveTo>
                      <a:pt x="0" y="1049198"/>
                    </a:moveTo>
                    <a:lnTo>
                      <a:pt x="0" y="0"/>
                    </a:lnTo>
                    <a:cubicBezTo>
                      <a:pt x="289728" y="0"/>
                      <a:pt x="524599" y="234871"/>
                      <a:pt x="524599" y="524599"/>
                    </a:cubicBezTo>
                    <a:cubicBezTo>
                      <a:pt x="524599" y="814327"/>
                      <a:pt x="289728" y="1049198"/>
                      <a:pt x="0" y="1049198"/>
                    </a:cubicBezTo>
                    <a:close/>
                  </a:path>
                </a:pathLst>
              </a:custGeom>
              <a:noFill/>
              <a:ln w="57150" cap="flat" cmpd="sng" algn="ctr">
                <a:solidFill>
                  <a:srgbClr val="FF6633"/>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defRPr/>
                </a:pPr>
                <a:endParaRPr lang="en-GB" sz="1200" kern="0" dirty="0" smtClean="0">
                  <a:solidFill>
                    <a:srgbClr val="FFFFFF"/>
                  </a:solidFill>
                  <a:latin typeface="Trebuchet MS" panose="020B0603020202020204" pitchFamily="34" charset="0"/>
                  <a:sym typeface="Gill Sans" charset="0"/>
                </a:endParaRPr>
              </a:p>
            </p:txBody>
          </p:sp>
          <p:sp>
            <p:nvSpPr>
              <p:cNvPr id="69" name="94 Retraso"/>
              <p:cNvSpPr/>
              <p:nvPr/>
            </p:nvSpPr>
            <p:spPr bwMode="auto">
              <a:xfrm rot="16200000">
                <a:off x="2510793" y="1933815"/>
                <a:ext cx="482427" cy="964854"/>
              </a:xfrm>
              <a:custGeom>
                <a:avLst/>
                <a:gdLst>
                  <a:gd name="connsiteX0" fmla="*/ 0 w 1049198"/>
                  <a:gd name="connsiteY0" fmla="*/ 0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5" fmla="*/ 0 w 1049198"/>
                  <a:gd name="connsiteY5" fmla="*/ 0 h 1049198"/>
                  <a:gd name="connsiteX0" fmla="*/ 0 w 1049198"/>
                  <a:gd name="connsiteY0" fmla="*/ 1049198 h 1049198"/>
                  <a:gd name="connsiteX1" fmla="*/ 524599 w 1049198"/>
                  <a:gd name="connsiteY1" fmla="*/ 0 h 1049198"/>
                  <a:gd name="connsiteX2" fmla="*/ 1049198 w 1049198"/>
                  <a:gd name="connsiteY2" fmla="*/ 524599 h 1049198"/>
                  <a:gd name="connsiteX3" fmla="*/ 524599 w 1049198"/>
                  <a:gd name="connsiteY3" fmla="*/ 1049198 h 1049198"/>
                  <a:gd name="connsiteX4" fmla="*/ 0 w 1049198"/>
                  <a:gd name="connsiteY4" fmla="*/ 1049198 h 1049198"/>
                  <a:gd name="connsiteX0" fmla="*/ 0 w 524599"/>
                  <a:gd name="connsiteY0" fmla="*/ 1049198 h 1049198"/>
                  <a:gd name="connsiteX1" fmla="*/ 0 w 524599"/>
                  <a:gd name="connsiteY1" fmla="*/ 0 h 1049198"/>
                  <a:gd name="connsiteX2" fmla="*/ 524599 w 524599"/>
                  <a:gd name="connsiteY2" fmla="*/ 524599 h 1049198"/>
                  <a:gd name="connsiteX3" fmla="*/ 0 w 524599"/>
                  <a:gd name="connsiteY3" fmla="*/ 1049198 h 1049198"/>
                </a:gdLst>
                <a:ahLst/>
                <a:cxnLst>
                  <a:cxn ang="0">
                    <a:pos x="connsiteX0" y="connsiteY0"/>
                  </a:cxn>
                  <a:cxn ang="0">
                    <a:pos x="connsiteX1" y="connsiteY1"/>
                  </a:cxn>
                  <a:cxn ang="0">
                    <a:pos x="connsiteX2" y="connsiteY2"/>
                  </a:cxn>
                  <a:cxn ang="0">
                    <a:pos x="connsiteX3" y="connsiteY3"/>
                  </a:cxn>
                </a:cxnLst>
                <a:rect l="l" t="t" r="r" b="b"/>
                <a:pathLst>
                  <a:path w="524599" h="1049198">
                    <a:moveTo>
                      <a:pt x="0" y="1049198"/>
                    </a:moveTo>
                    <a:lnTo>
                      <a:pt x="0" y="0"/>
                    </a:lnTo>
                    <a:cubicBezTo>
                      <a:pt x="289728" y="0"/>
                      <a:pt x="524599" y="234871"/>
                      <a:pt x="524599" y="524599"/>
                    </a:cubicBezTo>
                    <a:cubicBezTo>
                      <a:pt x="524599" y="814327"/>
                      <a:pt x="289728" y="1049198"/>
                      <a:pt x="0" y="1049198"/>
                    </a:cubicBezTo>
                    <a:close/>
                  </a:path>
                </a:pathLst>
              </a:custGeom>
              <a:noFill/>
              <a:ln w="57150" cap="flat" cmpd="sng" algn="ctr">
                <a:solidFill>
                  <a:srgbClr val="00C6DA"/>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defRPr/>
                </a:pPr>
                <a:endParaRPr lang="en-GB" sz="1200" kern="0" dirty="0" smtClean="0">
                  <a:solidFill>
                    <a:srgbClr val="FFFFFF"/>
                  </a:solidFill>
                  <a:latin typeface="Trebuchet MS" panose="020B0603020202020204" pitchFamily="34" charset="0"/>
                  <a:sym typeface="Gill Sans" charset="0"/>
                </a:endParaRPr>
              </a:p>
            </p:txBody>
          </p:sp>
          <p:sp>
            <p:nvSpPr>
              <p:cNvPr id="70" name="93 Elipse"/>
              <p:cNvSpPr/>
              <p:nvPr/>
            </p:nvSpPr>
            <p:spPr bwMode="auto">
              <a:xfrm>
                <a:off x="2293631" y="2200254"/>
                <a:ext cx="914399" cy="914399"/>
              </a:xfrm>
              <a:prstGeom prst="ellipse">
                <a:avLst/>
              </a:prstGeom>
              <a:solidFill>
                <a:schemeClr val="bg1"/>
              </a:solidFill>
              <a:ln w="25400" cap="flat" cmpd="sng" algn="ctr">
                <a:noFill/>
                <a:prstDash val="solid"/>
                <a:round/>
                <a:headEnd type="none" w="med" len="med"/>
                <a:tailEnd type="none" w="med" len="med"/>
              </a:ln>
              <a:effectLst/>
              <a:extLst/>
            </p:spPr>
            <p:txBody>
              <a:bodyPr vert="horz" wrap="square" lIns="0" tIns="45720" rIns="0" bIns="45720" numCol="1" rtlCol="0" anchor="ctr" anchorCtr="0" compatLnSpc="1">
                <a:prstTxWarp prst="textNoShape">
                  <a:avLst/>
                </a:prstTxWarp>
              </a:bodyPr>
              <a:lstStyle/>
              <a:p>
                <a:pPr algn="ctr" fontAlgn="base">
                  <a:spcBef>
                    <a:spcPct val="0"/>
                  </a:spcBef>
                  <a:spcAft>
                    <a:spcPct val="0"/>
                  </a:spcAft>
                  <a:defRPr/>
                </a:pPr>
                <a:r>
                  <a:rPr lang="en-GB" sz="1200" b="1" kern="0" dirty="0" smtClean="0">
                    <a:solidFill>
                      <a:srgbClr val="0A5363"/>
                    </a:solidFill>
                    <a:latin typeface="Trebuchet MS" panose="020B0603020202020204" pitchFamily="34" charset="0"/>
                    <a:sym typeface="Gill Sans" charset="0"/>
                  </a:rPr>
                  <a:t>2,2 GB</a:t>
                </a:r>
                <a:endParaRPr lang="en-GB" sz="1200" kern="0" dirty="0" smtClean="0">
                  <a:solidFill>
                    <a:srgbClr val="0A5363"/>
                  </a:solidFill>
                  <a:latin typeface="Trebuchet MS" panose="020B0603020202020204" pitchFamily="34" charset="0"/>
                  <a:sym typeface="Gill Sans" charset="0"/>
                </a:endParaRPr>
              </a:p>
            </p:txBody>
          </p:sp>
        </p:grpSp>
      </p:grpSp>
      <p:sp>
        <p:nvSpPr>
          <p:cNvPr id="72" name="76 Redondear rectángulo de esquina del mismo lado"/>
          <p:cNvSpPr/>
          <p:nvPr/>
        </p:nvSpPr>
        <p:spPr bwMode="auto">
          <a:xfrm>
            <a:off x="4878587" y="604266"/>
            <a:ext cx="4265413" cy="436994"/>
          </a:xfrm>
          <a:prstGeom prst="rect">
            <a:avLst/>
          </a:prstGeom>
          <a:solidFill>
            <a:srgbClr val="0070C0"/>
          </a:solidFill>
          <a:extLst/>
        </p:spPr>
        <p:txBody>
          <a:bodyPr lIns="71342" tIns="45345" rIns="35719" bIns="45345" anchor="ctr"/>
          <a:lstStyle/>
          <a:p>
            <a:pPr algn="ctr" eaLnBrk="0" fontAlgn="base" hangingPunct="0">
              <a:spcBef>
                <a:spcPts val="500"/>
              </a:spcBef>
              <a:spcAft>
                <a:spcPct val="0"/>
              </a:spcAft>
              <a:buClr>
                <a:srgbClr val="003245"/>
              </a:buClr>
              <a:buSzPct val="200000"/>
            </a:pPr>
            <a:r>
              <a:rPr lang="en-GB" sz="1400" b="1" dirty="0">
                <a:solidFill>
                  <a:srgbClr val="FFFFFF"/>
                </a:solidFill>
                <a:sym typeface="Telefonica Text Bold" charset="0"/>
              </a:rPr>
              <a:t>A growing </a:t>
            </a:r>
            <a:r>
              <a:rPr lang="en-GB" sz="1400" b="1" dirty="0" smtClean="0">
                <a:solidFill>
                  <a:srgbClr val="FFFFFF"/>
                </a:solidFill>
                <a:sym typeface="Telefonica Text Bold" charset="0"/>
              </a:rPr>
              <a:t>data-centric </a:t>
            </a:r>
            <a:r>
              <a:rPr lang="en-GB" sz="1400" b="1" dirty="0">
                <a:solidFill>
                  <a:srgbClr val="FFFFFF"/>
                </a:solidFill>
                <a:sym typeface="Telefonica Text Bold" charset="0"/>
              </a:rPr>
              <a:t>business</a:t>
            </a:r>
          </a:p>
        </p:txBody>
      </p:sp>
      <p:grpSp>
        <p:nvGrpSpPr>
          <p:cNvPr id="5" name="Group 4"/>
          <p:cNvGrpSpPr/>
          <p:nvPr/>
        </p:nvGrpSpPr>
        <p:grpSpPr>
          <a:xfrm>
            <a:off x="94926" y="5637743"/>
            <a:ext cx="1928413" cy="246222"/>
            <a:chOff x="6241807" y="4835133"/>
            <a:chExt cx="1928413" cy="246222"/>
          </a:xfrm>
        </p:grpSpPr>
        <p:sp>
          <p:nvSpPr>
            <p:cNvPr id="71" name="Rectangle 70"/>
            <p:cNvSpPr>
              <a:spLocks/>
            </p:cNvSpPr>
            <p:nvPr/>
          </p:nvSpPr>
          <p:spPr bwMode="auto">
            <a:xfrm>
              <a:off x="6241807" y="4835133"/>
              <a:ext cx="160300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lgn="ctr" eaLnBrk="0" hangingPunct="0">
                <a:defRPr sz="5600">
                  <a:solidFill>
                    <a:srgbClr val="000000"/>
                  </a:solidFill>
                  <a:latin typeface="Gill Sans"/>
                  <a:ea typeface="ヒラギノ角ゴ ProN W3"/>
                  <a:cs typeface="ヒラギノ角ゴ ProN W3"/>
                  <a:sym typeface="Gill Sans"/>
                </a:defRPr>
              </a:lvl1pPr>
              <a:lvl2pPr marL="742950" indent="-285750" algn="ctr" eaLnBrk="0" hangingPunct="0">
                <a:defRPr sz="5600">
                  <a:solidFill>
                    <a:srgbClr val="000000"/>
                  </a:solidFill>
                  <a:latin typeface="Gill Sans"/>
                  <a:ea typeface="ヒラギノ角ゴ ProN W3"/>
                  <a:cs typeface="ヒラギノ角ゴ ProN W3"/>
                  <a:sym typeface="Gill Sans"/>
                </a:defRPr>
              </a:lvl2pPr>
              <a:lvl3pPr marL="1143000" indent="-228600" algn="ctr" eaLnBrk="0" hangingPunct="0">
                <a:defRPr sz="5600">
                  <a:solidFill>
                    <a:srgbClr val="000000"/>
                  </a:solidFill>
                  <a:latin typeface="Gill Sans"/>
                  <a:ea typeface="ヒラギノ角ゴ ProN W3"/>
                  <a:cs typeface="ヒラギノ角ゴ ProN W3"/>
                  <a:sym typeface="Gill Sans"/>
                </a:defRPr>
              </a:lvl3pPr>
              <a:lvl4pPr marL="1600200" indent="-228600" algn="ctr" eaLnBrk="0" hangingPunct="0">
                <a:defRPr sz="5600">
                  <a:solidFill>
                    <a:srgbClr val="000000"/>
                  </a:solidFill>
                  <a:latin typeface="Gill Sans"/>
                  <a:ea typeface="ヒラギノ角ゴ ProN W3"/>
                  <a:cs typeface="ヒラギノ角ゴ ProN W3"/>
                  <a:sym typeface="Gill Sans"/>
                </a:defRPr>
              </a:lvl4pPr>
              <a:lvl5pPr marL="2057400" indent="-228600" algn="ctr" eaLnBrk="0" hangingPunct="0">
                <a:defRPr sz="56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9pPr>
            </a:lstStyle>
            <a:p>
              <a:pPr algn="l" eaLnBrk="1" hangingPunct="1"/>
              <a:r>
                <a:rPr lang="en-GB" altLang="es-ES_tradnl" sz="800" dirty="0" smtClean="0">
                  <a:solidFill>
                    <a:srgbClr val="003245"/>
                  </a:solidFill>
                  <a:latin typeface="Trebuchet MS" panose="020B0603020202020204" pitchFamily="34" charset="0"/>
                  <a:ea typeface="Telefonica Text Italic"/>
                  <a:cs typeface="Telefonica Text Italic"/>
                  <a:sym typeface="Telefonica Text Italic"/>
                </a:rPr>
                <a:t>Source: CISCO &amp; GSMA Intelligence</a:t>
              </a:r>
              <a:endParaRPr lang="en-GB" altLang="es-ES_tradnl" sz="800" dirty="0">
                <a:solidFill>
                  <a:srgbClr val="003245"/>
                </a:solidFill>
                <a:latin typeface="Trebuchet MS" panose="020B0603020202020204" pitchFamily="34" charset="0"/>
                <a:ea typeface="Telefonica Text Italic"/>
                <a:cs typeface="Telefonica Text Italic"/>
                <a:sym typeface="Telefonica Text Italic"/>
              </a:endParaRPr>
            </a:p>
          </p:txBody>
        </p:sp>
        <p:sp>
          <p:nvSpPr>
            <p:cNvPr id="73" name="Rectangle 70"/>
            <p:cNvSpPr>
              <a:spLocks/>
            </p:cNvSpPr>
            <p:nvPr/>
          </p:nvSpPr>
          <p:spPr bwMode="auto">
            <a:xfrm>
              <a:off x="6241807" y="4958244"/>
              <a:ext cx="192841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lgn="ctr" eaLnBrk="0" hangingPunct="0">
                <a:defRPr sz="5600">
                  <a:solidFill>
                    <a:srgbClr val="000000"/>
                  </a:solidFill>
                  <a:latin typeface="Gill Sans"/>
                  <a:ea typeface="ヒラギノ角ゴ ProN W3"/>
                  <a:cs typeface="ヒラギノ角ゴ ProN W3"/>
                  <a:sym typeface="Gill Sans"/>
                </a:defRPr>
              </a:lvl1pPr>
              <a:lvl2pPr marL="742950" indent="-285750" algn="ctr" eaLnBrk="0" hangingPunct="0">
                <a:defRPr sz="5600">
                  <a:solidFill>
                    <a:srgbClr val="000000"/>
                  </a:solidFill>
                  <a:latin typeface="Gill Sans"/>
                  <a:ea typeface="ヒラギノ角ゴ ProN W3"/>
                  <a:cs typeface="ヒラギノ角ゴ ProN W3"/>
                  <a:sym typeface="Gill Sans"/>
                </a:defRPr>
              </a:lvl2pPr>
              <a:lvl3pPr marL="1143000" indent="-228600" algn="ctr" eaLnBrk="0" hangingPunct="0">
                <a:defRPr sz="5600">
                  <a:solidFill>
                    <a:srgbClr val="000000"/>
                  </a:solidFill>
                  <a:latin typeface="Gill Sans"/>
                  <a:ea typeface="ヒラギノ角ゴ ProN W3"/>
                  <a:cs typeface="ヒラギノ角ゴ ProN W3"/>
                  <a:sym typeface="Gill Sans"/>
                </a:defRPr>
              </a:lvl3pPr>
              <a:lvl4pPr marL="1600200" indent="-228600" algn="ctr" eaLnBrk="0" hangingPunct="0">
                <a:defRPr sz="5600">
                  <a:solidFill>
                    <a:srgbClr val="000000"/>
                  </a:solidFill>
                  <a:latin typeface="Gill Sans"/>
                  <a:ea typeface="ヒラギノ角ゴ ProN W3"/>
                  <a:cs typeface="ヒラギノ角ゴ ProN W3"/>
                  <a:sym typeface="Gill Sans"/>
                </a:defRPr>
              </a:lvl4pPr>
              <a:lvl5pPr marL="2057400" indent="-228600" algn="ctr" eaLnBrk="0" hangingPunct="0">
                <a:defRPr sz="56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5600">
                  <a:solidFill>
                    <a:srgbClr val="000000"/>
                  </a:solidFill>
                  <a:latin typeface="Gill Sans"/>
                  <a:ea typeface="ヒラギノ角ゴ ProN W3"/>
                  <a:cs typeface="ヒラギノ角ゴ ProN W3"/>
                  <a:sym typeface="Gill Sans"/>
                </a:defRPr>
              </a:lvl9pPr>
            </a:lstStyle>
            <a:p>
              <a:pPr algn="l" eaLnBrk="1" hangingPunct="1"/>
              <a:r>
                <a:rPr lang="en-GB" altLang="es-ES_tradnl" sz="800" dirty="0" smtClean="0">
                  <a:solidFill>
                    <a:srgbClr val="003245"/>
                  </a:solidFill>
                  <a:latin typeface="Trebuchet MS" panose="020B0603020202020204" pitchFamily="34" charset="0"/>
                  <a:ea typeface="Telefonica Text Italic"/>
                  <a:cs typeface="Telefonica Text Italic"/>
                  <a:sym typeface="Telefonica Text Italic"/>
                </a:rPr>
                <a:t>Source: Ericsson mobility report Nov.2013</a:t>
              </a:r>
              <a:endParaRPr lang="en-GB" altLang="es-ES_tradnl" sz="800" dirty="0">
                <a:solidFill>
                  <a:srgbClr val="003245"/>
                </a:solidFill>
                <a:latin typeface="Trebuchet MS" panose="020B0603020202020204" pitchFamily="34" charset="0"/>
                <a:ea typeface="Telefonica Text Italic"/>
                <a:cs typeface="Telefonica Text Italic"/>
                <a:sym typeface="Telefonica Text Italic"/>
              </a:endParaRPr>
            </a:p>
          </p:txBody>
        </p:sp>
      </p:grpSp>
      <p:pic>
        <p:nvPicPr>
          <p:cNvPr id="7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586" y="1123989"/>
            <a:ext cx="4265413" cy="258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6" name="Straight Connector 2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28738937"/>
      </p:ext>
    </p:extLst>
  </p:cSld>
  <p:clrMapOvr>
    <a:masterClrMapping/>
  </p:clrMapOvr>
  <p:transition spd="slow"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5566" y="719243"/>
            <a:ext cx="4146997" cy="2846231"/>
          </a:xfrm>
          <a:prstGeom prst="rect">
            <a:avLst/>
          </a:prstGeom>
          <a:ln w="6350">
            <a:solidFill>
              <a:schemeClr val="tx1"/>
            </a:solidFill>
          </a:ln>
        </p:spPr>
      </p:pic>
      <p:sp>
        <p:nvSpPr>
          <p:cNvPr id="4" name="TextBox 3"/>
          <p:cNvSpPr txBox="1"/>
          <p:nvPr/>
        </p:nvSpPr>
        <p:spPr>
          <a:xfrm>
            <a:off x="504825" y="87958"/>
            <a:ext cx="3714607" cy="461665"/>
          </a:xfrm>
          <a:prstGeom prst="rect">
            <a:avLst/>
          </a:prstGeom>
          <a:noFill/>
        </p:spPr>
        <p:txBody>
          <a:bodyPr wrap="none" rtlCol="0">
            <a:spAutoFit/>
          </a:bodyPr>
          <a:lstStyle/>
          <a:p>
            <a:r>
              <a:rPr lang="en-US" sz="2400" b="1" dirty="0" smtClean="0"/>
              <a:t>Global Data Traffic  Growth </a:t>
            </a:r>
            <a:endParaRPr lang="en-US" sz="2400" b="1"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177" y="719243"/>
            <a:ext cx="4816699" cy="3322749"/>
          </a:xfrm>
          <a:prstGeom prst="rect">
            <a:avLst/>
          </a:prstGeom>
          <a:ln>
            <a:solidFill>
              <a:schemeClr val="tx1"/>
            </a:solidFill>
          </a:ln>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487" y="3752040"/>
            <a:ext cx="4816698" cy="2562225"/>
          </a:xfrm>
          <a:prstGeom prst="rect">
            <a:avLst/>
          </a:prstGeom>
          <a:ln>
            <a:solidFill>
              <a:schemeClr val="tx1"/>
            </a:solidFill>
          </a:ln>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67876" y="3752040"/>
            <a:ext cx="4154687" cy="2562225"/>
          </a:xfrm>
          <a:prstGeom prst="rect">
            <a:avLst/>
          </a:prstGeom>
          <a:ln>
            <a:solidFill>
              <a:schemeClr val="tx1"/>
            </a:solidFill>
          </a:ln>
        </p:spPr>
      </p:pic>
      <p:cxnSp>
        <p:nvCxnSpPr>
          <p:cNvPr id="12" name="Straight Connector 11"/>
          <p:cNvCxnSpPr/>
          <p:nvPr/>
        </p:nvCxnSpPr>
        <p:spPr>
          <a:xfrm>
            <a:off x="0" y="6362555"/>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43125075"/>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04825" y="118268"/>
            <a:ext cx="4812408" cy="461665"/>
          </a:xfrm>
          <a:prstGeom prst="rect">
            <a:avLst/>
          </a:prstGeom>
          <a:noFill/>
        </p:spPr>
        <p:txBody>
          <a:bodyPr wrap="none" rtlCol="0">
            <a:spAutoFit/>
          </a:bodyPr>
          <a:lstStyle/>
          <a:p>
            <a:r>
              <a:rPr lang="en-US" sz="2400" b="1" dirty="0" smtClean="0">
                <a:latin typeface="+mj-lt"/>
              </a:rPr>
              <a:t>Driving factors for  the Data Growth </a:t>
            </a:r>
            <a:endParaRPr lang="en-US" sz="2400" b="1" dirty="0">
              <a:latin typeface="+mj-lt"/>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75" y="842895"/>
            <a:ext cx="4348457" cy="2428339"/>
          </a:xfrm>
          <a:prstGeom prst="rect">
            <a:avLst/>
          </a:prstGeom>
          <a:ln>
            <a:solidFill>
              <a:schemeClr val="tx1"/>
            </a:solidFill>
          </a:ln>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79652" y="3400022"/>
            <a:ext cx="5161317" cy="2923506"/>
          </a:xfrm>
          <a:prstGeom prst="rect">
            <a:avLst/>
          </a:prstGeom>
          <a:ln>
            <a:solidFill>
              <a:schemeClr val="tx1"/>
            </a:solidFill>
          </a:ln>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2635" y="858725"/>
            <a:ext cx="4468969" cy="2457450"/>
          </a:xfrm>
          <a:prstGeom prst="rect">
            <a:avLst/>
          </a:prstGeom>
          <a:ln>
            <a:solidFill>
              <a:schemeClr val="tx1"/>
            </a:solidFill>
          </a:ln>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875" y="3400022"/>
            <a:ext cx="3590589" cy="2923506"/>
          </a:xfrm>
          <a:prstGeom prst="rect">
            <a:avLst/>
          </a:prstGeom>
          <a:ln>
            <a:solidFill>
              <a:schemeClr val="tx1"/>
            </a:solidFill>
          </a:ln>
        </p:spPr>
      </p:pic>
      <p:cxnSp>
        <p:nvCxnSpPr>
          <p:cNvPr id="12" name="Straight Connector 11"/>
          <p:cNvCxnSpPr/>
          <p:nvPr/>
        </p:nvCxnSpPr>
        <p:spPr>
          <a:xfrm>
            <a:off x="-29365" y="6384434"/>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32269337"/>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6743" y="510161"/>
            <a:ext cx="8938297" cy="1814053"/>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627" name="Rectangle 2"/>
          <p:cNvSpPr>
            <a:spLocks noGrp="1" noChangeArrowheads="1"/>
          </p:cNvSpPr>
          <p:nvPr>
            <p:ph type="title"/>
          </p:nvPr>
        </p:nvSpPr>
        <p:spPr>
          <a:xfrm>
            <a:off x="356091" y="3051"/>
            <a:ext cx="7985518" cy="383435"/>
          </a:xfrm>
        </p:spPr>
        <p:txBody>
          <a:bodyPr>
            <a:noAutofit/>
          </a:bodyPr>
          <a:lstStyle/>
          <a:p>
            <a:r>
              <a:rPr lang="en-US" altLang="zh-CN" sz="2800" dirty="0">
                <a:solidFill>
                  <a:schemeClr val="tx1"/>
                </a:solidFill>
                <a:latin typeface="+mj-lt"/>
                <a:ea typeface="+mn-ea"/>
                <a:cs typeface="+mn-cs"/>
              </a:rPr>
              <a:t>   </a:t>
            </a:r>
            <a:r>
              <a:rPr lang="en-US" altLang="zh-CN" sz="2400" dirty="0">
                <a:solidFill>
                  <a:schemeClr val="tx1"/>
                </a:solidFill>
                <a:latin typeface="+mj-lt"/>
                <a:ea typeface="+mn-ea"/>
                <a:cs typeface="+mn-cs"/>
              </a:rPr>
              <a:t>Mobile Networks  Evolution- up to </a:t>
            </a:r>
            <a:r>
              <a:rPr lang="en-US" altLang="zh-CN" sz="2400" dirty="0" smtClean="0">
                <a:solidFill>
                  <a:schemeClr val="tx1"/>
                </a:solidFill>
                <a:latin typeface="+mj-lt"/>
                <a:ea typeface="+mn-ea"/>
                <a:cs typeface="+mn-cs"/>
              </a:rPr>
              <a:t>5G</a:t>
            </a:r>
            <a:endParaRPr lang="en-US" altLang="zh-CN" sz="2400" dirty="0">
              <a:solidFill>
                <a:schemeClr val="tx1"/>
              </a:solidFill>
              <a:latin typeface="+mj-lt"/>
              <a:ea typeface="+mn-ea"/>
              <a:cs typeface="+mn-cs"/>
            </a:endParaRPr>
          </a:p>
        </p:txBody>
      </p:sp>
      <p:grpSp>
        <p:nvGrpSpPr>
          <p:cNvPr id="2" name="Group 1"/>
          <p:cNvGrpSpPr/>
          <p:nvPr/>
        </p:nvGrpSpPr>
        <p:grpSpPr>
          <a:xfrm>
            <a:off x="356091" y="601546"/>
            <a:ext cx="8460601" cy="1476925"/>
            <a:chOff x="356090" y="1587011"/>
            <a:chExt cx="8460601" cy="2065741"/>
          </a:xfrm>
        </p:grpSpPr>
        <p:sp>
          <p:nvSpPr>
            <p:cNvPr id="30" name="Freeform 16"/>
            <p:cNvSpPr>
              <a:spLocks/>
            </p:cNvSpPr>
            <p:nvPr/>
          </p:nvSpPr>
          <p:spPr bwMode="blackWhite">
            <a:xfrm>
              <a:off x="6071729" y="1587011"/>
              <a:ext cx="2744962" cy="1885405"/>
            </a:xfrm>
            <a:custGeom>
              <a:avLst/>
              <a:gdLst/>
              <a:ahLst/>
              <a:cxnLst>
                <a:cxn ang="0">
                  <a:pos x="0" y="1518"/>
                </a:cxn>
                <a:cxn ang="0">
                  <a:pos x="0" y="655"/>
                </a:cxn>
                <a:cxn ang="0">
                  <a:pos x="1087" y="392"/>
                </a:cxn>
                <a:cxn ang="0">
                  <a:pos x="1087" y="0"/>
                </a:cxn>
                <a:cxn ang="0">
                  <a:pos x="1447" y="895"/>
                </a:cxn>
                <a:cxn ang="0">
                  <a:pos x="1087" y="1878"/>
                </a:cxn>
                <a:cxn ang="0">
                  <a:pos x="1087" y="1518"/>
                </a:cxn>
                <a:cxn ang="0">
                  <a:pos x="0" y="1518"/>
                </a:cxn>
              </a:cxnLst>
              <a:rect l="0" t="0" r="r" b="b"/>
              <a:pathLst>
                <a:path w="1448" h="1879">
                  <a:moveTo>
                    <a:pt x="0" y="1518"/>
                  </a:moveTo>
                  <a:lnTo>
                    <a:pt x="0" y="655"/>
                  </a:lnTo>
                  <a:lnTo>
                    <a:pt x="1087" y="392"/>
                  </a:lnTo>
                  <a:lnTo>
                    <a:pt x="1087" y="0"/>
                  </a:lnTo>
                  <a:lnTo>
                    <a:pt x="1447" y="895"/>
                  </a:lnTo>
                  <a:lnTo>
                    <a:pt x="1087" y="1878"/>
                  </a:lnTo>
                  <a:lnTo>
                    <a:pt x="1087" y="1518"/>
                  </a:lnTo>
                  <a:lnTo>
                    <a:pt x="0" y="1518"/>
                  </a:lnTo>
                </a:path>
              </a:pathLst>
            </a:custGeom>
            <a:solidFill>
              <a:srgbClr val="002060"/>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28" name="Freeform 16"/>
            <p:cNvSpPr>
              <a:spLocks/>
            </p:cNvSpPr>
            <p:nvPr/>
          </p:nvSpPr>
          <p:spPr bwMode="blackWhite">
            <a:xfrm>
              <a:off x="4808915" y="1899015"/>
              <a:ext cx="1669650" cy="1524752"/>
            </a:xfrm>
            <a:custGeom>
              <a:avLst/>
              <a:gdLst/>
              <a:ahLst/>
              <a:cxnLst>
                <a:cxn ang="0">
                  <a:pos x="0" y="1518"/>
                </a:cxn>
                <a:cxn ang="0">
                  <a:pos x="0" y="655"/>
                </a:cxn>
                <a:cxn ang="0">
                  <a:pos x="1087" y="392"/>
                </a:cxn>
                <a:cxn ang="0">
                  <a:pos x="1087" y="0"/>
                </a:cxn>
                <a:cxn ang="0">
                  <a:pos x="1447" y="895"/>
                </a:cxn>
                <a:cxn ang="0">
                  <a:pos x="1087" y="1878"/>
                </a:cxn>
                <a:cxn ang="0">
                  <a:pos x="1087" y="1518"/>
                </a:cxn>
                <a:cxn ang="0">
                  <a:pos x="0" y="1518"/>
                </a:cxn>
              </a:cxnLst>
              <a:rect l="0" t="0" r="r" b="b"/>
              <a:pathLst>
                <a:path w="1448" h="1879">
                  <a:moveTo>
                    <a:pt x="0" y="1518"/>
                  </a:moveTo>
                  <a:lnTo>
                    <a:pt x="0" y="655"/>
                  </a:lnTo>
                  <a:lnTo>
                    <a:pt x="1087" y="392"/>
                  </a:lnTo>
                  <a:lnTo>
                    <a:pt x="1087" y="0"/>
                  </a:lnTo>
                  <a:lnTo>
                    <a:pt x="1447" y="895"/>
                  </a:lnTo>
                  <a:lnTo>
                    <a:pt x="1087" y="1878"/>
                  </a:lnTo>
                  <a:lnTo>
                    <a:pt x="1087" y="1518"/>
                  </a:lnTo>
                  <a:lnTo>
                    <a:pt x="0" y="1518"/>
                  </a:lnTo>
                </a:path>
              </a:pathLst>
            </a:custGeom>
            <a:solidFill>
              <a:schemeClr val="accent1">
                <a:lumMod val="75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24" name="Freeform 16"/>
            <p:cNvSpPr>
              <a:spLocks/>
            </p:cNvSpPr>
            <p:nvPr/>
          </p:nvSpPr>
          <p:spPr bwMode="blackWhite">
            <a:xfrm>
              <a:off x="3943152" y="2091804"/>
              <a:ext cx="1669650" cy="1331963"/>
            </a:xfrm>
            <a:custGeom>
              <a:avLst/>
              <a:gdLst/>
              <a:ahLst/>
              <a:cxnLst>
                <a:cxn ang="0">
                  <a:pos x="0" y="1518"/>
                </a:cxn>
                <a:cxn ang="0">
                  <a:pos x="0" y="655"/>
                </a:cxn>
                <a:cxn ang="0">
                  <a:pos x="1087" y="392"/>
                </a:cxn>
                <a:cxn ang="0">
                  <a:pos x="1087" y="0"/>
                </a:cxn>
                <a:cxn ang="0">
                  <a:pos x="1447" y="895"/>
                </a:cxn>
                <a:cxn ang="0">
                  <a:pos x="1087" y="1878"/>
                </a:cxn>
                <a:cxn ang="0">
                  <a:pos x="1087" y="1518"/>
                </a:cxn>
                <a:cxn ang="0">
                  <a:pos x="0" y="1518"/>
                </a:cxn>
              </a:cxnLst>
              <a:rect l="0" t="0" r="r" b="b"/>
              <a:pathLst>
                <a:path w="1448" h="1879">
                  <a:moveTo>
                    <a:pt x="0" y="1518"/>
                  </a:moveTo>
                  <a:lnTo>
                    <a:pt x="0" y="655"/>
                  </a:lnTo>
                  <a:lnTo>
                    <a:pt x="1087" y="392"/>
                  </a:lnTo>
                  <a:lnTo>
                    <a:pt x="1087" y="0"/>
                  </a:lnTo>
                  <a:lnTo>
                    <a:pt x="1447" y="895"/>
                  </a:lnTo>
                  <a:lnTo>
                    <a:pt x="1087" y="1878"/>
                  </a:lnTo>
                  <a:lnTo>
                    <a:pt x="1087" y="1518"/>
                  </a:lnTo>
                  <a:lnTo>
                    <a:pt x="0" y="1518"/>
                  </a:lnTo>
                </a:path>
              </a:pathLst>
            </a:custGeom>
            <a:solidFill>
              <a:schemeClr val="accent1">
                <a:lumMod val="60000"/>
                <a:lumOff val="40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grpSp>
          <p:nvGrpSpPr>
            <p:cNvPr id="4" name="Group 55"/>
            <p:cNvGrpSpPr>
              <a:grpSpLocks/>
            </p:cNvGrpSpPr>
            <p:nvPr/>
          </p:nvGrpSpPr>
          <p:grpSpPr bwMode="auto">
            <a:xfrm>
              <a:off x="1109196" y="1705133"/>
              <a:ext cx="6634145" cy="1947619"/>
              <a:chOff x="1101" y="272"/>
              <a:chExt cx="5074" cy="2322"/>
            </a:xfrm>
          </p:grpSpPr>
          <p:sp>
            <p:nvSpPr>
              <p:cNvPr id="26647" name="Text Box 44"/>
              <p:cNvSpPr txBox="1">
                <a:spLocks noChangeArrowheads="1"/>
              </p:cNvSpPr>
              <p:nvPr/>
            </p:nvSpPr>
            <p:spPr bwMode="auto">
              <a:xfrm>
                <a:off x="1101" y="386"/>
                <a:ext cx="621"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Yesterday</a:t>
                </a:r>
              </a:p>
            </p:txBody>
          </p:sp>
          <p:sp>
            <p:nvSpPr>
              <p:cNvPr id="26648" name="Text Box 45"/>
              <p:cNvSpPr txBox="1">
                <a:spLocks noChangeArrowheads="1"/>
              </p:cNvSpPr>
              <p:nvPr/>
            </p:nvSpPr>
            <p:spPr bwMode="auto">
              <a:xfrm>
                <a:off x="3727" y="324"/>
                <a:ext cx="354"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Now</a:t>
                </a:r>
              </a:p>
            </p:txBody>
          </p:sp>
          <p:sp>
            <p:nvSpPr>
              <p:cNvPr id="26649" name="Text Box 46"/>
              <p:cNvSpPr txBox="1">
                <a:spLocks noChangeArrowheads="1"/>
              </p:cNvSpPr>
              <p:nvPr/>
            </p:nvSpPr>
            <p:spPr bwMode="auto">
              <a:xfrm>
                <a:off x="5495" y="272"/>
                <a:ext cx="460"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Future</a:t>
                </a:r>
              </a:p>
            </p:txBody>
          </p:sp>
          <p:sp>
            <p:nvSpPr>
              <p:cNvPr id="32" name="Text Box 45"/>
              <p:cNvSpPr txBox="1">
                <a:spLocks noChangeArrowheads="1"/>
              </p:cNvSpPr>
              <p:nvPr/>
            </p:nvSpPr>
            <p:spPr bwMode="auto">
              <a:xfrm>
                <a:off x="1333" y="2262"/>
                <a:ext cx="255"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2G</a:t>
                </a:r>
              </a:p>
            </p:txBody>
          </p:sp>
          <p:sp>
            <p:nvSpPr>
              <p:cNvPr id="33" name="Text Box 45"/>
              <p:cNvSpPr txBox="1">
                <a:spLocks noChangeArrowheads="1"/>
              </p:cNvSpPr>
              <p:nvPr/>
            </p:nvSpPr>
            <p:spPr bwMode="auto">
              <a:xfrm>
                <a:off x="2862" y="2213"/>
                <a:ext cx="255"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3G</a:t>
                </a:r>
              </a:p>
            </p:txBody>
          </p:sp>
          <p:sp>
            <p:nvSpPr>
              <p:cNvPr id="34" name="Text Box 45"/>
              <p:cNvSpPr txBox="1">
                <a:spLocks noChangeArrowheads="1"/>
              </p:cNvSpPr>
              <p:nvPr/>
            </p:nvSpPr>
            <p:spPr bwMode="auto">
              <a:xfrm>
                <a:off x="4391" y="2164"/>
                <a:ext cx="255"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4G</a:t>
                </a:r>
              </a:p>
            </p:txBody>
          </p:sp>
          <p:sp>
            <p:nvSpPr>
              <p:cNvPr id="35" name="Text Box 45"/>
              <p:cNvSpPr txBox="1">
                <a:spLocks noChangeArrowheads="1"/>
              </p:cNvSpPr>
              <p:nvPr/>
            </p:nvSpPr>
            <p:spPr bwMode="auto">
              <a:xfrm>
                <a:off x="5920" y="2115"/>
                <a:ext cx="255" cy="332"/>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350" dirty="0">
                    <a:latin typeface="Calibri" pitchFamily="34" charset="0"/>
                    <a:ea typeface="SimSun" pitchFamily="2" charset="-122"/>
                  </a:rPr>
                  <a:t>5G</a:t>
                </a:r>
              </a:p>
            </p:txBody>
          </p:sp>
        </p:grpSp>
        <p:sp>
          <p:nvSpPr>
            <p:cNvPr id="133136" name="Freeform 16"/>
            <p:cNvSpPr>
              <a:spLocks/>
            </p:cNvSpPr>
            <p:nvPr/>
          </p:nvSpPr>
          <p:spPr bwMode="blackWhite">
            <a:xfrm>
              <a:off x="2959999" y="2207554"/>
              <a:ext cx="1669650" cy="1264862"/>
            </a:xfrm>
            <a:custGeom>
              <a:avLst/>
              <a:gdLst/>
              <a:ahLst/>
              <a:cxnLst>
                <a:cxn ang="0">
                  <a:pos x="0" y="1518"/>
                </a:cxn>
                <a:cxn ang="0">
                  <a:pos x="0" y="655"/>
                </a:cxn>
                <a:cxn ang="0">
                  <a:pos x="1087" y="392"/>
                </a:cxn>
                <a:cxn ang="0">
                  <a:pos x="1087" y="0"/>
                </a:cxn>
                <a:cxn ang="0">
                  <a:pos x="1447" y="895"/>
                </a:cxn>
                <a:cxn ang="0">
                  <a:pos x="1087" y="1878"/>
                </a:cxn>
                <a:cxn ang="0">
                  <a:pos x="1087" y="1518"/>
                </a:cxn>
                <a:cxn ang="0">
                  <a:pos x="0" y="1518"/>
                </a:cxn>
              </a:cxnLst>
              <a:rect l="0" t="0" r="r" b="b"/>
              <a:pathLst>
                <a:path w="1448" h="1879">
                  <a:moveTo>
                    <a:pt x="0" y="1518"/>
                  </a:moveTo>
                  <a:lnTo>
                    <a:pt x="0" y="655"/>
                  </a:lnTo>
                  <a:lnTo>
                    <a:pt x="1087" y="392"/>
                  </a:lnTo>
                  <a:lnTo>
                    <a:pt x="1087" y="0"/>
                  </a:lnTo>
                  <a:lnTo>
                    <a:pt x="1447" y="895"/>
                  </a:lnTo>
                  <a:lnTo>
                    <a:pt x="1087" y="1878"/>
                  </a:lnTo>
                  <a:lnTo>
                    <a:pt x="1087" y="1518"/>
                  </a:lnTo>
                  <a:lnTo>
                    <a:pt x="0" y="1518"/>
                  </a:lnTo>
                </a:path>
              </a:pathLst>
            </a:custGeom>
            <a:solidFill>
              <a:schemeClr val="bg2">
                <a:lumMod val="75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133137" name="Freeform 17"/>
            <p:cNvSpPr>
              <a:spLocks/>
            </p:cNvSpPr>
            <p:nvPr/>
          </p:nvSpPr>
          <p:spPr bwMode="blackWhite">
            <a:xfrm>
              <a:off x="2127723" y="2443248"/>
              <a:ext cx="1283693" cy="1029168"/>
            </a:xfrm>
            <a:custGeom>
              <a:avLst/>
              <a:gdLst/>
              <a:ahLst/>
              <a:cxnLst>
                <a:cxn ang="0">
                  <a:pos x="0" y="1118"/>
                </a:cxn>
                <a:cxn ang="0">
                  <a:pos x="16" y="511"/>
                </a:cxn>
                <a:cxn ang="0">
                  <a:pos x="1016" y="263"/>
                </a:cxn>
                <a:cxn ang="0">
                  <a:pos x="1016" y="0"/>
                </a:cxn>
                <a:cxn ang="0">
                  <a:pos x="1352" y="679"/>
                </a:cxn>
                <a:cxn ang="0">
                  <a:pos x="1016" y="1422"/>
                </a:cxn>
                <a:cxn ang="0">
                  <a:pos x="1016" y="1118"/>
                </a:cxn>
                <a:cxn ang="0">
                  <a:pos x="0" y="1118"/>
                </a:cxn>
              </a:cxnLst>
              <a:rect l="0" t="0" r="r" b="b"/>
              <a:pathLst>
                <a:path w="1353" h="1423">
                  <a:moveTo>
                    <a:pt x="0" y="1118"/>
                  </a:moveTo>
                  <a:lnTo>
                    <a:pt x="16" y="511"/>
                  </a:lnTo>
                  <a:lnTo>
                    <a:pt x="1016" y="263"/>
                  </a:lnTo>
                  <a:lnTo>
                    <a:pt x="1016" y="0"/>
                  </a:lnTo>
                  <a:lnTo>
                    <a:pt x="1352" y="679"/>
                  </a:lnTo>
                  <a:lnTo>
                    <a:pt x="1016" y="1422"/>
                  </a:lnTo>
                  <a:lnTo>
                    <a:pt x="1016" y="1118"/>
                  </a:lnTo>
                  <a:lnTo>
                    <a:pt x="0" y="1118"/>
                  </a:lnTo>
                </a:path>
              </a:pathLst>
            </a:custGeom>
            <a:solidFill>
              <a:schemeClr val="bg1">
                <a:lumMod val="50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133138" name="Freeform 18"/>
            <p:cNvSpPr>
              <a:spLocks/>
            </p:cNvSpPr>
            <p:nvPr/>
          </p:nvSpPr>
          <p:spPr bwMode="blackWhite">
            <a:xfrm>
              <a:off x="948377" y="2679781"/>
              <a:ext cx="1571589" cy="723017"/>
            </a:xfrm>
            <a:custGeom>
              <a:avLst/>
              <a:gdLst/>
              <a:ahLst/>
              <a:cxnLst>
                <a:cxn ang="0">
                  <a:pos x="0" y="791"/>
                </a:cxn>
                <a:cxn ang="0">
                  <a:pos x="0" y="440"/>
                </a:cxn>
                <a:cxn ang="0">
                  <a:pos x="1023" y="184"/>
                </a:cxn>
                <a:cxn ang="0">
                  <a:pos x="1023" y="0"/>
                </a:cxn>
                <a:cxn ang="0">
                  <a:pos x="1351" y="480"/>
                </a:cxn>
                <a:cxn ang="0">
                  <a:pos x="1023" y="999"/>
                </a:cxn>
                <a:cxn ang="0">
                  <a:pos x="1023" y="791"/>
                </a:cxn>
                <a:cxn ang="0">
                  <a:pos x="0" y="791"/>
                </a:cxn>
              </a:cxnLst>
              <a:rect l="0" t="0" r="r" b="b"/>
              <a:pathLst>
                <a:path w="1352" h="1000">
                  <a:moveTo>
                    <a:pt x="0" y="791"/>
                  </a:moveTo>
                  <a:lnTo>
                    <a:pt x="0" y="440"/>
                  </a:lnTo>
                  <a:lnTo>
                    <a:pt x="1023" y="184"/>
                  </a:lnTo>
                  <a:lnTo>
                    <a:pt x="1023" y="0"/>
                  </a:lnTo>
                  <a:lnTo>
                    <a:pt x="1351" y="480"/>
                  </a:lnTo>
                  <a:lnTo>
                    <a:pt x="1023" y="999"/>
                  </a:lnTo>
                  <a:lnTo>
                    <a:pt x="1023" y="791"/>
                  </a:lnTo>
                  <a:lnTo>
                    <a:pt x="0" y="791"/>
                  </a:lnTo>
                </a:path>
              </a:pathLst>
            </a:custGeom>
            <a:solidFill>
              <a:schemeClr val="bg1">
                <a:lumMod val="65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133144" name="Freeform 24"/>
            <p:cNvSpPr>
              <a:spLocks/>
            </p:cNvSpPr>
            <p:nvPr/>
          </p:nvSpPr>
          <p:spPr bwMode="blackWhite">
            <a:xfrm>
              <a:off x="356090" y="2835791"/>
              <a:ext cx="1185883" cy="545199"/>
            </a:xfrm>
            <a:custGeom>
              <a:avLst/>
              <a:gdLst/>
              <a:ahLst/>
              <a:cxnLst>
                <a:cxn ang="0">
                  <a:pos x="0" y="791"/>
                </a:cxn>
                <a:cxn ang="0">
                  <a:pos x="0" y="440"/>
                </a:cxn>
                <a:cxn ang="0">
                  <a:pos x="1023" y="184"/>
                </a:cxn>
                <a:cxn ang="0">
                  <a:pos x="1023" y="0"/>
                </a:cxn>
                <a:cxn ang="0">
                  <a:pos x="1351" y="480"/>
                </a:cxn>
                <a:cxn ang="0">
                  <a:pos x="1023" y="999"/>
                </a:cxn>
                <a:cxn ang="0">
                  <a:pos x="1023" y="791"/>
                </a:cxn>
                <a:cxn ang="0">
                  <a:pos x="0" y="791"/>
                </a:cxn>
              </a:cxnLst>
              <a:rect l="0" t="0" r="r" b="b"/>
              <a:pathLst>
                <a:path w="1352" h="1000">
                  <a:moveTo>
                    <a:pt x="0" y="791"/>
                  </a:moveTo>
                  <a:lnTo>
                    <a:pt x="0" y="440"/>
                  </a:lnTo>
                  <a:lnTo>
                    <a:pt x="1023" y="184"/>
                  </a:lnTo>
                  <a:lnTo>
                    <a:pt x="1023" y="0"/>
                  </a:lnTo>
                  <a:lnTo>
                    <a:pt x="1351" y="480"/>
                  </a:lnTo>
                  <a:lnTo>
                    <a:pt x="1023" y="999"/>
                  </a:lnTo>
                  <a:lnTo>
                    <a:pt x="1023" y="791"/>
                  </a:lnTo>
                  <a:lnTo>
                    <a:pt x="0" y="791"/>
                  </a:lnTo>
                </a:path>
              </a:pathLst>
            </a:custGeom>
            <a:solidFill>
              <a:schemeClr val="bg1">
                <a:lumMod val="85000"/>
              </a:schemeClr>
            </a:solidFill>
            <a:ln w="38100" cap="rnd" cmpd="sng">
              <a:noFill/>
              <a:prstDash val="solid"/>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eaLnBrk="0" hangingPunct="0">
                <a:defRPr/>
              </a:pPr>
              <a:endParaRPr lang="zh-CN" altLang="en-US" sz="1350">
                <a:latin typeface="Calibri" pitchFamily="34" charset="0"/>
              </a:endParaRPr>
            </a:p>
          </p:txBody>
        </p:sp>
        <p:sp>
          <p:nvSpPr>
            <p:cNvPr id="26639" name="Text Box 25"/>
            <p:cNvSpPr txBox="1">
              <a:spLocks noChangeArrowheads="1"/>
            </p:cNvSpPr>
            <p:nvPr/>
          </p:nvSpPr>
          <p:spPr bwMode="auto">
            <a:xfrm>
              <a:off x="488629" y="2972752"/>
              <a:ext cx="838435" cy="357433"/>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dirty="0">
                  <a:latin typeface="Calibri" pitchFamily="34" charset="0"/>
                  <a:ea typeface="SimSun" pitchFamily="2" charset="-122"/>
                </a:rPr>
                <a:t>GSM/EDGE</a:t>
              </a:r>
            </a:p>
          </p:txBody>
        </p:sp>
        <p:sp>
          <p:nvSpPr>
            <p:cNvPr id="26640" name="Text Box 26"/>
            <p:cNvSpPr txBox="1">
              <a:spLocks noChangeArrowheads="1"/>
            </p:cNvSpPr>
            <p:nvPr/>
          </p:nvSpPr>
          <p:spPr bwMode="auto">
            <a:xfrm>
              <a:off x="1589533" y="2897264"/>
              <a:ext cx="668452" cy="357433"/>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dirty="0">
                  <a:latin typeface="Calibri" pitchFamily="34" charset="0"/>
                  <a:ea typeface="SimSun" pitchFamily="2" charset="-122"/>
                </a:rPr>
                <a:t>WCDMA</a:t>
              </a:r>
            </a:p>
          </p:txBody>
        </p:sp>
        <p:sp>
          <p:nvSpPr>
            <p:cNvPr id="26641" name="Text Box 27"/>
            <p:cNvSpPr txBox="1">
              <a:spLocks noChangeArrowheads="1"/>
            </p:cNvSpPr>
            <p:nvPr/>
          </p:nvSpPr>
          <p:spPr bwMode="auto">
            <a:xfrm>
              <a:off x="2746783" y="2782353"/>
              <a:ext cx="461600" cy="357433"/>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dirty="0">
                  <a:solidFill>
                    <a:schemeClr val="bg1"/>
                  </a:solidFill>
                  <a:latin typeface="Calibri" pitchFamily="34" charset="0"/>
                  <a:ea typeface="SimSun" pitchFamily="2" charset="-122"/>
                </a:rPr>
                <a:t>HSPA</a:t>
              </a:r>
            </a:p>
          </p:txBody>
        </p:sp>
        <p:sp>
          <p:nvSpPr>
            <p:cNvPr id="26642" name="Text Box 28"/>
            <p:cNvSpPr txBox="1">
              <a:spLocks noChangeArrowheads="1"/>
            </p:cNvSpPr>
            <p:nvPr/>
          </p:nvSpPr>
          <p:spPr bwMode="auto">
            <a:xfrm>
              <a:off x="3864069" y="2757785"/>
              <a:ext cx="636713" cy="301718"/>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500" dirty="0">
                  <a:solidFill>
                    <a:schemeClr val="bg1"/>
                  </a:solidFill>
                  <a:latin typeface="Calibri" pitchFamily="34" charset="0"/>
                  <a:ea typeface="SimSun" pitchFamily="2" charset="-122"/>
                </a:rPr>
                <a:t>HSPA+</a:t>
              </a:r>
            </a:p>
          </p:txBody>
        </p:sp>
        <p:sp>
          <p:nvSpPr>
            <p:cNvPr id="26643" name="Text Box 29"/>
            <p:cNvSpPr txBox="1">
              <a:spLocks noChangeArrowheads="1"/>
            </p:cNvSpPr>
            <p:nvPr/>
          </p:nvSpPr>
          <p:spPr bwMode="auto">
            <a:xfrm>
              <a:off x="4921916" y="2594396"/>
              <a:ext cx="389914" cy="301718"/>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500" dirty="0">
                  <a:solidFill>
                    <a:schemeClr val="bg1"/>
                  </a:solidFill>
                  <a:latin typeface="Calibri" pitchFamily="34" charset="0"/>
                  <a:ea typeface="SimSun" pitchFamily="2" charset="-122"/>
                </a:rPr>
                <a:t>LTE</a:t>
              </a:r>
            </a:p>
          </p:txBody>
        </p:sp>
        <p:sp>
          <p:nvSpPr>
            <p:cNvPr id="29" name="Text Box 29"/>
            <p:cNvSpPr txBox="1">
              <a:spLocks noChangeArrowheads="1"/>
            </p:cNvSpPr>
            <p:nvPr/>
          </p:nvSpPr>
          <p:spPr bwMode="auto">
            <a:xfrm>
              <a:off x="5681018" y="2538266"/>
              <a:ext cx="559832" cy="301718"/>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500" dirty="0">
                  <a:solidFill>
                    <a:schemeClr val="bg1"/>
                  </a:solidFill>
                  <a:latin typeface="Calibri" pitchFamily="34" charset="0"/>
                  <a:ea typeface="SimSun" pitchFamily="2" charset="-122"/>
                </a:rPr>
                <a:t>LTE-A</a:t>
              </a:r>
            </a:p>
          </p:txBody>
        </p:sp>
        <p:sp>
          <p:nvSpPr>
            <p:cNvPr id="31" name="Text Box 29"/>
            <p:cNvSpPr txBox="1">
              <a:spLocks noChangeArrowheads="1"/>
            </p:cNvSpPr>
            <p:nvPr/>
          </p:nvSpPr>
          <p:spPr bwMode="auto">
            <a:xfrm>
              <a:off x="6847505" y="2415381"/>
              <a:ext cx="833625" cy="301718"/>
            </a:xfrm>
            <a:prstGeom prst="rect">
              <a:avLst/>
            </a:prstGeom>
            <a:extLst/>
          </p:spPr>
          <p:txBody>
            <a:bodyPr wrap="none" lIns="67500" tIns="35100" rIns="67500" bIns="35100">
              <a:spAutoFit/>
            </a:bodyPr>
            <a:lstStyle>
              <a:lvl1pPr algn="ctr" eaLnBrk="0" hangingPunct="0">
                <a:defRPr sz="1200">
                  <a:solidFill>
                    <a:schemeClr val="tx1"/>
                  </a:solidFill>
                  <a:latin typeface="Arial" pitchFamily="34" charset="0"/>
                </a:defRPr>
              </a:lvl1pPr>
              <a:lvl2pPr marL="742950" indent="-285750" algn="ctr" eaLnBrk="0" hangingPunct="0">
                <a:defRPr sz="1200">
                  <a:solidFill>
                    <a:schemeClr val="tx1"/>
                  </a:solidFill>
                  <a:latin typeface="Arial" pitchFamily="34" charset="0"/>
                </a:defRPr>
              </a:lvl2pPr>
              <a:lvl3pPr marL="1143000" indent="-228600" algn="ctr" eaLnBrk="0" hangingPunct="0">
                <a:defRPr sz="1200">
                  <a:solidFill>
                    <a:schemeClr val="tx1"/>
                  </a:solidFill>
                  <a:latin typeface="Arial" pitchFamily="34" charset="0"/>
                </a:defRPr>
              </a:lvl3pPr>
              <a:lvl4pPr marL="1600200" indent="-228600" algn="ctr" eaLnBrk="0" hangingPunct="0">
                <a:defRPr sz="1200">
                  <a:solidFill>
                    <a:schemeClr val="tx1"/>
                  </a:solidFill>
                  <a:latin typeface="Arial" pitchFamily="34" charset="0"/>
                </a:defRPr>
              </a:lvl4pPr>
              <a:lvl5pPr marL="2057400" indent="-228600" algn="ctr" eaLnBrk="0" hangingPunct="0">
                <a:defRPr sz="1200">
                  <a:solidFill>
                    <a:schemeClr val="tx1"/>
                  </a:solidFill>
                  <a:latin typeface="Arial" pitchFamily="34" charset="0"/>
                </a:defRPr>
              </a:lvl5pPr>
              <a:lvl6pPr marL="2514600" indent="-228600" algn="ctr" eaLnBrk="0" fontAlgn="base" hangingPunct="0">
                <a:spcBef>
                  <a:spcPct val="0"/>
                </a:spcBef>
                <a:spcAft>
                  <a:spcPct val="0"/>
                </a:spcAft>
                <a:defRPr sz="1200">
                  <a:solidFill>
                    <a:schemeClr val="tx1"/>
                  </a:solidFill>
                  <a:latin typeface="Arial" pitchFamily="34" charset="0"/>
                </a:defRPr>
              </a:lvl6pPr>
              <a:lvl7pPr marL="2971800" indent="-228600" algn="ctr" eaLnBrk="0" fontAlgn="base" hangingPunct="0">
                <a:spcBef>
                  <a:spcPct val="0"/>
                </a:spcBef>
                <a:spcAft>
                  <a:spcPct val="0"/>
                </a:spcAft>
                <a:defRPr sz="1200">
                  <a:solidFill>
                    <a:schemeClr val="tx1"/>
                  </a:solidFill>
                  <a:latin typeface="Arial" pitchFamily="34" charset="0"/>
                </a:defRPr>
              </a:lvl7pPr>
              <a:lvl8pPr marL="3429000" indent="-228600" algn="ctr" eaLnBrk="0" fontAlgn="base" hangingPunct="0">
                <a:spcBef>
                  <a:spcPct val="0"/>
                </a:spcBef>
                <a:spcAft>
                  <a:spcPct val="0"/>
                </a:spcAft>
                <a:defRPr sz="1200">
                  <a:solidFill>
                    <a:schemeClr val="tx1"/>
                  </a:solidFill>
                  <a:latin typeface="Arial" pitchFamily="34" charset="0"/>
                </a:defRPr>
              </a:lvl8pPr>
              <a:lvl9pPr marL="3886200" indent="-228600" algn="ctr" eaLnBrk="0" fontAlgn="base" hangingPunct="0">
                <a:spcBef>
                  <a:spcPct val="0"/>
                </a:spcBef>
                <a:spcAft>
                  <a:spcPct val="0"/>
                </a:spcAft>
                <a:defRPr sz="1200">
                  <a:solidFill>
                    <a:schemeClr val="tx1"/>
                  </a:solidFill>
                  <a:latin typeface="Arial" pitchFamily="34" charset="0"/>
                </a:defRPr>
              </a:lvl9pPr>
            </a:lstStyle>
            <a:p>
              <a:r>
                <a:rPr lang="en-US" altLang="zh-CN" sz="1500" dirty="0">
                  <a:solidFill>
                    <a:schemeClr val="bg1"/>
                  </a:solidFill>
                  <a:latin typeface="Calibri" pitchFamily="34" charset="0"/>
                  <a:ea typeface="SimSun" pitchFamily="2" charset="-122"/>
                </a:rPr>
                <a:t>IMT2020</a:t>
              </a:r>
            </a:p>
          </p:txBody>
        </p:sp>
      </p:grpSp>
      <p:pic>
        <p:nvPicPr>
          <p:cNvPr id="74" name="Picture 7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743" y="2551023"/>
            <a:ext cx="8938297" cy="3904375"/>
          </a:xfrm>
          <a:prstGeom prst="rect">
            <a:avLst/>
          </a:prstGeom>
          <a:ln>
            <a:solidFill>
              <a:schemeClr val="tx1"/>
            </a:solidFill>
          </a:ln>
        </p:spPr>
      </p:pic>
      <p:cxnSp>
        <p:nvCxnSpPr>
          <p:cNvPr id="76" name="Straight Connector 75"/>
          <p:cNvCxnSpPr/>
          <p:nvPr/>
        </p:nvCxnSpPr>
        <p:spPr>
          <a:xfrm>
            <a:off x="-29365" y="6535489"/>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290442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p:cNvGrpSpPr/>
          <p:nvPr/>
        </p:nvGrpSpPr>
        <p:grpSpPr>
          <a:xfrm>
            <a:off x="127351" y="3314885"/>
            <a:ext cx="8875340" cy="3176654"/>
            <a:chOff x="-16583" y="1815920"/>
            <a:chExt cx="9144000" cy="3721995"/>
          </a:xfrm>
        </p:grpSpPr>
        <p:pic>
          <p:nvPicPr>
            <p:cNvPr id="38" name="Picture 4" descr="Ericsson_GBF_Still_44"/>
            <p:cNvPicPr>
              <a:picLocks noChangeAspect="1" noChangeArrowheads="1"/>
            </p:cNvPicPr>
            <p:nvPr/>
          </p:nvPicPr>
          <p:blipFill>
            <a:blip r:embed="rId3">
              <a:extLst>
                <a:ext uri="{28A0092B-C50C-407E-A947-70E740481C1C}">
                  <a14:useLocalDpi xmlns:a14="http://schemas.microsoft.com/office/drawing/2010/main" val="0"/>
                </a:ext>
              </a:extLst>
            </a:blip>
            <a:srcRect r="11507"/>
            <a:stretch>
              <a:fillRect/>
            </a:stretch>
          </p:blipFill>
          <p:spPr bwMode="auto">
            <a:xfrm>
              <a:off x="-16583" y="1815920"/>
              <a:ext cx="9144000" cy="3721995"/>
            </a:xfrm>
            <a:prstGeom prst="rect">
              <a:avLst/>
            </a:prstGeom>
            <a:solidFill>
              <a:schemeClr val="accent4">
                <a:lumMod val="40000"/>
                <a:lumOff val="60000"/>
              </a:schemeClr>
            </a:solidFill>
            <a:ln>
              <a:noFill/>
            </a:ln>
          </p:spPr>
        </p:pic>
        <p:sp>
          <p:nvSpPr>
            <p:cNvPr id="39" name="Oval 4"/>
            <p:cNvSpPr>
              <a:spLocks noChangeAspect="1"/>
            </p:cNvSpPr>
            <p:nvPr/>
          </p:nvSpPr>
          <p:spPr bwMode="auto">
            <a:xfrm>
              <a:off x="1896666" y="4165997"/>
              <a:ext cx="1151334" cy="1122759"/>
            </a:xfrm>
            <a:prstGeom prst="ellipse">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53999" tIns="34289" rIns="53999" bIns="34289"/>
            <a:lstStyle>
              <a:lvl1pPr defTabSz="912813">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defTabSz="912813">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50000"/>
                </a:spcBef>
                <a:buClrTx/>
                <a:buFontTx/>
                <a:buNone/>
              </a:pPr>
              <a:endParaRPr lang="en-US" altLang="it-IT" sz="1500"/>
            </a:p>
          </p:txBody>
        </p:sp>
        <p:sp>
          <p:nvSpPr>
            <p:cNvPr id="40" name="TextBox 39"/>
            <p:cNvSpPr txBox="1"/>
            <p:nvPr/>
          </p:nvSpPr>
          <p:spPr>
            <a:xfrm>
              <a:off x="2041923" y="4402932"/>
              <a:ext cx="853678" cy="623246"/>
            </a:xfrm>
            <a:prstGeom prst="rect">
              <a:avLst/>
            </a:prstGeom>
            <a:noFill/>
          </p:spPr>
          <p:txBody>
            <a:bodyPr lIns="68579" tIns="34289" rIns="68579" bIns="34289">
              <a:spAutoFit/>
            </a:bodyPr>
            <a:lstStyle/>
            <a:p>
              <a:pPr algn="ctr" eaLnBrk="1" hangingPunct="1">
                <a:defRPr/>
              </a:pPr>
              <a:r>
                <a:rPr lang="en-US" sz="3600" dirty="0">
                  <a:solidFill>
                    <a:schemeClr val="tx1">
                      <a:lumMod val="50000"/>
                    </a:schemeClr>
                  </a:solidFill>
                  <a:latin typeface="Arial" charset="0"/>
                  <a:cs typeface="Arial" charset="0"/>
                </a:rPr>
                <a:t>5G</a:t>
              </a:r>
            </a:p>
          </p:txBody>
        </p:sp>
        <p:grpSp>
          <p:nvGrpSpPr>
            <p:cNvPr id="41" name="Group 43"/>
            <p:cNvGrpSpPr>
              <a:grpSpLocks/>
            </p:cNvGrpSpPr>
            <p:nvPr/>
          </p:nvGrpSpPr>
          <p:grpSpPr bwMode="auto">
            <a:xfrm>
              <a:off x="2221199" y="1968055"/>
              <a:ext cx="1284684" cy="2197941"/>
              <a:chOff x="2194422" y="1268734"/>
              <a:chExt cx="1712521" cy="2929641"/>
            </a:xfrm>
          </p:grpSpPr>
          <p:grpSp>
            <p:nvGrpSpPr>
              <p:cNvPr id="69" name="Group 22"/>
              <p:cNvGrpSpPr>
                <a:grpSpLocks/>
              </p:cNvGrpSpPr>
              <p:nvPr/>
            </p:nvGrpSpPr>
            <p:grpSpPr bwMode="auto">
              <a:xfrm>
                <a:off x="2194422" y="1268734"/>
                <a:ext cx="1712521" cy="1848474"/>
                <a:chOff x="1103303" y="2562395"/>
                <a:chExt cx="1712521" cy="1848474"/>
              </a:xfrm>
            </p:grpSpPr>
            <p:sp>
              <p:nvSpPr>
                <p:cNvPr id="71" name="TextBox 24"/>
                <p:cNvSpPr txBox="1">
                  <a:spLocks noChangeArrowheads="1"/>
                </p:cNvSpPr>
                <p:nvPr/>
              </p:nvSpPr>
              <p:spPr bwMode="auto">
                <a:xfrm>
                  <a:off x="1103303" y="2562395"/>
                  <a:ext cx="1712521" cy="738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3000" dirty="0">
                      <a:solidFill>
                        <a:srgbClr val="FFFFFF"/>
                      </a:solidFill>
                    </a:rPr>
                    <a:t>1000x</a:t>
                  </a:r>
                </a:p>
              </p:txBody>
            </p:sp>
            <p:sp>
              <p:nvSpPr>
                <p:cNvPr id="72" name="TextBox 25"/>
                <p:cNvSpPr txBox="1">
                  <a:spLocks noChangeArrowheads="1"/>
                </p:cNvSpPr>
                <p:nvPr/>
              </p:nvSpPr>
              <p:spPr bwMode="auto">
                <a:xfrm>
                  <a:off x="1192814" y="3519514"/>
                  <a:ext cx="1596701" cy="89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200" dirty="0">
                      <a:solidFill>
                        <a:srgbClr val="FFFFFF"/>
                      </a:solidFill>
                    </a:rPr>
                    <a:t>Mobile</a:t>
                  </a:r>
                  <a:r>
                    <a:rPr lang="en-US" altLang="it-IT" sz="1500" dirty="0">
                      <a:solidFill>
                        <a:srgbClr val="FFFFFF"/>
                      </a:solidFill>
                    </a:rPr>
                    <a:t> Data </a:t>
                  </a:r>
                  <a:br>
                    <a:rPr lang="en-US" altLang="it-IT" sz="1500" dirty="0">
                      <a:solidFill>
                        <a:srgbClr val="FFFFFF"/>
                      </a:solidFill>
                    </a:rPr>
                  </a:br>
                  <a:r>
                    <a:rPr lang="en-US" altLang="it-IT" sz="1200" dirty="0">
                      <a:solidFill>
                        <a:srgbClr val="FFFFFF"/>
                      </a:solidFill>
                      <a:latin typeface="+mj-lt"/>
                    </a:rPr>
                    <a:t>Volumes</a:t>
                  </a:r>
                </a:p>
              </p:txBody>
            </p:sp>
          </p:grpSp>
          <p:cxnSp>
            <p:nvCxnSpPr>
              <p:cNvPr id="70" name="Straight Connector 36"/>
              <p:cNvCxnSpPr>
                <a:cxnSpLocks noChangeShapeType="1"/>
              </p:cNvCxnSpPr>
              <p:nvPr/>
            </p:nvCxnSpPr>
            <p:spPr bwMode="auto">
              <a:xfrm flipV="1">
                <a:off x="2774403" y="2952084"/>
                <a:ext cx="249976" cy="1246291"/>
              </a:xfrm>
              <a:prstGeom prst="line">
                <a:avLst/>
              </a:prstGeom>
              <a:noFill/>
              <a:ln w="12700" algn="ctr">
                <a:solidFill>
                  <a:srgbClr val="FFFFFF"/>
                </a:solidFill>
                <a:round/>
                <a:headEnd/>
                <a:tailEnd type="oval" w="med" len="med"/>
              </a:ln>
              <a:extLst>
                <a:ext uri="{909E8E84-426E-40DD-AFC4-6F175D3DCCD1}">
                  <a14:hiddenFill xmlns:a14="http://schemas.microsoft.com/office/drawing/2010/main">
                    <a:noFill/>
                  </a14:hiddenFill>
                </a:ext>
              </a:extLst>
            </p:spPr>
          </p:cxnSp>
        </p:grpSp>
        <p:grpSp>
          <p:nvGrpSpPr>
            <p:cNvPr id="42" name="Group 44"/>
            <p:cNvGrpSpPr>
              <a:grpSpLocks/>
            </p:cNvGrpSpPr>
            <p:nvPr/>
          </p:nvGrpSpPr>
          <p:grpSpPr bwMode="auto">
            <a:xfrm>
              <a:off x="2730103" y="2227972"/>
              <a:ext cx="2813447" cy="2199963"/>
              <a:chOff x="2528467" y="1577339"/>
              <a:chExt cx="3751110" cy="2933397"/>
            </a:xfrm>
          </p:grpSpPr>
          <p:grpSp>
            <p:nvGrpSpPr>
              <p:cNvPr id="65" name="Group 29"/>
              <p:cNvGrpSpPr>
                <a:grpSpLocks/>
              </p:cNvGrpSpPr>
              <p:nvPr/>
            </p:nvGrpSpPr>
            <p:grpSpPr bwMode="auto">
              <a:xfrm>
                <a:off x="3644663" y="1577339"/>
                <a:ext cx="2634914" cy="1635263"/>
                <a:chOff x="2652178" y="3715699"/>
                <a:chExt cx="2634914" cy="1635263"/>
              </a:xfrm>
            </p:grpSpPr>
            <p:sp>
              <p:nvSpPr>
                <p:cNvPr id="67" name="TextBox 34"/>
                <p:cNvSpPr txBox="1">
                  <a:spLocks noChangeArrowheads="1"/>
                </p:cNvSpPr>
                <p:nvPr/>
              </p:nvSpPr>
              <p:spPr bwMode="auto">
                <a:xfrm>
                  <a:off x="2776239" y="3715699"/>
                  <a:ext cx="2448582" cy="738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3000" dirty="0">
                      <a:solidFill>
                        <a:srgbClr val="FFFFFF"/>
                      </a:solidFill>
                    </a:rPr>
                    <a:t>10x-100x</a:t>
                  </a:r>
                </a:p>
              </p:txBody>
            </p:sp>
            <p:sp>
              <p:nvSpPr>
                <p:cNvPr id="68" name="TextBox 35"/>
                <p:cNvSpPr txBox="1">
                  <a:spLocks noChangeArrowheads="1"/>
                </p:cNvSpPr>
                <p:nvPr/>
              </p:nvSpPr>
              <p:spPr bwMode="auto">
                <a:xfrm>
                  <a:off x="2652178" y="4783531"/>
                  <a:ext cx="2634914" cy="567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200" dirty="0">
                      <a:solidFill>
                        <a:srgbClr val="FFFFFF"/>
                      </a:solidFill>
                      <a:latin typeface="+mj-lt"/>
                    </a:rPr>
                    <a:t>Connected</a:t>
                  </a:r>
                  <a:r>
                    <a:rPr lang="en-US" altLang="it-IT" sz="1500" dirty="0">
                      <a:solidFill>
                        <a:srgbClr val="FFFFFF"/>
                      </a:solidFill>
                      <a:latin typeface="+mj-lt"/>
                    </a:rPr>
                    <a:t> Devices</a:t>
                  </a:r>
                </a:p>
              </p:txBody>
            </p:sp>
          </p:grpSp>
          <p:cxnSp>
            <p:nvCxnSpPr>
              <p:cNvPr id="66" name="Straight Connector 37"/>
              <p:cNvCxnSpPr>
                <a:cxnSpLocks noChangeShapeType="1"/>
              </p:cNvCxnSpPr>
              <p:nvPr/>
            </p:nvCxnSpPr>
            <p:spPr bwMode="auto">
              <a:xfrm flipV="1">
                <a:off x="2528467" y="3049209"/>
                <a:ext cx="2227172" cy="1461527"/>
              </a:xfrm>
              <a:prstGeom prst="line">
                <a:avLst/>
              </a:prstGeom>
              <a:noFill/>
              <a:ln w="12700" algn="ctr">
                <a:solidFill>
                  <a:srgbClr val="FFFFFF"/>
                </a:solidFill>
                <a:round/>
                <a:headEnd/>
                <a:tailEnd type="oval" w="med" len="med"/>
              </a:ln>
              <a:extLst>
                <a:ext uri="{909E8E84-426E-40DD-AFC4-6F175D3DCCD1}">
                  <a14:hiddenFill xmlns:a14="http://schemas.microsoft.com/office/drawing/2010/main">
                    <a:noFill/>
                  </a14:hiddenFill>
                </a:ext>
              </a:extLst>
            </p:spPr>
          </p:cxnSp>
        </p:grpSp>
        <p:grpSp>
          <p:nvGrpSpPr>
            <p:cNvPr id="43" name="Group 45"/>
            <p:cNvGrpSpPr>
              <a:grpSpLocks/>
            </p:cNvGrpSpPr>
            <p:nvPr/>
          </p:nvGrpSpPr>
          <p:grpSpPr bwMode="auto">
            <a:xfrm>
              <a:off x="2971800" y="2420815"/>
              <a:ext cx="4160044" cy="2036884"/>
              <a:chOff x="2850724" y="1835030"/>
              <a:chExt cx="5547139" cy="2715804"/>
            </a:xfrm>
          </p:grpSpPr>
          <p:grpSp>
            <p:nvGrpSpPr>
              <p:cNvPr id="61" name="Group 12"/>
              <p:cNvGrpSpPr>
                <a:grpSpLocks/>
              </p:cNvGrpSpPr>
              <p:nvPr/>
            </p:nvGrpSpPr>
            <p:grpSpPr bwMode="auto">
              <a:xfrm>
                <a:off x="6431961" y="1835030"/>
                <a:ext cx="1965902" cy="1449575"/>
                <a:chOff x="5322630" y="4862954"/>
                <a:chExt cx="1965902" cy="1449575"/>
              </a:xfrm>
            </p:grpSpPr>
            <p:sp>
              <p:nvSpPr>
                <p:cNvPr id="63" name="TextBox 14"/>
                <p:cNvSpPr txBox="1">
                  <a:spLocks noChangeArrowheads="1"/>
                </p:cNvSpPr>
                <p:nvPr/>
              </p:nvSpPr>
              <p:spPr bwMode="auto">
                <a:xfrm>
                  <a:off x="5817090" y="4862954"/>
                  <a:ext cx="1385534" cy="73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3000" dirty="0">
                      <a:solidFill>
                        <a:srgbClr val="FFFFFF"/>
                      </a:solidFill>
                    </a:rPr>
                    <a:t>5x</a:t>
                  </a:r>
                </a:p>
              </p:txBody>
            </p:sp>
            <p:sp>
              <p:nvSpPr>
                <p:cNvPr id="64" name="TextBox 15"/>
                <p:cNvSpPr txBox="1">
                  <a:spLocks noChangeArrowheads="1"/>
                </p:cNvSpPr>
                <p:nvPr/>
              </p:nvSpPr>
              <p:spPr bwMode="auto">
                <a:xfrm>
                  <a:off x="5322630" y="5826185"/>
                  <a:ext cx="1965902" cy="48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200" dirty="0">
                      <a:solidFill>
                        <a:srgbClr val="FFFFFF"/>
                      </a:solidFill>
                      <a:latin typeface="+mj-lt"/>
                    </a:rPr>
                    <a:t>Lower Latency</a:t>
                  </a:r>
                </a:p>
              </p:txBody>
            </p:sp>
          </p:grpSp>
          <p:cxnSp>
            <p:nvCxnSpPr>
              <p:cNvPr id="62" name="Straight Connector 38"/>
              <p:cNvCxnSpPr>
                <a:cxnSpLocks noChangeShapeType="1"/>
              </p:cNvCxnSpPr>
              <p:nvPr/>
            </p:nvCxnSpPr>
            <p:spPr bwMode="auto">
              <a:xfrm flipV="1">
                <a:off x="2850724" y="3198371"/>
                <a:ext cx="3886015" cy="1352463"/>
              </a:xfrm>
              <a:prstGeom prst="line">
                <a:avLst/>
              </a:prstGeom>
              <a:noFill/>
              <a:ln w="12700" algn="ctr">
                <a:solidFill>
                  <a:srgbClr val="FFFFFF"/>
                </a:solidFill>
                <a:round/>
                <a:headEnd/>
                <a:tailEnd type="oval" w="med" len="med"/>
              </a:ln>
              <a:extLst>
                <a:ext uri="{909E8E84-426E-40DD-AFC4-6F175D3DCCD1}">
                  <a14:hiddenFill xmlns:a14="http://schemas.microsoft.com/office/drawing/2010/main">
                    <a:noFill/>
                  </a14:hiddenFill>
                </a:ext>
              </a:extLst>
            </p:spPr>
          </p:cxnSp>
        </p:grpSp>
        <p:grpSp>
          <p:nvGrpSpPr>
            <p:cNvPr id="44" name="Group 46"/>
            <p:cNvGrpSpPr>
              <a:grpSpLocks/>
            </p:cNvGrpSpPr>
            <p:nvPr/>
          </p:nvGrpSpPr>
          <p:grpSpPr bwMode="auto">
            <a:xfrm>
              <a:off x="2738438" y="3314596"/>
              <a:ext cx="6148136" cy="1350277"/>
              <a:chOff x="2539232" y="3027212"/>
              <a:chExt cx="8197817" cy="1799460"/>
            </a:xfrm>
          </p:grpSpPr>
          <p:grpSp>
            <p:nvGrpSpPr>
              <p:cNvPr id="57" name="Group 17"/>
              <p:cNvGrpSpPr>
                <a:grpSpLocks/>
              </p:cNvGrpSpPr>
              <p:nvPr/>
            </p:nvGrpSpPr>
            <p:grpSpPr bwMode="auto">
              <a:xfrm>
                <a:off x="7602389" y="3027212"/>
                <a:ext cx="3134660" cy="1437526"/>
                <a:chOff x="5062055" y="2789989"/>
                <a:chExt cx="3134660" cy="1437526"/>
              </a:xfrm>
            </p:grpSpPr>
            <p:sp>
              <p:nvSpPr>
                <p:cNvPr id="59" name="TextBox 19"/>
                <p:cNvSpPr txBox="1">
                  <a:spLocks noChangeArrowheads="1"/>
                </p:cNvSpPr>
                <p:nvPr/>
              </p:nvSpPr>
              <p:spPr bwMode="auto">
                <a:xfrm>
                  <a:off x="5748133" y="2789989"/>
                  <a:ext cx="2448582" cy="738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3000" dirty="0">
                      <a:solidFill>
                        <a:srgbClr val="FFFFFF"/>
                      </a:solidFill>
                    </a:rPr>
                    <a:t>10x-100x</a:t>
                  </a:r>
                </a:p>
              </p:txBody>
            </p:sp>
            <p:sp>
              <p:nvSpPr>
                <p:cNvPr id="60" name="TextBox 20"/>
                <p:cNvSpPr txBox="1">
                  <a:spLocks noChangeArrowheads="1"/>
                </p:cNvSpPr>
                <p:nvPr/>
              </p:nvSpPr>
              <p:spPr bwMode="auto">
                <a:xfrm>
                  <a:off x="5062055" y="3660393"/>
                  <a:ext cx="2634915" cy="56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500" dirty="0">
                      <a:solidFill>
                        <a:srgbClr val="FFFFFF"/>
                      </a:solidFill>
                      <a:latin typeface="+mj-lt"/>
                    </a:rPr>
                    <a:t>End-user Data Rates</a:t>
                  </a:r>
                </a:p>
              </p:txBody>
            </p:sp>
          </p:grpSp>
          <p:cxnSp>
            <p:nvCxnSpPr>
              <p:cNvPr id="58" name="Straight Connector 39"/>
              <p:cNvCxnSpPr>
                <a:cxnSpLocks noChangeShapeType="1"/>
                <a:endCxn id="60" idx="1"/>
              </p:cNvCxnSpPr>
              <p:nvPr/>
            </p:nvCxnSpPr>
            <p:spPr bwMode="auto">
              <a:xfrm flipV="1">
                <a:off x="2539232" y="4181178"/>
                <a:ext cx="5063157" cy="645494"/>
              </a:xfrm>
              <a:prstGeom prst="line">
                <a:avLst/>
              </a:prstGeom>
              <a:noFill/>
              <a:ln w="12700" algn="ctr">
                <a:solidFill>
                  <a:srgbClr val="FFFFFF"/>
                </a:solidFill>
                <a:round/>
                <a:headEnd/>
                <a:tailEnd type="oval" w="med" len="med"/>
              </a:ln>
              <a:extLst>
                <a:ext uri="{909E8E84-426E-40DD-AFC4-6F175D3DCCD1}">
                  <a14:hiddenFill xmlns:a14="http://schemas.microsoft.com/office/drawing/2010/main">
                    <a:noFill/>
                  </a14:hiddenFill>
                </a:ext>
              </a:extLst>
            </p:spPr>
          </p:cxnSp>
        </p:grpSp>
        <p:grpSp>
          <p:nvGrpSpPr>
            <p:cNvPr id="45" name="Group 47"/>
            <p:cNvGrpSpPr>
              <a:grpSpLocks/>
            </p:cNvGrpSpPr>
            <p:nvPr/>
          </p:nvGrpSpPr>
          <p:grpSpPr bwMode="auto">
            <a:xfrm>
              <a:off x="2562225" y="4165998"/>
              <a:ext cx="6469025" cy="1173627"/>
              <a:chOff x="2811161" y="4545773"/>
              <a:chExt cx="8627111" cy="1564938"/>
            </a:xfrm>
          </p:grpSpPr>
          <p:grpSp>
            <p:nvGrpSpPr>
              <p:cNvPr id="53" name="Group 7"/>
              <p:cNvGrpSpPr>
                <a:grpSpLocks/>
              </p:cNvGrpSpPr>
              <p:nvPr/>
            </p:nvGrpSpPr>
            <p:grpSpPr bwMode="auto">
              <a:xfrm>
                <a:off x="8282978" y="4545773"/>
                <a:ext cx="3155294" cy="1564938"/>
                <a:chOff x="6260510" y="4559433"/>
                <a:chExt cx="3155294" cy="1564938"/>
              </a:xfrm>
            </p:grpSpPr>
            <p:sp>
              <p:nvSpPr>
                <p:cNvPr id="55" name="TextBox 9"/>
                <p:cNvSpPr txBox="1">
                  <a:spLocks noChangeArrowheads="1"/>
                </p:cNvSpPr>
                <p:nvPr/>
              </p:nvSpPr>
              <p:spPr bwMode="auto">
                <a:xfrm>
                  <a:off x="8030269" y="4559433"/>
                  <a:ext cx="1385535" cy="7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3000" dirty="0">
                      <a:solidFill>
                        <a:srgbClr val="FFFFFF"/>
                      </a:solidFill>
                    </a:rPr>
                    <a:t>10x</a:t>
                  </a:r>
                </a:p>
              </p:txBody>
            </p:sp>
            <p:sp>
              <p:nvSpPr>
                <p:cNvPr id="56" name="TextBox 10"/>
                <p:cNvSpPr txBox="1">
                  <a:spLocks noChangeArrowheads="1"/>
                </p:cNvSpPr>
                <p:nvPr/>
              </p:nvSpPr>
              <p:spPr bwMode="auto">
                <a:xfrm>
                  <a:off x="6260510" y="5313733"/>
                  <a:ext cx="2499045" cy="81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200" dirty="0">
                      <a:solidFill>
                        <a:srgbClr val="FFFFFF"/>
                      </a:solidFill>
                      <a:latin typeface="+mj-lt"/>
                    </a:rPr>
                    <a:t>Battery Life for Low Power Devices</a:t>
                  </a:r>
                </a:p>
              </p:txBody>
            </p:sp>
          </p:grpSp>
          <p:cxnSp>
            <p:nvCxnSpPr>
              <p:cNvPr id="54" name="Straight Connector 40"/>
              <p:cNvCxnSpPr>
                <a:cxnSpLocks noChangeShapeType="1"/>
              </p:cNvCxnSpPr>
              <p:nvPr/>
            </p:nvCxnSpPr>
            <p:spPr bwMode="auto">
              <a:xfrm>
                <a:off x="2811161" y="5370611"/>
                <a:ext cx="5356063" cy="152806"/>
              </a:xfrm>
              <a:prstGeom prst="line">
                <a:avLst/>
              </a:prstGeom>
              <a:noFill/>
              <a:ln w="12700" algn="ctr">
                <a:solidFill>
                  <a:srgbClr val="FFFFFF"/>
                </a:solidFill>
                <a:round/>
                <a:headEnd/>
                <a:tailEnd type="oval" w="med" len="med"/>
              </a:ln>
              <a:extLst>
                <a:ext uri="{909E8E84-426E-40DD-AFC4-6F175D3DCCD1}">
                  <a14:hiddenFill xmlns:a14="http://schemas.microsoft.com/office/drawing/2010/main">
                    <a:noFill/>
                  </a14:hiddenFill>
                </a:ext>
              </a:extLst>
            </p:spPr>
          </p:cxnSp>
        </p:grpSp>
        <p:sp>
          <p:nvSpPr>
            <p:cNvPr id="46" name="TextBox 42"/>
            <p:cNvSpPr txBox="1">
              <a:spLocks noChangeArrowheads="1"/>
            </p:cNvSpPr>
            <p:nvPr/>
          </p:nvSpPr>
          <p:spPr bwMode="auto">
            <a:xfrm>
              <a:off x="0" y="5323209"/>
              <a:ext cx="1648419" cy="192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0"/>
                </a:spcBef>
                <a:buClrTx/>
                <a:buFontTx/>
                <a:buNone/>
              </a:pPr>
              <a:r>
                <a:rPr lang="en-US" altLang="it-IT" sz="800" i="1" dirty="0">
                  <a:solidFill>
                    <a:schemeClr val="bg1"/>
                  </a:solidFill>
                </a:rPr>
                <a:t>Source: METIS</a:t>
              </a:r>
            </a:p>
          </p:txBody>
        </p:sp>
        <p:sp>
          <p:nvSpPr>
            <p:cNvPr id="47" name="Oval 52"/>
            <p:cNvSpPr>
              <a:spLocks noChangeAspect="1"/>
            </p:cNvSpPr>
            <p:nvPr/>
          </p:nvSpPr>
          <p:spPr bwMode="auto">
            <a:xfrm>
              <a:off x="1175147" y="4413648"/>
              <a:ext cx="694134" cy="677465"/>
            </a:xfrm>
            <a:prstGeom prst="ellipse">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53999" tIns="34289" rIns="53999" bIns="34289"/>
            <a:lstStyle>
              <a:lvl1pPr defTabSz="912813">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defTabSz="912813">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50000"/>
                </a:spcBef>
                <a:buClrTx/>
                <a:buFontTx/>
                <a:buNone/>
              </a:pPr>
              <a:endParaRPr lang="en-US" altLang="it-IT" sz="1500"/>
            </a:p>
          </p:txBody>
        </p:sp>
        <p:sp>
          <p:nvSpPr>
            <p:cNvPr id="48" name="Oval 53"/>
            <p:cNvSpPr>
              <a:spLocks noChangeAspect="1"/>
            </p:cNvSpPr>
            <p:nvPr/>
          </p:nvSpPr>
          <p:spPr bwMode="auto">
            <a:xfrm>
              <a:off x="640556" y="4498182"/>
              <a:ext cx="504825" cy="492919"/>
            </a:xfrm>
            <a:prstGeom prst="ellipse">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53999" tIns="34289" rIns="53999" bIns="34289"/>
            <a:lstStyle>
              <a:lvl1pPr defTabSz="912813">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defTabSz="912813">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50000"/>
                </a:spcBef>
                <a:buClrTx/>
                <a:buFontTx/>
                <a:buNone/>
              </a:pPr>
              <a:endParaRPr lang="en-US" altLang="it-IT" sz="1500"/>
            </a:p>
          </p:txBody>
        </p:sp>
        <p:sp>
          <p:nvSpPr>
            <p:cNvPr id="49" name="Oval 54"/>
            <p:cNvSpPr>
              <a:spLocks noChangeAspect="1"/>
            </p:cNvSpPr>
            <p:nvPr/>
          </p:nvSpPr>
          <p:spPr bwMode="auto">
            <a:xfrm>
              <a:off x="298848" y="4608910"/>
              <a:ext cx="297656" cy="290513"/>
            </a:xfrm>
            <a:prstGeom prst="ellipse">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53999" tIns="34289" rIns="53999" bIns="34289"/>
            <a:lstStyle>
              <a:lvl1pPr defTabSz="912813">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defTabSz="912813">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defTabSz="912813">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defTabSz="912813"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50000"/>
                </a:spcBef>
                <a:buClrTx/>
                <a:buFontTx/>
                <a:buNone/>
              </a:pPr>
              <a:endParaRPr lang="en-US" altLang="it-IT" sz="1500"/>
            </a:p>
          </p:txBody>
        </p:sp>
        <p:sp>
          <p:nvSpPr>
            <p:cNvPr id="50" name="TextBox 49"/>
            <p:cNvSpPr txBox="1"/>
            <p:nvPr/>
          </p:nvSpPr>
          <p:spPr>
            <a:xfrm>
              <a:off x="1214438" y="4500563"/>
              <a:ext cx="603647" cy="484746"/>
            </a:xfrm>
            <a:prstGeom prst="rect">
              <a:avLst/>
            </a:prstGeom>
            <a:noFill/>
          </p:spPr>
          <p:txBody>
            <a:bodyPr lIns="68579" tIns="34289" rIns="68579" bIns="34289">
              <a:spAutoFit/>
            </a:bodyPr>
            <a:lstStyle/>
            <a:p>
              <a:pPr algn="ctr" eaLnBrk="1" hangingPunct="1">
                <a:defRPr/>
              </a:pPr>
              <a:r>
                <a:rPr lang="en-US" sz="2700" dirty="0">
                  <a:solidFill>
                    <a:schemeClr val="tx1">
                      <a:lumMod val="50000"/>
                    </a:schemeClr>
                  </a:solidFill>
                  <a:latin typeface="Arial" charset="0"/>
                  <a:cs typeface="Arial" charset="0"/>
                </a:rPr>
                <a:t>4G</a:t>
              </a:r>
            </a:p>
          </p:txBody>
        </p:sp>
        <p:sp>
          <p:nvSpPr>
            <p:cNvPr id="51" name="TextBox 50"/>
            <p:cNvSpPr txBox="1"/>
            <p:nvPr/>
          </p:nvSpPr>
          <p:spPr>
            <a:xfrm>
              <a:off x="582216" y="4542235"/>
              <a:ext cx="603647" cy="392413"/>
            </a:xfrm>
            <a:prstGeom prst="rect">
              <a:avLst/>
            </a:prstGeom>
            <a:noFill/>
          </p:spPr>
          <p:txBody>
            <a:bodyPr lIns="68579" tIns="34289" rIns="68579" bIns="34289">
              <a:spAutoFit/>
            </a:bodyPr>
            <a:lstStyle/>
            <a:p>
              <a:pPr algn="ctr" eaLnBrk="1" hangingPunct="1">
                <a:defRPr/>
              </a:pPr>
              <a:r>
                <a:rPr lang="en-US" sz="2100" dirty="0">
                  <a:solidFill>
                    <a:schemeClr val="tx1">
                      <a:lumMod val="50000"/>
                    </a:schemeClr>
                  </a:solidFill>
                  <a:latin typeface="Arial" charset="0"/>
                  <a:cs typeface="Arial" charset="0"/>
                </a:rPr>
                <a:t>3G</a:t>
              </a:r>
            </a:p>
          </p:txBody>
        </p:sp>
        <p:sp>
          <p:nvSpPr>
            <p:cNvPr id="52" name="TextBox 51"/>
            <p:cNvSpPr txBox="1"/>
            <p:nvPr/>
          </p:nvSpPr>
          <p:spPr>
            <a:xfrm>
              <a:off x="211932" y="4599385"/>
              <a:ext cx="440531" cy="276997"/>
            </a:xfrm>
            <a:prstGeom prst="rect">
              <a:avLst/>
            </a:prstGeom>
            <a:noFill/>
          </p:spPr>
          <p:txBody>
            <a:bodyPr lIns="68579" tIns="34289" rIns="68579" bIns="34289">
              <a:spAutoFit/>
            </a:bodyPr>
            <a:lstStyle/>
            <a:p>
              <a:pPr algn="ctr" eaLnBrk="1" hangingPunct="1">
                <a:defRPr/>
              </a:pPr>
              <a:r>
                <a:rPr lang="en-US" sz="1350" dirty="0">
                  <a:solidFill>
                    <a:schemeClr val="tx1">
                      <a:lumMod val="50000"/>
                    </a:schemeClr>
                  </a:solidFill>
                  <a:latin typeface="Arial" charset="0"/>
                  <a:cs typeface="Arial" charset="0"/>
                </a:rPr>
                <a:t>2G</a:t>
              </a:r>
            </a:p>
          </p:txBody>
        </p:sp>
      </p:grpSp>
      <p:pic>
        <p:nvPicPr>
          <p:cNvPr id="73" name="Picture 7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7351" y="669934"/>
            <a:ext cx="8901098" cy="2600098"/>
          </a:xfrm>
          <a:prstGeom prst="rect">
            <a:avLst/>
          </a:prstGeom>
        </p:spPr>
      </p:pic>
      <p:sp>
        <p:nvSpPr>
          <p:cNvPr id="7" name="Rectangle 6"/>
          <p:cNvSpPr/>
          <p:nvPr/>
        </p:nvSpPr>
        <p:spPr>
          <a:xfrm>
            <a:off x="349152" y="83525"/>
            <a:ext cx="7880447" cy="658322"/>
          </a:xfrm>
          <a:prstGeom prst="rect">
            <a:avLst/>
          </a:prstGeom>
        </p:spPr>
        <p:txBody>
          <a:bodyPr wrap="square">
            <a:spAutoFit/>
          </a:bodyPr>
          <a:lstStyle/>
          <a:p>
            <a:pPr algn="ctr">
              <a:lnSpc>
                <a:spcPct val="75000"/>
              </a:lnSpc>
              <a:spcBef>
                <a:spcPct val="0"/>
              </a:spcBef>
              <a:buClrTx/>
              <a:buFontTx/>
              <a:buNone/>
            </a:pPr>
            <a:r>
              <a:rPr lang="en-US" sz="2400" b="1" dirty="0">
                <a:latin typeface="+mj-lt"/>
              </a:rPr>
              <a:t>5G is an end-to-end ecosystem to enable a fully mobile and connected </a:t>
            </a:r>
            <a:r>
              <a:rPr lang="en-US" sz="2400" b="1" dirty="0" smtClean="0">
                <a:latin typeface="+mj-lt"/>
              </a:rPr>
              <a:t>society  </a:t>
            </a:r>
            <a:endParaRPr lang="en-GB" altLang="en-US" sz="2400" b="1" dirty="0">
              <a:solidFill>
                <a:srgbClr val="89BA17"/>
              </a:solidFill>
              <a:latin typeface="+mj-lt"/>
            </a:endParaRPr>
          </a:p>
        </p:txBody>
      </p:sp>
      <p:cxnSp>
        <p:nvCxnSpPr>
          <p:cNvPr id="74" name="Straight Connector 73"/>
          <p:cNvCxnSpPr/>
          <p:nvPr/>
        </p:nvCxnSpPr>
        <p:spPr>
          <a:xfrm>
            <a:off x="0" y="6546301"/>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731144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8488" y="33338"/>
            <a:ext cx="8229600" cy="5486400"/>
          </a:xfrm>
        </p:spPr>
        <p:txBody>
          <a:bodyPr/>
          <a:lstStyle/>
          <a:p>
            <a:pPr>
              <a:defRPr/>
            </a:pPr>
            <a:r>
              <a:rPr lang="en-US" sz="9600" b="1" dirty="0" smtClean="0">
                <a:solidFill>
                  <a:srgbClr val="0070C0"/>
                </a:solidFill>
                <a:effectLst>
                  <a:outerShdw blurRad="38100" dist="38100" dir="2700000" algn="tl">
                    <a:srgbClr val="000000">
                      <a:alpha val="43137"/>
                    </a:srgbClr>
                  </a:outerShdw>
                </a:effectLst>
              </a:rPr>
              <a:t/>
            </a:r>
            <a:br>
              <a:rPr lang="en-US" sz="9600" b="1" dirty="0" smtClean="0">
                <a:solidFill>
                  <a:srgbClr val="0070C0"/>
                </a:solidFill>
                <a:effectLst>
                  <a:outerShdw blurRad="38100" dist="38100" dir="2700000" algn="tl">
                    <a:srgbClr val="000000">
                      <a:alpha val="43137"/>
                    </a:srgbClr>
                  </a:outerShdw>
                </a:effectLst>
              </a:rPr>
            </a:br>
            <a:r>
              <a:rPr lang="en-US" sz="9600" b="1" dirty="0" smtClean="0">
                <a:solidFill>
                  <a:srgbClr val="0070C0"/>
                </a:solidFill>
                <a:effectLst>
                  <a:outerShdw blurRad="38100" dist="38100" dir="2700000" algn="tl">
                    <a:srgbClr val="000000">
                      <a:alpha val="43137"/>
                    </a:srgbClr>
                  </a:outerShdw>
                </a:effectLst>
              </a:rPr>
              <a:t>1G</a:t>
            </a:r>
            <a:endParaRPr lang="en-US" sz="9600" b="1" dirty="0">
              <a:solidFill>
                <a:srgbClr val="0070C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772771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7289371" y="910817"/>
            <a:ext cx="1307790" cy="479154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Rectangle 37"/>
          <p:cNvSpPr/>
          <p:nvPr/>
        </p:nvSpPr>
        <p:spPr>
          <a:xfrm>
            <a:off x="506037" y="910817"/>
            <a:ext cx="1175125" cy="479154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0895" y="649030"/>
            <a:ext cx="5272291" cy="5272291"/>
          </a:xfrm>
          <a:prstGeom prst="rect">
            <a:avLst/>
          </a:prstGeom>
        </p:spPr>
      </p:pic>
      <p:grpSp>
        <p:nvGrpSpPr>
          <p:cNvPr id="2" name="Group 1"/>
          <p:cNvGrpSpPr/>
          <p:nvPr/>
        </p:nvGrpSpPr>
        <p:grpSpPr>
          <a:xfrm>
            <a:off x="770450" y="995351"/>
            <a:ext cx="540544" cy="750673"/>
            <a:chOff x="429899" y="2056798"/>
            <a:chExt cx="607859" cy="947782"/>
          </a:xfrm>
        </p:grpSpPr>
        <p:sp>
          <p:nvSpPr>
            <p:cNvPr id="4" name="TextBox 40"/>
            <p:cNvSpPr txBox="1">
              <a:spLocks noChangeArrowheads="1"/>
            </p:cNvSpPr>
            <p:nvPr/>
          </p:nvSpPr>
          <p:spPr bwMode="auto">
            <a:xfrm>
              <a:off x="429899" y="2704498"/>
              <a:ext cx="607859"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Open</a:t>
              </a:r>
            </a:p>
          </p:txBody>
        </p:sp>
        <p:sp>
          <p:nvSpPr>
            <p:cNvPr id="5" name="Freeform 8"/>
            <p:cNvSpPr>
              <a:spLocks noChangeAspect="1" noEditPoints="1"/>
            </p:cNvSpPr>
            <p:nvPr/>
          </p:nvSpPr>
          <p:spPr bwMode="auto">
            <a:xfrm>
              <a:off x="484986" y="2056798"/>
              <a:ext cx="471488" cy="546497"/>
            </a:xfrm>
            <a:custGeom>
              <a:avLst/>
              <a:gdLst>
                <a:gd name="T0" fmla="*/ 2147483646 w 335"/>
                <a:gd name="T1" fmla="*/ 2147483646 h 389"/>
                <a:gd name="T2" fmla="*/ 2147483646 w 335"/>
                <a:gd name="T3" fmla="*/ 2147483646 h 389"/>
                <a:gd name="T4" fmla="*/ 2147483646 w 335"/>
                <a:gd name="T5" fmla="*/ 2147483646 h 389"/>
                <a:gd name="T6" fmla="*/ 2147483646 w 335"/>
                <a:gd name="T7" fmla="*/ 2147483646 h 389"/>
                <a:gd name="T8" fmla="*/ 2147483646 w 335"/>
                <a:gd name="T9" fmla="*/ 2147483646 h 389"/>
                <a:gd name="T10" fmla="*/ 2147483646 w 335"/>
                <a:gd name="T11" fmla="*/ 2147483646 h 389"/>
                <a:gd name="T12" fmla="*/ 2147483646 w 335"/>
                <a:gd name="T13" fmla="*/ 2147483646 h 389"/>
                <a:gd name="T14" fmla="*/ 2147483646 w 335"/>
                <a:gd name="T15" fmla="*/ 2147483646 h 389"/>
                <a:gd name="T16" fmla="*/ 2147483646 w 335"/>
                <a:gd name="T17" fmla="*/ 2147483646 h 389"/>
                <a:gd name="T18" fmla="*/ 2147483646 w 335"/>
                <a:gd name="T19" fmla="*/ 2147483646 h 389"/>
                <a:gd name="T20" fmla="*/ 2147483646 w 335"/>
                <a:gd name="T21" fmla="*/ 2147483646 h 389"/>
                <a:gd name="T22" fmla="*/ 2147483646 w 335"/>
                <a:gd name="T23" fmla="*/ 2147483646 h 389"/>
                <a:gd name="T24" fmla="*/ 2147483646 w 335"/>
                <a:gd name="T25" fmla="*/ 2147483646 h 389"/>
                <a:gd name="T26" fmla="*/ 2147483646 w 335"/>
                <a:gd name="T27" fmla="*/ 2147483646 h 389"/>
                <a:gd name="T28" fmla="*/ 2147483646 w 335"/>
                <a:gd name="T29" fmla="*/ 2147483646 h 389"/>
                <a:gd name="T30" fmla="*/ 2147483646 w 335"/>
                <a:gd name="T31" fmla="*/ 2147483646 h 389"/>
                <a:gd name="T32" fmla="*/ 2147483646 w 335"/>
                <a:gd name="T33" fmla="*/ 2147483646 h 389"/>
                <a:gd name="T34" fmla="*/ 2147483646 w 335"/>
                <a:gd name="T35" fmla="*/ 2147483646 h 389"/>
                <a:gd name="T36" fmla="*/ 2147483646 w 335"/>
                <a:gd name="T37" fmla="*/ 2147483646 h 389"/>
                <a:gd name="T38" fmla="*/ 2147483646 w 335"/>
                <a:gd name="T39" fmla="*/ 2147483646 h 389"/>
                <a:gd name="T40" fmla="*/ 2147483646 w 335"/>
                <a:gd name="T41" fmla="*/ 2147483646 h 389"/>
                <a:gd name="T42" fmla="*/ 2147483646 w 335"/>
                <a:gd name="T43" fmla="*/ 2147483646 h 389"/>
                <a:gd name="T44" fmla="*/ 2147483646 w 335"/>
                <a:gd name="T45" fmla="*/ 2147483646 h 389"/>
                <a:gd name="T46" fmla="*/ 2147483646 w 335"/>
                <a:gd name="T47" fmla="*/ 2147483646 h 389"/>
                <a:gd name="T48" fmla="*/ 2147483646 w 335"/>
                <a:gd name="T49" fmla="*/ 2147483646 h 389"/>
                <a:gd name="T50" fmla="*/ 2147483646 w 335"/>
                <a:gd name="T51" fmla="*/ 2147483646 h 389"/>
                <a:gd name="T52" fmla="*/ 2147483646 w 335"/>
                <a:gd name="T53" fmla="*/ 2147483646 h 389"/>
                <a:gd name="T54" fmla="*/ 2147483646 w 335"/>
                <a:gd name="T55" fmla="*/ 2147483646 h 389"/>
                <a:gd name="T56" fmla="*/ 2147483646 w 335"/>
                <a:gd name="T57" fmla="*/ 2147483646 h 389"/>
                <a:gd name="T58" fmla="*/ 2147483646 w 335"/>
                <a:gd name="T59" fmla="*/ 2147483646 h 389"/>
                <a:gd name="T60" fmla="*/ 2147483646 w 335"/>
                <a:gd name="T61" fmla="*/ 2147483646 h 389"/>
                <a:gd name="T62" fmla="*/ 2147483646 w 335"/>
                <a:gd name="T63" fmla="*/ 2147483646 h 389"/>
                <a:gd name="T64" fmla="*/ 2147483646 w 335"/>
                <a:gd name="T65" fmla="*/ 2147483646 h 389"/>
                <a:gd name="T66" fmla="*/ 2147483646 w 335"/>
                <a:gd name="T67" fmla="*/ 2147483646 h 389"/>
                <a:gd name="T68" fmla="*/ 2147483646 w 335"/>
                <a:gd name="T69" fmla="*/ 2147483646 h 389"/>
                <a:gd name="T70" fmla="*/ 2147483646 w 335"/>
                <a:gd name="T71" fmla="*/ 2147483646 h 389"/>
                <a:gd name="T72" fmla="*/ 2147483646 w 335"/>
                <a:gd name="T73" fmla="*/ 2147483646 h 389"/>
                <a:gd name="T74" fmla="*/ 2147483646 w 335"/>
                <a:gd name="T75" fmla="*/ 2147483646 h 389"/>
                <a:gd name="T76" fmla="*/ 2147483646 w 335"/>
                <a:gd name="T77" fmla="*/ 2147483646 h 389"/>
                <a:gd name="T78" fmla="*/ 2147483646 w 335"/>
                <a:gd name="T79" fmla="*/ 2147483646 h 389"/>
                <a:gd name="T80" fmla="*/ 2147483646 w 335"/>
                <a:gd name="T81" fmla="*/ 2147483646 h 389"/>
                <a:gd name="T82" fmla="*/ 2147483646 w 335"/>
                <a:gd name="T83" fmla="*/ 2147483646 h 389"/>
                <a:gd name="T84" fmla="*/ 2147483646 w 335"/>
                <a:gd name="T85" fmla="*/ 2147483646 h 389"/>
                <a:gd name="T86" fmla="*/ 2147483646 w 335"/>
                <a:gd name="T87" fmla="*/ 2147483646 h 389"/>
                <a:gd name="T88" fmla="*/ 2147483646 w 335"/>
                <a:gd name="T89" fmla="*/ 2147483646 h 389"/>
                <a:gd name="T90" fmla="*/ 2147483646 w 335"/>
                <a:gd name="T91" fmla="*/ 2147483646 h 389"/>
                <a:gd name="T92" fmla="*/ 2147483646 w 335"/>
                <a:gd name="T93" fmla="*/ 2147483646 h 389"/>
                <a:gd name="T94" fmla="*/ 2147483646 w 335"/>
                <a:gd name="T95" fmla="*/ 2147483646 h 389"/>
                <a:gd name="T96" fmla="*/ 2147483646 w 335"/>
                <a:gd name="T97" fmla="*/ 2147483646 h 389"/>
                <a:gd name="T98" fmla="*/ 2147483646 w 335"/>
                <a:gd name="T99" fmla="*/ 2147483646 h 389"/>
                <a:gd name="T100" fmla="*/ 2147483646 w 335"/>
                <a:gd name="T101" fmla="*/ 2147483646 h 389"/>
                <a:gd name="T102" fmla="*/ 2147483646 w 335"/>
                <a:gd name="T103" fmla="*/ 2147483646 h 389"/>
                <a:gd name="T104" fmla="*/ 2147483646 w 335"/>
                <a:gd name="T105" fmla="*/ 2147483646 h 389"/>
                <a:gd name="T106" fmla="*/ 2147483646 w 335"/>
                <a:gd name="T107" fmla="*/ 2147483646 h 389"/>
                <a:gd name="T108" fmla="*/ 2147483646 w 335"/>
                <a:gd name="T109" fmla="*/ 2147483646 h 38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35" h="389">
                  <a:moveTo>
                    <a:pt x="112" y="55"/>
                  </a:moveTo>
                  <a:cubicBezTo>
                    <a:pt x="114" y="58"/>
                    <a:pt x="117" y="60"/>
                    <a:pt x="120" y="60"/>
                  </a:cubicBezTo>
                  <a:cubicBezTo>
                    <a:pt x="121" y="60"/>
                    <a:pt x="122" y="60"/>
                    <a:pt x="123" y="59"/>
                  </a:cubicBezTo>
                  <a:cubicBezTo>
                    <a:pt x="127" y="58"/>
                    <a:pt x="129" y="53"/>
                    <a:pt x="127" y="49"/>
                  </a:cubicBezTo>
                  <a:cubicBezTo>
                    <a:pt x="114" y="17"/>
                    <a:pt x="114" y="17"/>
                    <a:pt x="114" y="17"/>
                  </a:cubicBezTo>
                  <a:cubicBezTo>
                    <a:pt x="112" y="13"/>
                    <a:pt x="108" y="11"/>
                    <a:pt x="104" y="13"/>
                  </a:cubicBezTo>
                  <a:cubicBezTo>
                    <a:pt x="100" y="15"/>
                    <a:pt x="98" y="19"/>
                    <a:pt x="99" y="23"/>
                  </a:cubicBezTo>
                  <a:lnTo>
                    <a:pt x="112" y="55"/>
                  </a:lnTo>
                  <a:close/>
                  <a:moveTo>
                    <a:pt x="275" y="123"/>
                  </a:moveTo>
                  <a:cubicBezTo>
                    <a:pt x="276" y="126"/>
                    <a:pt x="279" y="128"/>
                    <a:pt x="282" y="128"/>
                  </a:cubicBezTo>
                  <a:cubicBezTo>
                    <a:pt x="283" y="128"/>
                    <a:pt x="284" y="128"/>
                    <a:pt x="285" y="128"/>
                  </a:cubicBezTo>
                  <a:cubicBezTo>
                    <a:pt x="318" y="114"/>
                    <a:pt x="318" y="114"/>
                    <a:pt x="318" y="114"/>
                  </a:cubicBezTo>
                  <a:cubicBezTo>
                    <a:pt x="322" y="112"/>
                    <a:pt x="324" y="108"/>
                    <a:pt x="323" y="104"/>
                  </a:cubicBezTo>
                  <a:cubicBezTo>
                    <a:pt x="321" y="100"/>
                    <a:pt x="316" y="98"/>
                    <a:pt x="312" y="99"/>
                  </a:cubicBezTo>
                  <a:cubicBezTo>
                    <a:pt x="279" y="113"/>
                    <a:pt x="279" y="113"/>
                    <a:pt x="279" y="113"/>
                  </a:cubicBezTo>
                  <a:cubicBezTo>
                    <a:pt x="275" y="115"/>
                    <a:pt x="273" y="119"/>
                    <a:pt x="275" y="123"/>
                  </a:cubicBezTo>
                  <a:close/>
                  <a:moveTo>
                    <a:pt x="168" y="50"/>
                  </a:moveTo>
                  <a:cubicBezTo>
                    <a:pt x="172" y="50"/>
                    <a:pt x="176" y="47"/>
                    <a:pt x="176" y="42"/>
                  </a:cubicBezTo>
                  <a:cubicBezTo>
                    <a:pt x="176" y="8"/>
                    <a:pt x="176" y="8"/>
                    <a:pt x="176" y="8"/>
                  </a:cubicBezTo>
                  <a:cubicBezTo>
                    <a:pt x="176" y="4"/>
                    <a:pt x="172" y="0"/>
                    <a:pt x="168" y="0"/>
                  </a:cubicBezTo>
                  <a:cubicBezTo>
                    <a:pt x="163" y="0"/>
                    <a:pt x="160" y="4"/>
                    <a:pt x="160" y="8"/>
                  </a:cubicBezTo>
                  <a:cubicBezTo>
                    <a:pt x="160" y="42"/>
                    <a:pt x="160" y="42"/>
                    <a:pt x="160" y="42"/>
                  </a:cubicBezTo>
                  <a:cubicBezTo>
                    <a:pt x="160" y="47"/>
                    <a:pt x="163" y="50"/>
                    <a:pt x="168" y="50"/>
                  </a:cubicBezTo>
                  <a:close/>
                  <a:moveTo>
                    <a:pt x="74" y="85"/>
                  </a:moveTo>
                  <a:cubicBezTo>
                    <a:pt x="75" y="87"/>
                    <a:pt x="77" y="88"/>
                    <a:pt x="80" y="88"/>
                  </a:cubicBezTo>
                  <a:cubicBezTo>
                    <a:pt x="82" y="88"/>
                    <a:pt x="84" y="87"/>
                    <a:pt x="85" y="85"/>
                  </a:cubicBezTo>
                  <a:cubicBezTo>
                    <a:pt x="88" y="82"/>
                    <a:pt x="88" y="77"/>
                    <a:pt x="85" y="74"/>
                  </a:cubicBezTo>
                  <a:cubicBezTo>
                    <a:pt x="61" y="49"/>
                    <a:pt x="61" y="49"/>
                    <a:pt x="61" y="49"/>
                  </a:cubicBezTo>
                  <a:cubicBezTo>
                    <a:pt x="57" y="46"/>
                    <a:pt x="52" y="46"/>
                    <a:pt x="49" y="49"/>
                  </a:cubicBezTo>
                  <a:cubicBezTo>
                    <a:pt x="46" y="52"/>
                    <a:pt x="46" y="57"/>
                    <a:pt x="49" y="61"/>
                  </a:cubicBezTo>
                  <a:lnTo>
                    <a:pt x="74" y="85"/>
                  </a:lnTo>
                  <a:close/>
                  <a:moveTo>
                    <a:pt x="256" y="88"/>
                  </a:moveTo>
                  <a:cubicBezTo>
                    <a:pt x="258" y="88"/>
                    <a:pt x="260" y="87"/>
                    <a:pt x="262" y="85"/>
                  </a:cubicBezTo>
                  <a:cubicBezTo>
                    <a:pt x="286" y="61"/>
                    <a:pt x="286" y="61"/>
                    <a:pt x="286" y="61"/>
                  </a:cubicBezTo>
                  <a:cubicBezTo>
                    <a:pt x="289" y="57"/>
                    <a:pt x="289" y="52"/>
                    <a:pt x="286" y="49"/>
                  </a:cubicBezTo>
                  <a:cubicBezTo>
                    <a:pt x="283" y="46"/>
                    <a:pt x="278" y="46"/>
                    <a:pt x="275" y="49"/>
                  </a:cubicBezTo>
                  <a:cubicBezTo>
                    <a:pt x="250" y="74"/>
                    <a:pt x="250" y="74"/>
                    <a:pt x="250" y="74"/>
                  </a:cubicBezTo>
                  <a:cubicBezTo>
                    <a:pt x="247" y="77"/>
                    <a:pt x="247" y="82"/>
                    <a:pt x="250" y="85"/>
                  </a:cubicBezTo>
                  <a:cubicBezTo>
                    <a:pt x="252" y="87"/>
                    <a:pt x="254" y="88"/>
                    <a:pt x="256" y="88"/>
                  </a:cubicBezTo>
                  <a:close/>
                  <a:moveTo>
                    <a:pt x="213" y="59"/>
                  </a:moveTo>
                  <a:cubicBezTo>
                    <a:pt x="214" y="60"/>
                    <a:pt x="215" y="60"/>
                    <a:pt x="216" y="60"/>
                  </a:cubicBezTo>
                  <a:cubicBezTo>
                    <a:pt x="219" y="60"/>
                    <a:pt x="222" y="58"/>
                    <a:pt x="223" y="55"/>
                  </a:cubicBezTo>
                  <a:cubicBezTo>
                    <a:pt x="236" y="23"/>
                    <a:pt x="236" y="23"/>
                    <a:pt x="236" y="23"/>
                  </a:cubicBezTo>
                  <a:cubicBezTo>
                    <a:pt x="238" y="19"/>
                    <a:pt x="236" y="15"/>
                    <a:pt x="232" y="13"/>
                  </a:cubicBezTo>
                  <a:cubicBezTo>
                    <a:pt x="228" y="11"/>
                    <a:pt x="223" y="13"/>
                    <a:pt x="221" y="17"/>
                  </a:cubicBezTo>
                  <a:cubicBezTo>
                    <a:pt x="208" y="49"/>
                    <a:pt x="208" y="49"/>
                    <a:pt x="208" y="49"/>
                  </a:cubicBezTo>
                  <a:cubicBezTo>
                    <a:pt x="207" y="53"/>
                    <a:pt x="209" y="58"/>
                    <a:pt x="213" y="59"/>
                  </a:cubicBezTo>
                  <a:close/>
                  <a:moveTo>
                    <a:pt x="17" y="114"/>
                  </a:moveTo>
                  <a:cubicBezTo>
                    <a:pt x="50" y="128"/>
                    <a:pt x="50" y="128"/>
                    <a:pt x="50" y="128"/>
                  </a:cubicBezTo>
                  <a:cubicBezTo>
                    <a:pt x="51" y="128"/>
                    <a:pt x="52" y="128"/>
                    <a:pt x="53" y="128"/>
                  </a:cubicBezTo>
                  <a:cubicBezTo>
                    <a:pt x="56" y="128"/>
                    <a:pt x="59" y="126"/>
                    <a:pt x="61" y="123"/>
                  </a:cubicBezTo>
                  <a:cubicBezTo>
                    <a:pt x="62" y="119"/>
                    <a:pt x="60" y="115"/>
                    <a:pt x="56" y="113"/>
                  </a:cubicBezTo>
                  <a:cubicBezTo>
                    <a:pt x="23" y="99"/>
                    <a:pt x="23" y="99"/>
                    <a:pt x="23" y="99"/>
                  </a:cubicBezTo>
                  <a:cubicBezTo>
                    <a:pt x="19" y="98"/>
                    <a:pt x="15" y="100"/>
                    <a:pt x="13" y="104"/>
                  </a:cubicBezTo>
                  <a:cubicBezTo>
                    <a:pt x="11" y="108"/>
                    <a:pt x="13" y="112"/>
                    <a:pt x="17" y="114"/>
                  </a:cubicBezTo>
                  <a:close/>
                  <a:moveTo>
                    <a:pt x="318" y="221"/>
                  </a:moveTo>
                  <a:cubicBezTo>
                    <a:pt x="285" y="208"/>
                    <a:pt x="285" y="208"/>
                    <a:pt x="285" y="208"/>
                  </a:cubicBezTo>
                  <a:cubicBezTo>
                    <a:pt x="281" y="206"/>
                    <a:pt x="277" y="208"/>
                    <a:pt x="275" y="212"/>
                  </a:cubicBezTo>
                  <a:cubicBezTo>
                    <a:pt x="273" y="216"/>
                    <a:pt x="275" y="221"/>
                    <a:pt x="279" y="223"/>
                  </a:cubicBezTo>
                  <a:cubicBezTo>
                    <a:pt x="312" y="236"/>
                    <a:pt x="312" y="236"/>
                    <a:pt x="312" y="236"/>
                  </a:cubicBezTo>
                  <a:cubicBezTo>
                    <a:pt x="313" y="237"/>
                    <a:pt x="314" y="237"/>
                    <a:pt x="315" y="237"/>
                  </a:cubicBezTo>
                  <a:cubicBezTo>
                    <a:pt x="318" y="237"/>
                    <a:pt x="321" y="235"/>
                    <a:pt x="323" y="232"/>
                  </a:cubicBezTo>
                  <a:cubicBezTo>
                    <a:pt x="324" y="228"/>
                    <a:pt x="322" y="223"/>
                    <a:pt x="318" y="221"/>
                  </a:cubicBezTo>
                  <a:close/>
                  <a:moveTo>
                    <a:pt x="327" y="160"/>
                  </a:moveTo>
                  <a:cubicBezTo>
                    <a:pt x="291" y="160"/>
                    <a:pt x="291" y="160"/>
                    <a:pt x="291" y="160"/>
                  </a:cubicBezTo>
                  <a:cubicBezTo>
                    <a:pt x="286" y="160"/>
                    <a:pt x="283" y="163"/>
                    <a:pt x="283" y="168"/>
                  </a:cubicBezTo>
                  <a:cubicBezTo>
                    <a:pt x="283" y="172"/>
                    <a:pt x="286" y="176"/>
                    <a:pt x="291" y="176"/>
                  </a:cubicBezTo>
                  <a:cubicBezTo>
                    <a:pt x="327" y="176"/>
                    <a:pt x="327" y="176"/>
                    <a:pt x="327" y="176"/>
                  </a:cubicBezTo>
                  <a:cubicBezTo>
                    <a:pt x="332" y="176"/>
                    <a:pt x="335" y="172"/>
                    <a:pt x="335" y="168"/>
                  </a:cubicBezTo>
                  <a:cubicBezTo>
                    <a:pt x="335" y="163"/>
                    <a:pt x="332" y="160"/>
                    <a:pt x="327" y="160"/>
                  </a:cubicBezTo>
                  <a:close/>
                  <a:moveTo>
                    <a:pt x="53" y="168"/>
                  </a:moveTo>
                  <a:cubicBezTo>
                    <a:pt x="53" y="163"/>
                    <a:pt x="49" y="160"/>
                    <a:pt x="45" y="160"/>
                  </a:cubicBezTo>
                  <a:cubicBezTo>
                    <a:pt x="8" y="160"/>
                    <a:pt x="8" y="160"/>
                    <a:pt x="8" y="160"/>
                  </a:cubicBezTo>
                  <a:cubicBezTo>
                    <a:pt x="4" y="160"/>
                    <a:pt x="0" y="163"/>
                    <a:pt x="0" y="168"/>
                  </a:cubicBezTo>
                  <a:cubicBezTo>
                    <a:pt x="0" y="172"/>
                    <a:pt x="4" y="176"/>
                    <a:pt x="8" y="176"/>
                  </a:cubicBezTo>
                  <a:cubicBezTo>
                    <a:pt x="45" y="176"/>
                    <a:pt x="45" y="176"/>
                    <a:pt x="45" y="176"/>
                  </a:cubicBezTo>
                  <a:cubicBezTo>
                    <a:pt x="49" y="176"/>
                    <a:pt x="53" y="172"/>
                    <a:pt x="53" y="168"/>
                  </a:cubicBezTo>
                  <a:close/>
                  <a:moveTo>
                    <a:pt x="244" y="103"/>
                  </a:moveTo>
                  <a:cubicBezTo>
                    <a:pt x="240" y="105"/>
                    <a:pt x="239" y="110"/>
                    <a:pt x="242" y="114"/>
                  </a:cubicBezTo>
                  <a:cubicBezTo>
                    <a:pt x="242" y="114"/>
                    <a:pt x="242" y="114"/>
                    <a:pt x="242" y="114"/>
                  </a:cubicBezTo>
                  <a:cubicBezTo>
                    <a:pt x="252" y="129"/>
                    <a:pt x="258" y="147"/>
                    <a:pt x="258" y="166"/>
                  </a:cubicBezTo>
                  <a:cubicBezTo>
                    <a:pt x="258" y="191"/>
                    <a:pt x="248" y="208"/>
                    <a:pt x="237" y="223"/>
                  </a:cubicBezTo>
                  <a:cubicBezTo>
                    <a:pt x="227" y="238"/>
                    <a:pt x="215" y="249"/>
                    <a:pt x="214" y="266"/>
                  </a:cubicBezTo>
                  <a:cubicBezTo>
                    <a:pt x="214" y="284"/>
                    <a:pt x="214" y="284"/>
                    <a:pt x="214" y="287"/>
                  </a:cubicBezTo>
                  <a:cubicBezTo>
                    <a:pt x="206" y="287"/>
                    <a:pt x="190" y="287"/>
                    <a:pt x="168" y="287"/>
                  </a:cubicBezTo>
                  <a:cubicBezTo>
                    <a:pt x="145" y="287"/>
                    <a:pt x="129" y="287"/>
                    <a:pt x="120" y="287"/>
                  </a:cubicBezTo>
                  <a:cubicBezTo>
                    <a:pt x="120" y="266"/>
                    <a:pt x="120" y="266"/>
                    <a:pt x="120" y="266"/>
                  </a:cubicBezTo>
                  <a:cubicBezTo>
                    <a:pt x="120" y="249"/>
                    <a:pt x="107" y="238"/>
                    <a:pt x="97" y="223"/>
                  </a:cubicBezTo>
                  <a:cubicBezTo>
                    <a:pt x="86" y="208"/>
                    <a:pt x="76" y="191"/>
                    <a:pt x="76" y="166"/>
                  </a:cubicBezTo>
                  <a:cubicBezTo>
                    <a:pt x="76" y="118"/>
                    <a:pt x="115" y="75"/>
                    <a:pt x="167" y="75"/>
                  </a:cubicBezTo>
                  <a:cubicBezTo>
                    <a:pt x="188" y="75"/>
                    <a:pt x="206" y="82"/>
                    <a:pt x="221" y="93"/>
                  </a:cubicBezTo>
                  <a:cubicBezTo>
                    <a:pt x="221" y="93"/>
                    <a:pt x="221" y="93"/>
                    <a:pt x="221" y="93"/>
                  </a:cubicBezTo>
                  <a:cubicBezTo>
                    <a:pt x="223" y="94"/>
                    <a:pt x="224" y="95"/>
                    <a:pt x="226" y="95"/>
                  </a:cubicBezTo>
                  <a:cubicBezTo>
                    <a:pt x="228" y="95"/>
                    <a:pt x="231" y="93"/>
                    <a:pt x="232" y="91"/>
                  </a:cubicBezTo>
                  <a:cubicBezTo>
                    <a:pt x="235" y="88"/>
                    <a:pt x="234" y="83"/>
                    <a:pt x="231" y="80"/>
                  </a:cubicBezTo>
                  <a:cubicBezTo>
                    <a:pt x="213" y="67"/>
                    <a:pt x="192" y="59"/>
                    <a:pt x="167" y="59"/>
                  </a:cubicBezTo>
                  <a:cubicBezTo>
                    <a:pt x="106" y="59"/>
                    <a:pt x="61" y="109"/>
                    <a:pt x="60" y="166"/>
                  </a:cubicBezTo>
                  <a:cubicBezTo>
                    <a:pt x="60" y="195"/>
                    <a:pt x="73" y="216"/>
                    <a:pt x="84" y="232"/>
                  </a:cubicBezTo>
                  <a:cubicBezTo>
                    <a:pt x="96" y="248"/>
                    <a:pt x="105" y="260"/>
                    <a:pt x="104" y="266"/>
                  </a:cubicBezTo>
                  <a:cubicBezTo>
                    <a:pt x="104" y="290"/>
                    <a:pt x="104" y="284"/>
                    <a:pt x="104" y="291"/>
                  </a:cubicBezTo>
                  <a:cubicBezTo>
                    <a:pt x="105" y="298"/>
                    <a:pt x="108" y="302"/>
                    <a:pt x="110" y="305"/>
                  </a:cubicBezTo>
                  <a:cubicBezTo>
                    <a:pt x="111" y="306"/>
                    <a:pt x="112" y="307"/>
                    <a:pt x="113" y="308"/>
                  </a:cubicBezTo>
                  <a:cubicBezTo>
                    <a:pt x="113" y="315"/>
                    <a:pt x="113" y="315"/>
                    <a:pt x="113" y="315"/>
                  </a:cubicBezTo>
                  <a:cubicBezTo>
                    <a:pt x="113" y="320"/>
                    <a:pt x="114" y="323"/>
                    <a:pt x="115" y="325"/>
                  </a:cubicBezTo>
                  <a:cubicBezTo>
                    <a:pt x="116" y="327"/>
                    <a:pt x="116" y="329"/>
                    <a:pt x="116" y="329"/>
                  </a:cubicBezTo>
                  <a:cubicBezTo>
                    <a:pt x="109" y="329"/>
                    <a:pt x="109" y="329"/>
                    <a:pt x="109" y="329"/>
                  </a:cubicBezTo>
                  <a:cubicBezTo>
                    <a:pt x="105" y="329"/>
                    <a:pt x="101" y="333"/>
                    <a:pt x="101" y="337"/>
                  </a:cubicBezTo>
                  <a:cubicBezTo>
                    <a:pt x="101" y="342"/>
                    <a:pt x="105" y="345"/>
                    <a:pt x="109" y="345"/>
                  </a:cubicBezTo>
                  <a:cubicBezTo>
                    <a:pt x="116" y="345"/>
                    <a:pt x="116" y="345"/>
                    <a:pt x="116" y="345"/>
                  </a:cubicBezTo>
                  <a:cubicBezTo>
                    <a:pt x="116" y="348"/>
                    <a:pt x="116" y="348"/>
                    <a:pt x="116" y="348"/>
                  </a:cubicBezTo>
                  <a:cubicBezTo>
                    <a:pt x="117" y="354"/>
                    <a:pt x="119" y="357"/>
                    <a:pt x="121" y="361"/>
                  </a:cubicBezTo>
                  <a:cubicBezTo>
                    <a:pt x="125" y="366"/>
                    <a:pt x="130" y="373"/>
                    <a:pt x="135" y="378"/>
                  </a:cubicBezTo>
                  <a:cubicBezTo>
                    <a:pt x="137" y="381"/>
                    <a:pt x="139" y="383"/>
                    <a:pt x="141" y="385"/>
                  </a:cubicBezTo>
                  <a:cubicBezTo>
                    <a:pt x="142" y="386"/>
                    <a:pt x="143" y="386"/>
                    <a:pt x="145" y="387"/>
                  </a:cubicBezTo>
                  <a:cubicBezTo>
                    <a:pt x="146" y="388"/>
                    <a:pt x="147" y="389"/>
                    <a:pt x="150" y="389"/>
                  </a:cubicBezTo>
                  <a:cubicBezTo>
                    <a:pt x="184" y="389"/>
                    <a:pt x="184" y="389"/>
                    <a:pt x="184" y="389"/>
                  </a:cubicBezTo>
                  <a:cubicBezTo>
                    <a:pt x="188" y="389"/>
                    <a:pt x="189" y="388"/>
                    <a:pt x="191" y="387"/>
                  </a:cubicBezTo>
                  <a:cubicBezTo>
                    <a:pt x="197" y="383"/>
                    <a:pt x="202" y="376"/>
                    <a:pt x="208" y="369"/>
                  </a:cubicBezTo>
                  <a:cubicBezTo>
                    <a:pt x="210" y="366"/>
                    <a:pt x="213" y="362"/>
                    <a:pt x="215" y="359"/>
                  </a:cubicBezTo>
                  <a:cubicBezTo>
                    <a:pt x="216" y="355"/>
                    <a:pt x="218" y="353"/>
                    <a:pt x="218" y="348"/>
                  </a:cubicBezTo>
                  <a:cubicBezTo>
                    <a:pt x="218" y="345"/>
                    <a:pt x="218" y="345"/>
                    <a:pt x="218" y="345"/>
                  </a:cubicBezTo>
                  <a:cubicBezTo>
                    <a:pt x="225" y="345"/>
                    <a:pt x="225" y="345"/>
                    <a:pt x="225" y="345"/>
                  </a:cubicBezTo>
                  <a:cubicBezTo>
                    <a:pt x="229" y="345"/>
                    <a:pt x="233" y="342"/>
                    <a:pt x="233" y="337"/>
                  </a:cubicBezTo>
                  <a:cubicBezTo>
                    <a:pt x="233" y="333"/>
                    <a:pt x="229" y="329"/>
                    <a:pt x="225" y="329"/>
                  </a:cubicBezTo>
                  <a:cubicBezTo>
                    <a:pt x="218" y="329"/>
                    <a:pt x="218" y="329"/>
                    <a:pt x="218" y="329"/>
                  </a:cubicBezTo>
                  <a:cubicBezTo>
                    <a:pt x="218" y="329"/>
                    <a:pt x="219" y="327"/>
                    <a:pt x="220" y="325"/>
                  </a:cubicBezTo>
                  <a:cubicBezTo>
                    <a:pt x="220" y="323"/>
                    <a:pt x="222" y="320"/>
                    <a:pt x="222" y="315"/>
                  </a:cubicBezTo>
                  <a:cubicBezTo>
                    <a:pt x="222" y="308"/>
                    <a:pt x="222" y="308"/>
                    <a:pt x="222" y="308"/>
                  </a:cubicBezTo>
                  <a:cubicBezTo>
                    <a:pt x="222" y="308"/>
                    <a:pt x="222" y="308"/>
                    <a:pt x="222" y="307"/>
                  </a:cubicBezTo>
                  <a:cubicBezTo>
                    <a:pt x="225" y="305"/>
                    <a:pt x="230" y="299"/>
                    <a:pt x="230" y="291"/>
                  </a:cubicBezTo>
                  <a:cubicBezTo>
                    <a:pt x="230" y="282"/>
                    <a:pt x="230" y="290"/>
                    <a:pt x="230" y="266"/>
                  </a:cubicBezTo>
                  <a:cubicBezTo>
                    <a:pt x="229" y="260"/>
                    <a:pt x="239" y="248"/>
                    <a:pt x="250" y="232"/>
                  </a:cubicBezTo>
                  <a:cubicBezTo>
                    <a:pt x="262" y="216"/>
                    <a:pt x="274" y="195"/>
                    <a:pt x="274" y="166"/>
                  </a:cubicBezTo>
                  <a:cubicBezTo>
                    <a:pt x="274" y="144"/>
                    <a:pt x="267" y="122"/>
                    <a:pt x="254" y="105"/>
                  </a:cubicBezTo>
                  <a:cubicBezTo>
                    <a:pt x="252" y="101"/>
                    <a:pt x="247" y="100"/>
                    <a:pt x="244" y="103"/>
                  </a:cubicBezTo>
                  <a:close/>
                  <a:moveTo>
                    <a:pt x="206" y="306"/>
                  </a:moveTo>
                  <a:cubicBezTo>
                    <a:pt x="206" y="315"/>
                    <a:pt x="206" y="315"/>
                    <a:pt x="206" y="315"/>
                  </a:cubicBezTo>
                  <a:cubicBezTo>
                    <a:pt x="206" y="316"/>
                    <a:pt x="206" y="317"/>
                    <a:pt x="205" y="320"/>
                  </a:cubicBezTo>
                  <a:cubicBezTo>
                    <a:pt x="204" y="322"/>
                    <a:pt x="202" y="325"/>
                    <a:pt x="202" y="330"/>
                  </a:cubicBezTo>
                  <a:cubicBezTo>
                    <a:pt x="202" y="348"/>
                    <a:pt x="202" y="348"/>
                    <a:pt x="202" y="348"/>
                  </a:cubicBezTo>
                  <a:cubicBezTo>
                    <a:pt x="202" y="350"/>
                    <a:pt x="197" y="358"/>
                    <a:pt x="192" y="363"/>
                  </a:cubicBezTo>
                  <a:cubicBezTo>
                    <a:pt x="189" y="367"/>
                    <a:pt x="187" y="370"/>
                    <a:pt x="185" y="371"/>
                  </a:cubicBezTo>
                  <a:cubicBezTo>
                    <a:pt x="184" y="372"/>
                    <a:pt x="183" y="373"/>
                    <a:pt x="183" y="373"/>
                  </a:cubicBezTo>
                  <a:cubicBezTo>
                    <a:pt x="152" y="373"/>
                    <a:pt x="152" y="373"/>
                    <a:pt x="152" y="373"/>
                  </a:cubicBezTo>
                  <a:cubicBezTo>
                    <a:pt x="150" y="371"/>
                    <a:pt x="145" y="366"/>
                    <a:pt x="140" y="360"/>
                  </a:cubicBezTo>
                  <a:cubicBezTo>
                    <a:pt x="138" y="357"/>
                    <a:pt x="136" y="354"/>
                    <a:pt x="134" y="351"/>
                  </a:cubicBezTo>
                  <a:cubicBezTo>
                    <a:pt x="133" y="350"/>
                    <a:pt x="133" y="349"/>
                    <a:pt x="132" y="348"/>
                  </a:cubicBezTo>
                  <a:cubicBezTo>
                    <a:pt x="132" y="348"/>
                    <a:pt x="132" y="348"/>
                    <a:pt x="132" y="348"/>
                  </a:cubicBezTo>
                  <a:cubicBezTo>
                    <a:pt x="132" y="330"/>
                    <a:pt x="132" y="330"/>
                    <a:pt x="132" y="330"/>
                  </a:cubicBezTo>
                  <a:cubicBezTo>
                    <a:pt x="132" y="325"/>
                    <a:pt x="131" y="322"/>
                    <a:pt x="130" y="319"/>
                  </a:cubicBezTo>
                  <a:cubicBezTo>
                    <a:pt x="129" y="318"/>
                    <a:pt x="129" y="317"/>
                    <a:pt x="129" y="316"/>
                  </a:cubicBezTo>
                  <a:cubicBezTo>
                    <a:pt x="129" y="316"/>
                    <a:pt x="129" y="316"/>
                    <a:pt x="129" y="316"/>
                  </a:cubicBezTo>
                  <a:cubicBezTo>
                    <a:pt x="129" y="315"/>
                    <a:pt x="129" y="315"/>
                    <a:pt x="129" y="315"/>
                  </a:cubicBezTo>
                  <a:cubicBezTo>
                    <a:pt x="129" y="306"/>
                    <a:pt x="129" y="306"/>
                    <a:pt x="129" y="306"/>
                  </a:cubicBezTo>
                  <a:cubicBezTo>
                    <a:pt x="129" y="305"/>
                    <a:pt x="128" y="304"/>
                    <a:pt x="128" y="303"/>
                  </a:cubicBezTo>
                  <a:cubicBezTo>
                    <a:pt x="137" y="303"/>
                    <a:pt x="151" y="303"/>
                    <a:pt x="168" y="303"/>
                  </a:cubicBezTo>
                  <a:cubicBezTo>
                    <a:pt x="185" y="303"/>
                    <a:pt x="198" y="303"/>
                    <a:pt x="207" y="303"/>
                  </a:cubicBezTo>
                  <a:cubicBezTo>
                    <a:pt x="206" y="304"/>
                    <a:pt x="206" y="305"/>
                    <a:pt x="206" y="306"/>
                  </a:cubicBezTo>
                  <a:close/>
                  <a:moveTo>
                    <a:pt x="50" y="208"/>
                  </a:moveTo>
                  <a:cubicBezTo>
                    <a:pt x="17" y="221"/>
                    <a:pt x="17" y="221"/>
                    <a:pt x="17" y="221"/>
                  </a:cubicBezTo>
                  <a:cubicBezTo>
                    <a:pt x="13" y="223"/>
                    <a:pt x="11" y="228"/>
                    <a:pt x="13" y="232"/>
                  </a:cubicBezTo>
                  <a:cubicBezTo>
                    <a:pt x="14" y="235"/>
                    <a:pt x="17" y="237"/>
                    <a:pt x="20" y="237"/>
                  </a:cubicBezTo>
                  <a:cubicBezTo>
                    <a:pt x="21" y="237"/>
                    <a:pt x="22" y="237"/>
                    <a:pt x="23" y="236"/>
                  </a:cubicBezTo>
                  <a:cubicBezTo>
                    <a:pt x="56" y="223"/>
                    <a:pt x="56" y="223"/>
                    <a:pt x="56" y="223"/>
                  </a:cubicBezTo>
                  <a:cubicBezTo>
                    <a:pt x="60" y="221"/>
                    <a:pt x="62" y="216"/>
                    <a:pt x="61" y="212"/>
                  </a:cubicBezTo>
                  <a:cubicBezTo>
                    <a:pt x="59" y="208"/>
                    <a:pt x="54" y="206"/>
                    <a:pt x="50" y="208"/>
                  </a:cubicBezTo>
                  <a:close/>
                </a:path>
              </a:pathLst>
            </a:custGeom>
            <a:solidFill>
              <a:schemeClr val="accent4">
                <a:lumMod val="60000"/>
                <a:lumOff val="40000"/>
              </a:schemeClr>
            </a:solidFill>
            <a:ln>
              <a:noFill/>
            </a:ln>
          </p:spPr>
          <p:txBody>
            <a:bodyPr/>
            <a:lstStyle/>
            <a:p>
              <a:endParaRPr lang="en-US" sz="1350"/>
            </a:p>
          </p:txBody>
        </p:sp>
      </p:grpSp>
      <p:grpSp>
        <p:nvGrpSpPr>
          <p:cNvPr id="8" name="Group 7"/>
          <p:cNvGrpSpPr/>
          <p:nvPr/>
        </p:nvGrpSpPr>
        <p:grpSpPr>
          <a:xfrm>
            <a:off x="631260" y="1947182"/>
            <a:ext cx="823913" cy="774551"/>
            <a:chOff x="365642" y="3445117"/>
            <a:chExt cx="823913" cy="963260"/>
          </a:xfrm>
        </p:grpSpPr>
        <p:sp>
          <p:nvSpPr>
            <p:cNvPr id="6" name="TextBox 36"/>
            <p:cNvSpPr txBox="1">
              <a:spLocks noChangeArrowheads="1"/>
            </p:cNvSpPr>
            <p:nvPr/>
          </p:nvSpPr>
          <p:spPr bwMode="auto">
            <a:xfrm>
              <a:off x="438722" y="4108295"/>
              <a:ext cx="694422"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Mobile</a:t>
              </a:r>
            </a:p>
          </p:txBody>
        </p:sp>
        <p:sp>
          <p:nvSpPr>
            <p:cNvPr id="7" name="Freeform 3"/>
            <p:cNvSpPr>
              <a:spLocks noChangeAspect="1" noEditPoints="1"/>
            </p:cNvSpPr>
            <p:nvPr/>
          </p:nvSpPr>
          <p:spPr bwMode="auto">
            <a:xfrm>
              <a:off x="365642" y="3445117"/>
              <a:ext cx="823913" cy="464344"/>
            </a:xfrm>
            <a:custGeom>
              <a:avLst/>
              <a:gdLst>
                <a:gd name="T0" fmla="*/ 2147483646 w 477"/>
                <a:gd name="T1" fmla="*/ 2147483646 h 269"/>
                <a:gd name="T2" fmla="*/ 2147483646 w 477"/>
                <a:gd name="T3" fmla="*/ 2147483646 h 269"/>
                <a:gd name="T4" fmla="*/ 2147483646 w 477"/>
                <a:gd name="T5" fmla="*/ 2147483646 h 269"/>
                <a:gd name="T6" fmla="*/ 2147483646 w 477"/>
                <a:gd name="T7" fmla="*/ 2147483646 h 269"/>
                <a:gd name="T8" fmla="*/ 2147483646 w 477"/>
                <a:gd name="T9" fmla="*/ 2147483646 h 269"/>
                <a:gd name="T10" fmla="*/ 2147483646 w 477"/>
                <a:gd name="T11" fmla="*/ 2147483646 h 269"/>
                <a:gd name="T12" fmla="*/ 2147483646 w 477"/>
                <a:gd name="T13" fmla="*/ 2147483646 h 269"/>
                <a:gd name="T14" fmla="*/ 2147483646 w 477"/>
                <a:gd name="T15" fmla="*/ 2147483646 h 269"/>
                <a:gd name="T16" fmla="*/ 2147483646 w 477"/>
                <a:gd name="T17" fmla="*/ 2147483646 h 269"/>
                <a:gd name="T18" fmla="*/ 2147483646 w 477"/>
                <a:gd name="T19" fmla="*/ 2147483646 h 269"/>
                <a:gd name="T20" fmla="*/ 2147483646 w 477"/>
                <a:gd name="T21" fmla="*/ 2147483646 h 269"/>
                <a:gd name="T22" fmla="*/ 2147483646 w 477"/>
                <a:gd name="T23" fmla="*/ 2147483646 h 269"/>
                <a:gd name="T24" fmla="*/ 2147483646 w 477"/>
                <a:gd name="T25" fmla="*/ 2147483646 h 269"/>
                <a:gd name="T26" fmla="*/ 2147483646 w 477"/>
                <a:gd name="T27" fmla="*/ 2147483646 h 269"/>
                <a:gd name="T28" fmla="*/ 2147483646 w 477"/>
                <a:gd name="T29" fmla="*/ 2147483646 h 269"/>
                <a:gd name="T30" fmla="*/ 2147483646 w 477"/>
                <a:gd name="T31" fmla="*/ 2147483646 h 269"/>
                <a:gd name="T32" fmla="*/ 2147483646 w 477"/>
                <a:gd name="T33" fmla="*/ 2147483646 h 269"/>
                <a:gd name="T34" fmla="*/ 2147483646 w 477"/>
                <a:gd name="T35" fmla="*/ 2147483646 h 269"/>
                <a:gd name="T36" fmla="*/ 2147483646 w 477"/>
                <a:gd name="T37" fmla="*/ 2147483646 h 269"/>
                <a:gd name="T38" fmla="*/ 2147483646 w 477"/>
                <a:gd name="T39" fmla="*/ 2147483646 h 269"/>
                <a:gd name="T40" fmla="*/ 2147483646 w 477"/>
                <a:gd name="T41" fmla="*/ 2147483646 h 269"/>
                <a:gd name="T42" fmla="*/ 2147483646 w 477"/>
                <a:gd name="T43" fmla="*/ 2147483646 h 269"/>
                <a:gd name="T44" fmla="*/ 2147483646 w 477"/>
                <a:gd name="T45" fmla="*/ 2147483646 h 269"/>
                <a:gd name="T46" fmla="*/ 2147483646 w 477"/>
                <a:gd name="T47" fmla="*/ 2147483646 h 269"/>
                <a:gd name="T48" fmla="*/ 2147483646 w 477"/>
                <a:gd name="T49" fmla="*/ 2147483646 h 269"/>
                <a:gd name="T50" fmla="*/ 2147483646 w 477"/>
                <a:gd name="T51" fmla="*/ 2147483646 h 269"/>
                <a:gd name="T52" fmla="*/ 2147483646 w 477"/>
                <a:gd name="T53" fmla="*/ 2147483646 h 269"/>
                <a:gd name="T54" fmla="*/ 2147483646 w 477"/>
                <a:gd name="T55" fmla="*/ 2147483646 h 269"/>
                <a:gd name="T56" fmla="*/ 2147483646 w 477"/>
                <a:gd name="T57" fmla="*/ 2147483646 h 269"/>
                <a:gd name="T58" fmla="*/ 2147483646 w 477"/>
                <a:gd name="T59" fmla="*/ 2147483646 h 269"/>
                <a:gd name="T60" fmla="*/ 2147483646 w 477"/>
                <a:gd name="T61" fmla="*/ 2147483646 h 269"/>
                <a:gd name="T62" fmla="*/ 2147483646 w 477"/>
                <a:gd name="T63" fmla="*/ 2147483646 h 269"/>
                <a:gd name="T64" fmla="*/ 2147483646 w 477"/>
                <a:gd name="T65" fmla="*/ 2147483646 h 269"/>
                <a:gd name="T66" fmla="*/ 2147483646 w 477"/>
                <a:gd name="T67" fmla="*/ 2147483646 h 269"/>
                <a:gd name="T68" fmla="*/ 2147483646 w 477"/>
                <a:gd name="T69" fmla="*/ 2147483646 h 269"/>
                <a:gd name="T70" fmla="*/ 2147483646 w 477"/>
                <a:gd name="T71" fmla="*/ 2147483646 h 269"/>
                <a:gd name="T72" fmla="*/ 2147483646 w 477"/>
                <a:gd name="T73" fmla="*/ 2147483646 h 269"/>
                <a:gd name="T74" fmla="*/ 2147483646 w 477"/>
                <a:gd name="T75" fmla="*/ 2147483646 h 269"/>
                <a:gd name="T76" fmla="*/ 2147483646 w 477"/>
                <a:gd name="T77" fmla="*/ 2147483646 h 269"/>
                <a:gd name="T78" fmla="*/ 2147483646 w 477"/>
                <a:gd name="T79" fmla="*/ 2147483646 h 269"/>
                <a:gd name="T80" fmla="*/ 2147483646 w 477"/>
                <a:gd name="T81" fmla="*/ 2147483646 h 269"/>
                <a:gd name="T82" fmla="*/ 2147483646 w 477"/>
                <a:gd name="T83" fmla="*/ 2147483646 h 269"/>
                <a:gd name="T84" fmla="*/ 2147483646 w 477"/>
                <a:gd name="T85" fmla="*/ 2147483646 h 269"/>
                <a:gd name="T86" fmla="*/ 2147483646 w 477"/>
                <a:gd name="T87" fmla="*/ 2147483646 h 269"/>
                <a:gd name="T88" fmla="*/ 0 w 477"/>
                <a:gd name="T89" fmla="*/ 2147483646 h 269"/>
                <a:gd name="T90" fmla="*/ 2147483646 w 477"/>
                <a:gd name="T91" fmla="*/ 2147483646 h 269"/>
                <a:gd name="T92" fmla="*/ 2147483646 w 477"/>
                <a:gd name="T93" fmla="*/ 2147483646 h 269"/>
                <a:gd name="T94" fmla="*/ 2147483646 w 477"/>
                <a:gd name="T95" fmla="*/ 2147483646 h 269"/>
                <a:gd name="T96" fmla="*/ 2147483646 w 477"/>
                <a:gd name="T97" fmla="*/ 2147483646 h 269"/>
                <a:gd name="T98" fmla="*/ 2147483646 w 477"/>
                <a:gd name="T99" fmla="*/ 2147483646 h 269"/>
                <a:gd name="T100" fmla="*/ 2147483646 w 477"/>
                <a:gd name="T101" fmla="*/ 2147483646 h 269"/>
                <a:gd name="T102" fmla="*/ 2147483646 w 477"/>
                <a:gd name="T103" fmla="*/ 2147483646 h 269"/>
                <a:gd name="T104" fmla="*/ 2147483646 w 477"/>
                <a:gd name="T105" fmla="*/ 2147483646 h 269"/>
                <a:gd name="T106" fmla="*/ 2147483646 w 477"/>
                <a:gd name="T107" fmla="*/ 2147483646 h 269"/>
                <a:gd name="T108" fmla="*/ 2147483646 w 477"/>
                <a:gd name="T109" fmla="*/ 2147483646 h 269"/>
                <a:gd name="T110" fmla="*/ 2147483646 w 477"/>
                <a:gd name="T111" fmla="*/ 2147483646 h 269"/>
                <a:gd name="T112" fmla="*/ 2147483646 w 477"/>
                <a:gd name="T113" fmla="*/ 2147483646 h 269"/>
                <a:gd name="T114" fmla="*/ 2147483646 w 477"/>
                <a:gd name="T115" fmla="*/ 2147483646 h 269"/>
                <a:gd name="T116" fmla="*/ 2147483646 w 477"/>
                <a:gd name="T117" fmla="*/ 2147483646 h 269"/>
                <a:gd name="T118" fmla="*/ 2147483646 w 477"/>
                <a:gd name="T119" fmla="*/ 2147483646 h 269"/>
                <a:gd name="T120" fmla="*/ 2147483646 w 477"/>
                <a:gd name="T121" fmla="*/ 2147483646 h 269"/>
                <a:gd name="T122" fmla="*/ 2147483646 w 477"/>
                <a:gd name="T123" fmla="*/ 2147483646 h 26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77"/>
                <a:gd name="T187" fmla="*/ 0 h 269"/>
                <a:gd name="T188" fmla="*/ 477 w 477"/>
                <a:gd name="T189" fmla="*/ 269 h 26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77" h="269">
                  <a:moveTo>
                    <a:pt x="464" y="108"/>
                  </a:moveTo>
                  <a:cubicBezTo>
                    <a:pt x="450" y="97"/>
                    <a:pt x="398" y="57"/>
                    <a:pt x="398" y="57"/>
                  </a:cubicBezTo>
                  <a:cubicBezTo>
                    <a:pt x="398" y="57"/>
                    <a:pt x="394" y="53"/>
                    <a:pt x="387" y="48"/>
                  </a:cubicBezTo>
                  <a:cubicBezTo>
                    <a:pt x="383" y="45"/>
                    <a:pt x="378" y="45"/>
                    <a:pt x="376" y="49"/>
                  </a:cubicBezTo>
                  <a:cubicBezTo>
                    <a:pt x="373" y="52"/>
                    <a:pt x="374" y="57"/>
                    <a:pt x="377" y="60"/>
                  </a:cubicBezTo>
                  <a:cubicBezTo>
                    <a:pt x="377" y="60"/>
                    <a:pt x="377" y="60"/>
                    <a:pt x="377" y="60"/>
                  </a:cubicBezTo>
                  <a:cubicBezTo>
                    <a:pt x="384" y="66"/>
                    <a:pt x="388" y="69"/>
                    <a:pt x="389" y="69"/>
                  </a:cubicBezTo>
                  <a:cubicBezTo>
                    <a:pt x="389" y="69"/>
                    <a:pt x="440" y="110"/>
                    <a:pt x="453" y="121"/>
                  </a:cubicBezTo>
                  <a:cubicBezTo>
                    <a:pt x="459" y="126"/>
                    <a:pt x="461" y="129"/>
                    <a:pt x="461" y="134"/>
                  </a:cubicBezTo>
                  <a:cubicBezTo>
                    <a:pt x="461" y="140"/>
                    <a:pt x="459" y="143"/>
                    <a:pt x="453" y="148"/>
                  </a:cubicBezTo>
                  <a:cubicBezTo>
                    <a:pt x="440" y="159"/>
                    <a:pt x="389" y="200"/>
                    <a:pt x="388" y="200"/>
                  </a:cubicBezTo>
                  <a:cubicBezTo>
                    <a:pt x="388" y="200"/>
                    <a:pt x="344" y="235"/>
                    <a:pt x="328" y="248"/>
                  </a:cubicBezTo>
                  <a:cubicBezTo>
                    <a:pt x="324" y="251"/>
                    <a:pt x="320" y="253"/>
                    <a:pt x="318" y="253"/>
                  </a:cubicBezTo>
                  <a:cubicBezTo>
                    <a:pt x="316" y="253"/>
                    <a:pt x="315" y="252"/>
                    <a:pt x="314" y="251"/>
                  </a:cubicBezTo>
                  <a:cubicBezTo>
                    <a:pt x="313" y="249"/>
                    <a:pt x="311" y="245"/>
                    <a:pt x="311" y="238"/>
                  </a:cubicBezTo>
                  <a:cubicBezTo>
                    <a:pt x="311" y="233"/>
                    <a:pt x="311" y="226"/>
                    <a:pt x="311" y="218"/>
                  </a:cubicBezTo>
                  <a:cubicBezTo>
                    <a:pt x="311" y="214"/>
                    <a:pt x="307" y="210"/>
                    <a:pt x="303" y="210"/>
                  </a:cubicBezTo>
                  <a:cubicBezTo>
                    <a:pt x="175" y="210"/>
                    <a:pt x="175" y="210"/>
                    <a:pt x="175" y="210"/>
                  </a:cubicBezTo>
                  <a:cubicBezTo>
                    <a:pt x="171" y="210"/>
                    <a:pt x="167" y="214"/>
                    <a:pt x="167" y="218"/>
                  </a:cubicBezTo>
                  <a:cubicBezTo>
                    <a:pt x="167" y="223"/>
                    <a:pt x="171" y="226"/>
                    <a:pt x="175" y="226"/>
                  </a:cubicBezTo>
                  <a:cubicBezTo>
                    <a:pt x="295" y="226"/>
                    <a:pt x="295" y="226"/>
                    <a:pt x="295" y="226"/>
                  </a:cubicBezTo>
                  <a:cubicBezTo>
                    <a:pt x="295" y="231"/>
                    <a:pt x="295" y="235"/>
                    <a:pt x="295" y="238"/>
                  </a:cubicBezTo>
                  <a:cubicBezTo>
                    <a:pt x="295" y="247"/>
                    <a:pt x="297" y="254"/>
                    <a:pt x="301" y="260"/>
                  </a:cubicBezTo>
                  <a:cubicBezTo>
                    <a:pt x="304" y="265"/>
                    <a:pt x="311" y="269"/>
                    <a:pt x="317" y="269"/>
                  </a:cubicBezTo>
                  <a:cubicBezTo>
                    <a:pt x="317" y="269"/>
                    <a:pt x="317" y="269"/>
                    <a:pt x="318" y="269"/>
                  </a:cubicBezTo>
                  <a:cubicBezTo>
                    <a:pt x="325" y="269"/>
                    <a:pt x="332" y="265"/>
                    <a:pt x="338" y="260"/>
                  </a:cubicBezTo>
                  <a:cubicBezTo>
                    <a:pt x="353" y="247"/>
                    <a:pt x="398" y="212"/>
                    <a:pt x="398" y="212"/>
                  </a:cubicBezTo>
                  <a:cubicBezTo>
                    <a:pt x="398" y="212"/>
                    <a:pt x="450" y="172"/>
                    <a:pt x="464" y="161"/>
                  </a:cubicBezTo>
                  <a:cubicBezTo>
                    <a:pt x="472" y="154"/>
                    <a:pt x="477" y="145"/>
                    <a:pt x="477" y="134"/>
                  </a:cubicBezTo>
                  <a:cubicBezTo>
                    <a:pt x="477" y="124"/>
                    <a:pt x="472" y="115"/>
                    <a:pt x="464" y="108"/>
                  </a:cubicBezTo>
                  <a:close/>
                  <a:moveTo>
                    <a:pt x="311" y="51"/>
                  </a:moveTo>
                  <a:cubicBezTo>
                    <a:pt x="311" y="43"/>
                    <a:pt x="311" y="36"/>
                    <a:pt x="311" y="31"/>
                  </a:cubicBezTo>
                  <a:cubicBezTo>
                    <a:pt x="311" y="24"/>
                    <a:pt x="313" y="20"/>
                    <a:pt x="314" y="19"/>
                  </a:cubicBezTo>
                  <a:cubicBezTo>
                    <a:pt x="315" y="17"/>
                    <a:pt x="316" y="17"/>
                    <a:pt x="318" y="17"/>
                  </a:cubicBezTo>
                  <a:cubicBezTo>
                    <a:pt x="320" y="17"/>
                    <a:pt x="324" y="18"/>
                    <a:pt x="328" y="21"/>
                  </a:cubicBezTo>
                  <a:cubicBezTo>
                    <a:pt x="333" y="26"/>
                    <a:pt x="342" y="33"/>
                    <a:pt x="352" y="40"/>
                  </a:cubicBezTo>
                  <a:cubicBezTo>
                    <a:pt x="355" y="43"/>
                    <a:pt x="360" y="42"/>
                    <a:pt x="363" y="39"/>
                  </a:cubicBezTo>
                  <a:cubicBezTo>
                    <a:pt x="366" y="35"/>
                    <a:pt x="365" y="30"/>
                    <a:pt x="361" y="28"/>
                  </a:cubicBezTo>
                  <a:cubicBezTo>
                    <a:pt x="352" y="20"/>
                    <a:pt x="343" y="13"/>
                    <a:pt x="338" y="9"/>
                  </a:cubicBezTo>
                  <a:cubicBezTo>
                    <a:pt x="332" y="4"/>
                    <a:pt x="325" y="1"/>
                    <a:pt x="318" y="1"/>
                  </a:cubicBezTo>
                  <a:cubicBezTo>
                    <a:pt x="311" y="0"/>
                    <a:pt x="305" y="4"/>
                    <a:pt x="301" y="9"/>
                  </a:cubicBezTo>
                  <a:cubicBezTo>
                    <a:pt x="297" y="15"/>
                    <a:pt x="295" y="22"/>
                    <a:pt x="295" y="31"/>
                  </a:cubicBezTo>
                  <a:cubicBezTo>
                    <a:pt x="295" y="34"/>
                    <a:pt x="295" y="38"/>
                    <a:pt x="295" y="43"/>
                  </a:cubicBezTo>
                  <a:cubicBezTo>
                    <a:pt x="8" y="43"/>
                    <a:pt x="8" y="43"/>
                    <a:pt x="8" y="43"/>
                  </a:cubicBezTo>
                  <a:cubicBezTo>
                    <a:pt x="3" y="43"/>
                    <a:pt x="0" y="46"/>
                    <a:pt x="0" y="51"/>
                  </a:cubicBezTo>
                  <a:cubicBezTo>
                    <a:pt x="0" y="55"/>
                    <a:pt x="3" y="59"/>
                    <a:pt x="8" y="59"/>
                  </a:cubicBezTo>
                  <a:cubicBezTo>
                    <a:pt x="303" y="59"/>
                    <a:pt x="303" y="59"/>
                    <a:pt x="303" y="59"/>
                  </a:cubicBezTo>
                  <a:cubicBezTo>
                    <a:pt x="307" y="59"/>
                    <a:pt x="311" y="55"/>
                    <a:pt x="311" y="51"/>
                  </a:cubicBezTo>
                  <a:close/>
                  <a:moveTo>
                    <a:pt x="311" y="163"/>
                  </a:moveTo>
                  <a:cubicBezTo>
                    <a:pt x="311" y="158"/>
                    <a:pt x="307" y="155"/>
                    <a:pt x="303" y="155"/>
                  </a:cubicBezTo>
                  <a:cubicBezTo>
                    <a:pt x="129" y="155"/>
                    <a:pt x="129" y="155"/>
                    <a:pt x="129" y="155"/>
                  </a:cubicBezTo>
                  <a:cubicBezTo>
                    <a:pt x="125" y="155"/>
                    <a:pt x="121" y="158"/>
                    <a:pt x="121" y="163"/>
                  </a:cubicBezTo>
                  <a:cubicBezTo>
                    <a:pt x="121" y="167"/>
                    <a:pt x="125" y="171"/>
                    <a:pt x="129" y="171"/>
                  </a:cubicBezTo>
                  <a:cubicBezTo>
                    <a:pt x="303" y="171"/>
                    <a:pt x="303" y="171"/>
                    <a:pt x="303" y="171"/>
                  </a:cubicBezTo>
                  <a:cubicBezTo>
                    <a:pt x="307" y="171"/>
                    <a:pt x="311" y="167"/>
                    <a:pt x="311" y="163"/>
                  </a:cubicBezTo>
                  <a:close/>
                  <a:moveTo>
                    <a:pt x="311" y="107"/>
                  </a:moveTo>
                  <a:cubicBezTo>
                    <a:pt x="311" y="102"/>
                    <a:pt x="307" y="99"/>
                    <a:pt x="303" y="99"/>
                  </a:cubicBezTo>
                  <a:cubicBezTo>
                    <a:pt x="67" y="99"/>
                    <a:pt x="67" y="99"/>
                    <a:pt x="67" y="99"/>
                  </a:cubicBezTo>
                  <a:cubicBezTo>
                    <a:pt x="63" y="99"/>
                    <a:pt x="59" y="102"/>
                    <a:pt x="59" y="107"/>
                  </a:cubicBezTo>
                  <a:cubicBezTo>
                    <a:pt x="59" y="111"/>
                    <a:pt x="63" y="115"/>
                    <a:pt x="67" y="115"/>
                  </a:cubicBezTo>
                  <a:cubicBezTo>
                    <a:pt x="303" y="115"/>
                    <a:pt x="303" y="115"/>
                    <a:pt x="303" y="115"/>
                  </a:cubicBezTo>
                  <a:cubicBezTo>
                    <a:pt x="307" y="115"/>
                    <a:pt x="311" y="111"/>
                    <a:pt x="311" y="107"/>
                  </a:cubicBezTo>
                  <a:close/>
                </a:path>
              </a:pathLst>
            </a:custGeom>
            <a:solidFill>
              <a:schemeClr val="accent4">
                <a:lumMod val="60000"/>
                <a:lumOff val="40000"/>
              </a:schemeClr>
            </a:solidFill>
            <a:ln>
              <a:noFill/>
            </a:ln>
          </p:spPr>
          <p:txBody>
            <a:bodyPr/>
            <a:lstStyle/>
            <a:p>
              <a:endParaRPr lang="en-US" sz="1350"/>
            </a:p>
          </p:txBody>
        </p:sp>
      </p:grpSp>
      <p:grpSp>
        <p:nvGrpSpPr>
          <p:cNvPr id="11" name="Group 10"/>
          <p:cNvGrpSpPr/>
          <p:nvPr/>
        </p:nvGrpSpPr>
        <p:grpSpPr>
          <a:xfrm>
            <a:off x="497588" y="2874001"/>
            <a:ext cx="1166811" cy="825452"/>
            <a:chOff x="4462935" y="2166000"/>
            <a:chExt cx="1319592" cy="928732"/>
          </a:xfrm>
        </p:grpSpPr>
        <p:sp>
          <p:nvSpPr>
            <p:cNvPr id="9" name="TextBox 37"/>
            <p:cNvSpPr txBox="1">
              <a:spLocks noChangeArrowheads="1"/>
            </p:cNvSpPr>
            <p:nvPr/>
          </p:nvSpPr>
          <p:spPr bwMode="auto">
            <a:xfrm>
              <a:off x="4462935" y="2794650"/>
              <a:ext cx="1319592"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dirty="0">
                  <a:ea typeface="MS PGothic" panose="020B0600070205080204" pitchFamily="34" charset="-128"/>
                </a:rPr>
                <a:t>Programmable</a:t>
              </a:r>
            </a:p>
          </p:txBody>
        </p:sp>
        <p:sp>
          <p:nvSpPr>
            <p:cNvPr id="10" name="Freeform 6"/>
            <p:cNvSpPr>
              <a:spLocks noChangeAspect="1" noEditPoints="1"/>
            </p:cNvSpPr>
            <p:nvPr/>
          </p:nvSpPr>
          <p:spPr bwMode="auto">
            <a:xfrm>
              <a:off x="4774473" y="2166000"/>
              <a:ext cx="632222" cy="509588"/>
            </a:xfrm>
            <a:custGeom>
              <a:avLst/>
              <a:gdLst>
                <a:gd name="T0" fmla="*/ 2147483646 w 467"/>
                <a:gd name="T1" fmla="*/ 2147483646 h 377"/>
                <a:gd name="T2" fmla="*/ 2147483646 w 467"/>
                <a:gd name="T3" fmla="*/ 2147483646 h 377"/>
                <a:gd name="T4" fmla="*/ 2147483646 w 467"/>
                <a:gd name="T5" fmla="*/ 2147483646 h 377"/>
                <a:gd name="T6" fmla="*/ 2147483646 w 467"/>
                <a:gd name="T7" fmla="*/ 2147483646 h 377"/>
                <a:gd name="T8" fmla="*/ 2147483646 w 467"/>
                <a:gd name="T9" fmla="*/ 2147483646 h 377"/>
                <a:gd name="T10" fmla="*/ 2147483646 w 467"/>
                <a:gd name="T11" fmla="*/ 2147483646 h 377"/>
                <a:gd name="T12" fmla="*/ 2147483646 w 467"/>
                <a:gd name="T13" fmla="*/ 2147483646 h 377"/>
                <a:gd name="T14" fmla="*/ 2147483646 w 467"/>
                <a:gd name="T15" fmla="*/ 2147483646 h 377"/>
                <a:gd name="T16" fmla="*/ 2147483646 w 467"/>
                <a:gd name="T17" fmla="*/ 2147483646 h 377"/>
                <a:gd name="T18" fmla="*/ 2147483646 w 467"/>
                <a:gd name="T19" fmla="*/ 2147483646 h 377"/>
                <a:gd name="T20" fmla="*/ 2147483646 w 467"/>
                <a:gd name="T21" fmla="*/ 2147483646 h 377"/>
                <a:gd name="T22" fmla="*/ 2147483646 w 467"/>
                <a:gd name="T23" fmla="*/ 2147483646 h 377"/>
                <a:gd name="T24" fmla="*/ 2147483646 w 467"/>
                <a:gd name="T25" fmla="*/ 2147483646 h 377"/>
                <a:gd name="T26" fmla="*/ 2147483646 w 467"/>
                <a:gd name="T27" fmla="*/ 2147483646 h 377"/>
                <a:gd name="T28" fmla="*/ 2147483646 w 467"/>
                <a:gd name="T29" fmla="*/ 2147483646 h 377"/>
                <a:gd name="T30" fmla="*/ 2147483646 w 467"/>
                <a:gd name="T31" fmla="*/ 2147483646 h 377"/>
                <a:gd name="T32" fmla="*/ 2147483646 w 467"/>
                <a:gd name="T33" fmla="*/ 2147483646 h 377"/>
                <a:gd name="T34" fmla="*/ 2147483646 w 467"/>
                <a:gd name="T35" fmla="*/ 2147483646 h 377"/>
                <a:gd name="T36" fmla="*/ 2147483646 w 467"/>
                <a:gd name="T37" fmla="*/ 2147483646 h 377"/>
                <a:gd name="T38" fmla="*/ 2147483646 w 467"/>
                <a:gd name="T39" fmla="*/ 2147483646 h 377"/>
                <a:gd name="T40" fmla="*/ 2147483646 w 467"/>
                <a:gd name="T41" fmla="*/ 2147483646 h 377"/>
                <a:gd name="T42" fmla="*/ 2147483646 w 467"/>
                <a:gd name="T43" fmla="*/ 0 h 377"/>
                <a:gd name="T44" fmla="*/ 0 w 467"/>
                <a:gd name="T45" fmla="*/ 2147483646 h 377"/>
                <a:gd name="T46" fmla="*/ 2147483646 w 467"/>
                <a:gd name="T47" fmla="*/ 2147483646 h 377"/>
                <a:gd name="T48" fmla="*/ 2147483646 w 467"/>
                <a:gd name="T49" fmla="*/ 2147483646 h 377"/>
                <a:gd name="T50" fmla="*/ 2147483646 w 467"/>
                <a:gd name="T51" fmla="*/ 2147483646 h 377"/>
                <a:gd name="T52" fmla="*/ 2147483646 w 467"/>
                <a:gd name="T53" fmla="*/ 2147483646 h 377"/>
                <a:gd name="T54" fmla="*/ 2147483646 w 467"/>
                <a:gd name="T55" fmla="*/ 2147483646 h 377"/>
                <a:gd name="T56" fmla="*/ 2147483646 w 467"/>
                <a:gd name="T57" fmla="*/ 2147483646 h 377"/>
                <a:gd name="T58" fmla="*/ 2147483646 w 467"/>
                <a:gd name="T59" fmla="*/ 2147483646 h 377"/>
                <a:gd name="T60" fmla="*/ 2147483646 w 467"/>
                <a:gd name="T61" fmla="*/ 2147483646 h 377"/>
                <a:gd name="T62" fmla="*/ 2147483646 w 467"/>
                <a:gd name="T63" fmla="*/ 2147483646 h 377"/>
                <a:gd name="T64" fmla="*/ 2147483646 w 467"/>
                <a:gd name="T65" fmla="*/ 2147483646 h 377"/>
                <a:gd name="T66" fmla="*/ 2147483646 w 467"/>
                <a:gd name="T67" fmla="*/ 2147483646 h 377"/>
                <a:gd name="T68" fmla="*/ 2147483646 w 467"/>
                <a:gd name="T69" fmla="*/ 2147483646 h 377"/>
                <a:gd name="T70" fmla="*/ 2147483646 w 467"/>
                <a:gd name="T71" fmla="*/ 2147483646 h 377"/>
                <a:gd name="T72" fmla="*/ 2147483646 w 467"/>
                <a:gd name="T73" fmla="*/ 2147483646 h 377"/>
                <a:gd name="T74" fmla="*/ 2147483646 w 467"/>
                <a:gd name="T75" fmla="*/ 2147483646 h 377"/>
                <a:gd name="T76" fmla="*/ 2147483646 w 467"/>
                <a:gd name="T77" fmla="*/ 2147483646 h 377"/>
                <a:gd name="T78" fmla="*/ 2147483646 w 467"/>
                <a:gd name="T79" fmla="*/ 2147483646 h 377"/>
                <a:gd name="T80" fmla="*/ 2147483646 w 467"/>
                <a:gd name="T81" fmla="*/ 2147483646 h 377"/>
                <a:gd name="T82" fmla="*/ 2147483646 w 467"/>
                <a:gd name="T83" fmla="*/ 2147483646 h 377"/>
                <a:gd name="T84" fmla="*/ 2147483646 w 467"/>
                <a:gd name="T85" fmla="*/ 2147483646 h 377"/>
                <a:gd name="T86" fmla="*/ 2147483646 w 467"/>
                <a:gd name="T87" fmla="*/ 2147483646 h 377"/>
                <a:gd name="T88" fmla="*/ 2147483646 w 467"/>
                <a:gd name="T89" fmla="*/ 2147483646 h 377"/>
                <a:gd name="T90" fmla="*/ 2147483646 w 467"/>
                <a:gd name="T91" fmla="*/ 2147483646 h 377"/>
                <a:gd name="T92" fmla="*/ 2147483646 w 467"/>
                <a:gd name="T93" fmla="*/ 2147483646 h 377"/>
                <a:gd name="T94" fmla="*/ 2147483646 w 467"/>
                <a:gd name="T95" fmla="*/ 2147483646 h 377"/>
                <a:gd name="T96" fmla="*/ 2147483646 w 467"/>
                <a:gd name="T97" fmla="*/ 2147483646 h 3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67" h="377">
                  <a:moveTo>
                    <a:pt x="270" y="124"/>
                  </a:moveTo>
                  <a:cubicBezTo>
                    <a:pt x="267" y="127"/>
                    <a:pt x="265" y="132"/>
                    <a:pt x="265" y="136"/>
                  </a:cubicBezTo>
                  <a:cubicBezTo>
                    <a:pt x="263" y="137"/>
                    <a:pt x="260" y="138"/>
                    <a:pt x="258" y="141"/>
                  </a:cubicBezTo>
                  <a:cubicBezTo>
                    <a:pt x="253" y="145"/>
                    <a:pt x="252" y="151"/>
                    <a:pt x="252" y="154"/>
                  </a:cubicBezTo>
                  <a:cubicBezTo>
                    <a:pt x="250" y="155"/>
                    <a:pt x="248" y="156"/>
                    <a:pt x="246" y="158"/>
                  </a:cubicBezTo>
                  <a:cubicBezTo>
                    <a:pt x="242" y="162"/>
                    <a:pt x="240" y="167"/>
                    <a:pt x="240" y="172"/>
                  </a:cubicBezTo>
                  <a:cubicBezTo>
                    <a:pt x="240" y="177"/>
                    <a:pt x="242" y="181"/>
                    <a:pt x="245" y="184"/>
                  </a:cubicBezTo>
                  <a:cubicBezTo>
                    <a:pt x="284" y="223"/>
                    <a:pt x="284" y="223"/>
                    <a:pt x="284" y="223"/>
                  </a:cubicBezTo>
                  <a:cubicBezTo>
                    <a:pt x="284" y="223"/>
                    <a:pt x="284" y="223"/>
                    <a:pt x="284" y="223"/>
                  </a:cubicBezTo>
                  <a:cubicBezTo>
                    <a:pt x="284" y="223"/>
                    <a:pt x="284" y="223"/>
                    <a:pt x="284" y="223"/>
                  </a:cubicBezTo>
                  <a:cubicBezTo>
                    <a:pt x="284" y="223"/>
                    <a:pt x="284" y="223"/>
                    <a:pt x="284" y="223"/>
                  </a:cubicBezTo>
                  <a:cubicBezTo>
                    <a:pt x="284" y="223"/>
                    <a:pt x="284" y="223"/>
                    <a:pt x="284" y="223"/>
                  </a:cubicBezTo>
                  <a:cubicBezTo>
                    <a:pt x="296" y="235"/>
                    <a:pt x="328" y="246"/>
                    <a:pt x="352" y="221"/>
                  </a:cubicBezTo>
                  <a:cubicBezTo>
                    <a:pt x="372" y="202"/>
                    <a:pt x="375" y="186"/>
                    <a:pt x="376" y="172"/>
                  </a:cubicBezTo>
                  <a:cubicBezTo>
                    <a:pt x="377" y="158"/>
                    <a:pt x="371" y="134"/>
                    <a:pt x="352" y="106"/>
                  </a:cubicBezTo>
                  <a:cubicBezTo>
                    <a:pt x="340" y="88"/>
                    <a:pt x="326" y="72"/>
                    <a:pt x="312" y="80"/>
                  </a:cubicBezTo>
                  <a:cubicBezTo>
                    <a:pt x="308" y="82"/>
                    <a:pt x="306" y="86"/>
                    <a:pt x="305" y="90"/>
                  </a:cubicBezTo>
                  <a:cubicBezTo>
                    <a:pt x="305" y="93"/>
                    <a:pt x="305" y="97"/>
                    <a:pt x="306" y="100"/>
                  </a:cubicBezTo>
                  <a:cubicBezTo>
                    <a:pt x="278" y="72"/>
                    <a:pt x="278" y="72"/>
                    <a:pt x="278" y="72"/>
                  </a:cubicBezTo>
                  <a:cubicBezTo>
                    <a:pt x="277" y="71"/>
                    <a:pt x="272" y="67"/>
                    <a:pt x="265" y="66"/>
                  </a:cubicBezTo>
                  <a:cubicBezTo>
                    <a:pt x="261" y="66"/>
                    <a:pt x="256" y="67"/>
                    <a:pt x="250" y="73"/>
                  </a:cubicBezTo>
                  <a:cubicBezTo>
                    <a:pt x="240" y="83"/>
                    <a:pt x="245" y="94"/>
                    <a:pt x="250" y="100"/>
                  </a:cubicBezTo>
                  <a:cubicBezTo>
                    <a:pt x="273" y="122"/>
                    <a:pt x="273" y="122"/>
                    <a:pt x="273" y="122"/>
                  </a:cubicBezTo>
                  <a:cubicBezTo>
                    <a:pt x="272" y="123"/>
                    <a:pt x="272" y="123"/>
                    <a:pt x="271" y="123"/>
                  </a:cubicBezTo>
                  <a:lnTo>
                    <a:pt x="270" y="124"/>
                  </a:lnTo>
                  <a:close/>
                  <a:moveTo>
                    <a:pt x="284" y="152"/>
                  </a:moveTo>
                  <a:cubicBezTo>
                    <a:pt x="287" y="149"/>
                    <a:pt x="287" y="143"/>
                    <a:pt x="284" y="140"/>
                  </a:cubicBezTo>
                  <a:cubicBezTo>
                    <a:pt x="282" y="138"/>
                    <a:pt x="282" y="138"/>
                    <a:pt x="282" y="138"/>
                  </a:cubicBezTo>
                  <a:cubicBezTo>
                    <a:pt x="281" y="138"/>
                    <a:pt x="281" y="136"/>
                    <a:pt x="282" y="136"/>
                  </a:cubicBezTo>
                  <a:cubicBezTo>
                    <a:pt x="283" y="135"/>
                    <a:pt x="283" y="135"/>
                    <a:pt x="283" y="135"/>
                  </a:cubicBezTo>
                  <a:cubicBezTo>
                    <a:pt x="283" y="134"/>
                    <a:pt x="285" y="134"/>
                    <a:pt x="285" y="135"/>
                  </a:cubicBezTo>
                  <a:cubicBezTo>
                    <a:pt x="288" y="138"/>
                    <a:pt x="294" y="138"/>
                    <a:pt x="297" y="135"/>
                  </a:cubicBezTo>
                  <a:cubicBezTo>
                    <a:pt x="300" y="132"/>
                    <a:pt x="300" y="126"/>
                    <a:pt x="297" y="123"/>
                  </a:cubicBezTo>
                  <a:cubicBezTo>
                    <a:pt x="262" y="88"/>
                    <a:pt x="262" y="88"/>
                    <a:pt x="262" y="88"/>
                  </a:cubicBezTo>
                  <a:cubicBezTo>
                    <a:pt x="260" y="87"/>
                    <a:pt x="261" y="85"/>
                    <a:pt x="262" y="84"/>
                  </a:cubicBezTo>
                  <a:cubicBezTo>
                    <a:pt x="264" y="82"/>
                    <a:pt x="265" y="82"/>
                    <a:pt x="267" y="84"/>
                  </a:cubicBezTo>
                  <a:cubicBezTo>
                    <a:pt x="326" y="143"/>
                    <a:pt x="326" y="143"/>
                    <a:pt x="326" y="143"/>
                  </a:cubicBezTo>
                  <a:cubicBezTo>
                    <a:pt x="328" y="145"/>
                    <a:pt x="331" y="146"/>
                    <a:pt x="334" y="145"/>
                  </a:cubicBezTo>
                  <a:cubicBezTo>
                    <a:pt x="336" y="145"/>
                    <a:pt x="338" y="143"/>
                    <a:pt x="339" y="140"/>
                  </a:cubicBezTo>
                  <a:cubicBezTo>
                    <a:pt x="340" y="138"/>
                    <a:pt x="343" y="127"/>
                    <a:pt x="329" y="110"/>
                  </a:cubicBezTo>
                  <a:cubicBezTo>
                    <a:pt x="324" y="104"/>
                    <a:pt x="323" y="100"/>
                    <a:pt x="322" y="97"/>
                  </a:cubicBezTo>
                  <a:cubicBezTo>
                    <a:pt x="321" y="96"/>
                    <a:pt x="323" y="95"/>
                    <a:pt x="324" y="96"/>
                  </a:cubicBezTo>
                  <a:cubicBezTo>
                    <a:pt x="327" y="99"/>
                    <a:pt x="332" y="104"/>
                    <a:pt x="339" y="115"/>
                  </a:cubicBezTo>
                  <a:cubicBezTo>
                    <a:pt x="356" y="140"/>
                    <a:pt x="361" y="161"/>
                    <a:pt x="360" y="171"/>
                  </a:cubicBezTo>
                  <a:cubicBezTo>
                    <a:pt x="359" y="180"/>
                    <a:pt x="359" y="192"/>
                    <a:pt x="341" y="210"/>
                  </a:cubicBezTo>
                  <a:cubicBezTo>
                    <a:pt x="321" y="230"/>
                    <a:pt x="298" y="213"/>
                    <a:pt x="292" y="208"/>
                  </a:cubicBezTo>
                  <a:cubicBezTo>
                    <a:pt x="257" y="173"/>
                    <a:pt x="257" y="173"/>
                    <a:pt x="257" y="173"/>
                  </a:cubicBezTo>
                  <a:cubicBezTo>
                    <a:pt x="256" y="172"/>
                    <a:pt x="256" y="171"/>
                    <a:pt x="257" y="170"/>
                  </a:cubicBezTo>
                  <a:cubicBezTo>
                    <a:pt x="258" y="170"/>
                    <a:pt x="258" y="170"/>
                    <a:pt x="258" y="170"/>
                  </a:cubicBezTo>
                  <a:cubicBezTo>
                    <a:pt x="258" y="169"/>
                    <a:pt x="259" y="169"/>
                    <a:pt x="260" y="169"/>
                  </a:cubicBezTo>
                  <a:cubicBezTo>
                    <a:pt x="263" y="173"/>
                    <a:pt x="268" y="173"/>
                    <a:pt x="272" y="169"/>
                  </a:cubicBezTo>
                  <a:cubicBezTo>
                    <a:pt x="275" y="166"/>
                    <a:pt x="275" y="161"/>
                    <a:pt x="272" y="158"/>
                  </a:cubicBezTo>
                  <a:cubicBezTo>
                    <a:pt x="269" y="155"/>
                    <a:pt x="269" y="155"/>
                    <a:pt x="269" y="155"/>
                  </a:cubicBezTo>
                  <a:cubicBezTo>
                    <a:pt x="268" y="154"/>
                    <a:pt x="269" y="153"/>
                    <a:pt x="269" y="153"/>
                  </a:cubicBezTo>
                  <a:cubicBezTo>
                    <a:pt x="270" y="152"/>
                    <a:pt x="270" y="152"/>
                    <a:pt x="270" y="152"/>
                  </a:cubicBezTo>
                  <a:cubicBezTo>
                    <a:pt x="271" y="151"/>
                    <a:pt x="272" y="151"/>
                    <a:pt x="272" y="152"/>
                  </a:cubicBezTo>
                  <a:cubicBezTo>
                    <a:pt x="275" y="155"/>
                    <a:pt x="281" y="155"/>
                    <a:pt x="284" y="152"/>
                  </a:cubicBezTo>
                  <a:close/>
                  <a:moveTo>
                    <a:pt x="89" y="120"/>
                  </a:moveTo>
                  <a:cubicBezTo>
                    <a:pt x="84" y="120"/>
                    <a:pt x="81" y="124"/>
                    <a:pt x="81" y="128"/>
                  </a:cubicBezTo>
                  <a:cubicBezTo>
                    <a:pt x="81" y="133"/>
                    <a:pt x="84" y="137"/>
                    <a:pt x="89" y="137"/>
                  </a:cubicBezTo>
                  <a:cubicBezTo>
                    <a:pt x="93" y="137"/>
                    <a:pt x="97" y="133"/>
                    <a:pt x="97" y="128"/>
                  </a:cubicBezTo>
                  <a:cubicBezTo>
                    <a:pt x="97" y="124"/>
                    <a:pt x="93" y="120"/>
                    <a:pt x="89" y="120"/>
                  </a:cubicBezTo>
                  <a:close/>
                  <a:moveTo>
                    <a:pt x="459" y="42"/>
                  </a:moveTo>
                  <a:cubicBezTo>
                    <a:pt x="463" y="42"/>
                    <a:pt x="467" y="38"/>
                    <a:pt x="467" y="34"/>
                  </a:cubicBezTo>
                  <a:cubicBezTo>
                    <a:pt x="467" y="14"/>
                    <a:pt x="467" y="14"/>
                    <a:pt x="467" y="14"/>
                  </a:cubicBezTo>
                  <a:cubicBezTo>
                    <a:pt x="467" y="6"/>
                    <a:pt x="461" y="0"/>
                    <a:pt x="453" y="0"/>
                  </a:cubicBezTo>
                  <a:cubicBezTo>
                    <a:pt x="13" y="0"/>
                    <a:pt x="13" y="0"/>
                    <a:pt x="13" y="0"/>
                  </a:cubicBezTo>
                  <a:cubicBezTo>
                    <a:pt x="6" y="0"/>
                    <a:pt x="0" y="6"/>
                    <a:pt x="0" y="14"/>
                  </a:cubicBezTo>
                  <a:cubicBezTo>
                    <a:pt x="0" y="276"/>
                    <a:pt x="0" y="276"/>
                    <a:pt x="0" y="276"/>
                  </a:cubicBezTo>
                  <a:cubicBezTo>
                    <a:pt x="0" y="283"/>
                    <a:pt x="6" y="290"/>
                    <a:pt x="13" y="290"/>
                  </a:cubicBezTo>
                  <a:cubicBezTo>
                    <a:pt x="185" y="290"/>
                    <a:pt x="185" y="290"/>
                    <a:pt x="185" y="290"/>
                  </a:cubicBezTo>
                  <a:cubicBezTo>
                    <a:pt x="185" y="314"/>
                    <a:pt x="185" y="314"/>
                    <a:pt x="185" y="314"/>
                  </a:cubicBezTo>
                  <a:cubicBezTo>
                    <a:pt x="117" y="314"/>
                    <a:pt x="117" y="314"/>
                    <a:pt x="117" y="314"/>
                  </a:cubicBezTo>
                  <a:cubicBezTo>
                    <a:pt x="115" y="314"/>
                    <a:pt x="114" y="314"/>
                    <a:pt x="112" y="315"/>
                  </a:cubicBezTo>
                  <a:cubicBezTo>
                    <a:pt x="40" y="362"/>
                    <a:pt x="40" y="362"/>
                    <a:pt x="40" y="362"/>
                  </a:cubicBezTo>
                  <a:cubicBezTo>
                    <a:pt x="37" y="364"/>
                    <a:pt x="35" y="368"/>
                    <a:pt x="36" y="371"/>
                  </a:cubicBezTo>
                  <a:cubicBezTo>
                    <a:pt x="37" y="375"/>
                    <a:pt x="41" y="377"/>
                    <a:pt x="44" y="377"/>
                  </a:cubicBezTo>
                  <a:cubicBezTo>
                    <a:pt x="422" y="377"/>
                    <a:pt x="422" y="377"/>
                    <a:pt x="422" y="377"/>
                  </a:cubicBezTo>
                  <a:cubicBezTo>
                    <a:pt x="426" y="377"/>
                    <a:pt x="429" y="375"/>
                    <a:pt x="430" y="371"/>
                  </a:cubicBezTo>
                  <a:cubicBezTo>
                    <a:pt x="431" y="368"/>
                    <a:pt x="429" y="364"/>
                    <a:pt x="426" y="362"/>
                  </a:cubicBezTo>
                  <a:cubicBezTo>
                    <a:pt x="354" y="315"/>
                    <a:pt x="354" y="315"/>
                    <a:pt x="354" y="315"/>
                  </a:cubicBezTo>
                  <a:cubicBezTo>
                    <a:pt x="352" y="314"/>
                    <a:pt x="351" y="314"/>
                    <a:pt x="349" y="314"/>
                  </a:cubicBezTo>
                  <a:cubicBezTo>
                    <a:pt x="281" y="314"/>
                    <a:pt x="281" y="314"/>
                    <a:pt x="281" y="314"/>
                  </a:cubicBezTo>
                  <a:cubicBezTo>
                    <a:pt x="281" y="290"/>
                    <a:pt x="281" y="290"/>
                    <a:pt x="281" y="290"/>
                  </a:cubicBezTo>
                  <a:cubicBezTo>
                    <a:pt x="453" y="290"/>
                    <a:pt x="453" y="290"/>
                    <a:pt x="453" y="290"/>
                  </a:cubicBezTo>
                  <a:cubicBezTo>
                    <a:pt x="461" y="290"/>
                    <a:pt x="467" y="283"/>
                    <a:pt x="467" y="276"/>
                  </a:cubicBezTo>
                  <a:cubicBezTo>
                    <a:pt x="467" y="66"/>
                    <a:pt x="467" y="66"/>
                    <a:pt x="467" y="66"/>
                  </a:cubicBezTo>
                  <a:cubicBezTo>
                    <a:pt x="467" y="61"/>
                    <a:pt x="463" y="58"/>
                    <a:pt x="459" y="58"/>
                  </a:cubicBezTo>
                  <a:cubicBezTo>
                    <a:pt x="454" y="58"/>
                    <a:pt x="451" y="61"/>
                    <a:pt x="451" y="66"/>
                  </a:cubicBezTo>
                  <a:cubicBezTo>
                    <a:pt x="451" y="274"/>
                    <a:pt x="451" y="274"/>
                    <a:pt x="451" y="274"/>
                  </a:cubicBezTo>
                  <a:cubicBezTo>
                    <a:pt x="16" y="274"/>
                    <a:pt x="16" y="274"/>
                    <a:pt x="16" y="274"/>
                  </a:cubicBezTo>
                  <a:cubicBezTo>
                    <a:pt x="16" y="16"/>
                    <a:pt x="16" y="16"/>
                    <a:pt x="16" y="16"/>
                  </a:cubicBezTo>
                  <a:cubicBezTo>
                    <a:pt x="451" y="16"/>
                    <a:pt x="451" y="16"/>
                    <a:pt x="451" y="16"/>
                  </a:cubicBezTo>
                  <a:cubicBezTo>
                    <a:pt x="451" y="34"/>
                    <a:pt x="451" y="34"/>
                    <a:pt x="451" y="34"/>
                  </a:cubicBezTo>
                  <a:cubicBezTo>
                    <a:pt x="451" y="38"/>
                    <a:pt x="454" y="42"/>
                    <a:pt x="459" y="42"/>
                  </a:cubicBezTo>
                  <a:close/>
                  <a:moveTo>
                    <a:pt x="347" y="330"/>
                  </a:moveTo>
                  <a:cubicBezTo>
                    <a:pt x="395" y="361"/>
                    <a:pt x="395" y="361"/>
                    <a:pt x="395" y="361"/>
                  </a:cubicBezTo>
                  <a:cubicBezTo>
                    <a:pt x="71" y="361"/>
                    <a:pt x="71" y="361"/>
                    <a:pt x="71" y="361"/>
                  </a:cubicBezTo>
                  <a:cubicBezTo>
                    <a:pt x="119" y="330"/>
                    <a:pt x="119" y="330"/>
                    <a:pt x="119" y="330"/>
                  </a:cubicBezTo>
                  <a:lnTo>
                    <a:pt x="347" y="330"/>
                  </a:lnTo>
                  <a:close/>
                  <a:moveTo>
                    <a:pt x="201" y="290"/>
                  </a:moveTo>
                  <a:cubicBezTo>
                    <a:pt x="265" y="290"/>
                    <a:pt x="265" y="290"/>
                    <a:pt x="265" y="290"/>
                  </a:cubicBezTo>
                  <a:cubicBezTo>
                    <a:pt x="265" y="314"/>
                    <a:pt x="265" y="314"/>
                    <a:pt x="265" y="314"/>
                  </a:cubicBezTo>
                  <a:cubicBezTo>
                    <a:pt x="201" y="314"/>
                    <a:pt x="201" y="314"/>
                    <a:pt x="201" y="314"/>
                  </a:cubicBezTo>
                  <a:lnTo>
                    <a:pt x="201" y="290"/>
                  </a:lnTo>
                  <a:close/>
                  <a:moveTo>
                    <a:pt x="89" y="84"/>
                  </a:moveTo>
                  <a:cubicBezTo>
                    <a:pt x="84" y="84"/>
                    <a:pt x="81" y="87"/>
                    <a:pt x="81" y="92"/>
                  </a:cubicBezTo>
                  <a:cubicBezTo>
                    <a:pt x="81" y="96"/>
                    <a:pt x="84" y="100"/>
                    <a:pt x="89" y="100"/>
                  </a:cubicBezTo>
                  <a:cubicBezTo>
                    <a:pt x="93" y="100"/>
                    <a:pt x="97" y="96"/>
                    <a:pt x="97" y="92"/>
                  </a:cubicBezTo>
                  <a:cubicBezTo>
                    <a:pt x="97" y="87"/>
                    <a:pt x="93" y="84"/>
                    <a:pt x="89" y="84"/>
                  </a:cubicBezTo>
                  <a:close/>
                  <a:moveTo>
                    <a:pt x="203" y="84"/>
                  </a:moveTo>
                  <a:cubicBezTo>
                    <a:pt x="119" y="84"/>
                    <a:pt x="119" y="84"/>
                    <a:pt x="119" y="84"/>
                  </a:cubicBezTo>
                  <a:cubicBezTo>
                    <a:pt x="115" y="84"/>
                    <a:pt x="111" y="87"/>
                    <a:pt x="111" y="92"/>
                  </a:cubicBezTo>
                  <a:cubicBezTo>
                    <a:pt x="111" y="96"/>
                    <a:pt x="115" y="100"/>
                    <a:pt x="119" y="100"/>
                  </a:cubicBezTo>
                  <a:cubicBezTo>
                    <a:pt x="203" y="100"/>
                    <a:pt x="203" y="100"/>
                    <a:pt x="203" y="100"/>
                  </a:cubicBezTo>
                  <a:cubicBezTo>
                    <a:pt x="207" y="100"/>
                    <a:pt x="211" y="96"/>
                    <a:pt x="211" y="92"/>
                  </a:cubicBezTo>
                  <a:cubicBezTo>
                    <a:pt x="211" y="87"/>
                    <a:pt x="207" y="84"/>
                    <a:pt x="203" y="84"/>
                  </a:cubicBezTo>
                  <a:close/>
                  <a:moveTo>
                    <a:pt x="89" y="157"/>
                  </a:moveTo>
                  <a:cubicBezTo>
                    <a:pt x="84" y="157"/>
                    <a:pt x="81" y="161"/>
                    <a:pt x="81" y="165"/>
                  </a:cubicBezTo>
                  <a:cubicBezTo>
                    <a:pt x="81" y="170"/>
                    <a:pt x="84" y="173"/>
                    <a:pt x="89" y="173"/>
                  </a:cubicBezTo>
                  <a:cubicBezTo>
                    <a:pt x="93" y="173"/>
                    <a:pt x="97" y="170"/>
                    <a:pt x="97" y="165"/>
                  </a:cubicBezTo>
                  <a:cubicBezTo>
                    <a:pt x="97" y="161"/>
                    <a:pt x="93" y="157"/>
                    <a:pt x="89" y="157"/>
                  </a:cubicBezTo>
                  <a:close/>
                  <a:moveTo>
                    <a:pt x="89" y="194"/>
                  </a:moveTo>
                  <a:cubicBezTo>
                    <a:pt x="84" y="194"/>
                    <a:pt x="81" y="197"/>
                    <a:pt x="81" y="202"/>
                  </a:cubicBezTo>
                  <a:cubicBezTo>
                    <a:pt x="81" y="206"/>
                    <a:pt x="84" y="210"/>
                    <a:pt x="89" y="210"/>
                  </a:cubicBezTo>
                  <a:cubicBezTo>
                    <a:pt x="93" y="210"/>
                    <a:pt x="97" y="206"/>
                    <a:pt x="97" y="202"/>
                  </a:cubicBezTo>
                  <a:cubicBezTo>
                    <a:pt x="97" y="197"/>
                    <a:pt x="93" y="194"/>
                    <a:pt x="89" y="194"/>
                  </a:cubicBezTo>
                  <a:close/>
                  <a:moveTo>
                    <a:pt x="203" y="158"/>
                  </a:moveTo>
                  <a:cubicBezTo>
                    <a:pt x="119" y="158"/>
                    <a:pt x="119" y="158"/>
                    <a:pt x="119" y="158"/>
                  </a:cubicBezTo>
                  <a:cubicBezTo>
                    <a:pt x="115" y="158"/>
                    <a:pt x="111" y="161"/>
                    <a:pt x="111" y="166"/>
                  </a:cubicBezTo>
                  <a:cubicBezTo>
                    <a:pt x="111" y="170"/>
                    <a:pt x="115" y="174"/>
                    <a:pt x="119" y="174"/>
                  </a:cubicBezTo>
                  <a:cubicBezTo>
                    <a:pt x="203" y="174"/>
                    <a:pt x="203" y="174"/>
                    <a:pt x="203" y="174"/>
                  </a:cubicBezTo>
                  <a:cubicBezTo>
                    <a:pt x="207" y="174"/>
                    <a:pt x="211" y="170"/>
                    <a:pt x="211" y="166"/>
                  </a:cubicBezTo>
                  <a:cubicBezTo>
                    <a:pt x="211" y="161"/>
                    <a:pt x="207" y="158"/>
                    <a:pt x="203" y="158"/>
                  </a:cubicBezTo>
                  <a:close/>
                  <a:moveTo>
                    <a:pt x="203" y="121"/>
                  </a:moveTo>
                  <a:cubicBezTo>
                    <a:pt x="119" y="121"/>
                    <a:pt x="119" y="121"/>
                    <a:pt x="119" y="121"/>
                  </a:cubicBezTo>
                  <a:cubicBezTo>
                    <a:pt x="115" y="121"/>
                    <a:pt x="111" y="124"/>
                    <a:pt x="111" y="129"/>
                  </a:cubicBezTo>
                  <a:cubicBezTo>
                    <a:pt x="111" y="133"/>
                    <a:pt x="115" y="137"/>
                    <a:pt x="119" y="137"/>
                  </a:cubicBezTo>
                  <a:cubicBezTo>
                    <a:pt x="203" y="137"/>
                    <a:pt x="203" y="137"/>
                    <a:pt x="203" y="137"/>
                  </a:cubicBezTo>
                  <a:cubicBezTo>
                    <a:pt x="207" y="137"/>
                    <a:pt x="211" y="133"/>
                    <a:pt x="211" y="129"/>
                  </a:cubicBezTo>
                  <a:cubicBezTo>
                    <a:pt x="211" y="124"/>
                    <a:pt x="207" y="121"/>
                    <a:pt x="203" y="121"/>
                  </a:cubicBezTo>
                  <a:close/>
                  <a:moveTo>
                    <a:pt x="203" y="195"/>
                  </a:moveTo>
                  <a:cubicBezTo>
                    <a:pt x="119" y="195"/>
                    <a:pt x="119" y="195"/>
                    <a:pt x="119" y="195"/>
                  </a:cubicBezTo>
                  <a:cubicBezTo>
                    <a:pt x="115" y="195"/>
                    <a:pt x="111" y="198"/>
                    <a:pt x="111" y="203"/>
                  </a:cubicBezTo>
                  <a:cubicBezTo>
                    <a:pt x="111" y="207"/>
                    <a:pt x="115" y="211"/>
                    <a:pt x="119" y="211"/>
                  </a:cubicBezTo>
                  <a:cubicBezTo>
                    <a:pt x="203" y="211"/>
                    <a:pt x="203" y="211"/>
                    <a:pt x="203" y="211"/>
                  </a:cubicBezTo>
                  <a:cubicBezTo>
                    <a:pt x="207" y="211"/>
                    <a:pt x="211" y="207"/>
                    <a:pt x="211" y="203"/>
                  </a:cubicBezTo>
                  <a:cubicBezTo>
                    <a:pt x="211" y="198"/>
                    <a:pt x="207" y="195"/>
                    <a:pt x="203" y="195"/>
                  </a:cubicBezTo>
                  <a:close/>
                </a:path>
              </a:pathLst>
            </a:custGeom>
            <a:solidFill>
              <a:schemeClr val="accent4">
                <a:lumMod val="60000"/>
                <a:lumOff val="40000"/>
              </a:schemeClr>
            </a:solidFill>
            <a:ln>
              <a:noFill/>
            </a:ln>
          </p:spPr>
          <p:txBody>
            <a:bodyPr/>
            <a:lstStyle/>
            <a:p>
              <a:endParaRPr lang="en-US" sz="1350"/>
            </a:p>
          </p:txBody>
        </p:sp>
      </p:grpSp>
      <p:grpSp>
        <p:nvGrpSpPr>
          <p:cNvPr id="21" name="Group 20"/>
          <p:cNvGrpSpPr/>
          <p:nvPr/>
        </p:nvGrpSpPr>
        <p:grpSpPr>
          <a:xfrm>
            <a:off x="785770" y="3826270"/>
            <a:ext cx="579015" cy="791547"/>
            <a:chOff x="605996" y="4841632"/>
            <a:chExt cx="607859" cy="965348"/>
          </a:xfrm>
        </p:grpSpPr>
        <p:sp>
          <p:nvSpPr>
            <p:cNvPr id="12" name="TextBox 38"/>
            <p:cNvSpPr txBox="1">
              <a:spLocks noChangeArrowheads="1"/>
            </p:cNvSpPr>
            <p:nvPr/>
          </p:nvSpPr>
          <p:spPr bwMode="auto">
            <a:xfrm>
              <a:off x="644467" y="5506898"/>
              <a:ext cx="569388"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Agile</a:t>
              </a:r>
            </a:p>
          </p:txBody>
        </p:sp>
        <p:sp>
          <p:nvSpPr>
            <p:cNvPr id="13" name="Freeform 3"/>
            <p:cNvSpPr>
              <a:spLocks noChangeAspect="1" noEditPoints="1"/>
            </p:cNvSpPr>
            <p:nvPr/>
          </p:nvSpPr>
          <p:spPr bwMode="auto">
            <a:xfrm>
              <a:off x="605996" y="4841632"/>
              <a:ext cx="540544" cy="606029"/>
            </a:xfrm>
            <a:custGeom>
              <a:avLst/>
              <a:gdLst>
                <a:gd name="T0" fmla="*/ 2147483646 w 384"/>
                <a:gd name="T1" fmla="*/ 2147483646 h 431"/>
                <a:gd name="T2" fmla="*/ 2147483646 w 384"/>
                <a:gd name="T3" fmla="*/ 2147483646 h 431"/>
                <a:gd name="T4" fmla="*/ 2147483646 w 384"/>
                <a:gd name="T5" fmla="*/ 2147483646 h 431"/>
                <a:gd name="T6" fmla="*/ 2147483646 w 384"/>
                <a:gd name="T7" fmla="*/ 2147483646 h 431"/>
                <a:gd name="T8" fmla="*/ 2147483646 w 384"/>
                <a:gd name="T9" fmla="*/ 2147483646 h 431"/>
                <a:gd name="T10" fmla="*/ 2147483646 w 384"/>
                <a:gd name="T11" fmla="*/ 2147483646 h 431"/>
                <a:gd name="T12" fmla="*/ 2147483646 w 384"/>
                <a:gd name="T13" fmla="*/ 2147483646 h 431"/>
                <a:gd name="T14" fmla="*/ 2147483646 w 384"/>
                <a:gd name="T15" fmla="*/ 2147483646 h 431"/>
                <a:gd name="T16" fmla="*/ 2147483646 w 384"/>
                <a:gd name="T17" fmla="*/ 2147483646 h 431"/>
                <a:gd name="T18" fmla="*/ 2147483646 w 384"/>
                <a:gd name="T19" fmla="*/ 2147483646 h 431"/>
                <a:gd name="T20" fmla="*/ 2147483646 w 384"/>
                <a:gd name="T21" fmla="*/ 2147483646 h 431"/>
                <a:gd name="T22" fmla="*/ 2147483646 w 384"/>
                <a:gd name="T23" fmla="*/ 2147483646 h 431"/>
                <a:gd name="T24" fmla="*/ 2147483646 w 384"/>
                <a:gd name="T25" fmla="*/ 2147483646 h 431"/>
                <a:gd name="T26" fmla="*/ 2147483646 w 384"/>
                <a:gd name="T27" fmla="*/ 2147483646 h 431"/>
                <a:gd name="T28" fmla="*/ 2147483646 w 384"/>
                <a:gd name="T29" fmla="*/ 2147483646 h 431"/>
                <a:gd name="T30" fmla="*/ 2147483646 w 384"/>
                <a:gd name="T31" fmla="*/ 2147483646 h 431"/>
                <a:gd name="T32" fmla="*/ 2147483646 w 384"/>
                <a:gd name="T33" fmla="*/ 2147483646 h 431"/>
                <a:gd name="T34" fmla="*/ 2147483646 w 384"/>
                <a:gd name="T35" fmla="*/ 2147483646 h 431"/>
                <a:gd name="T36" fmla="*/ 2147483646 w 384"/>
                <a:gd name="T37" fmla="*/ 2147483646 h 431"/>
                <a:gd name="T38" fmla="*/ 2147483646 w 384"/>
                <a:gd name="T39" fmla="*/ 2147483646 h 431"/>
                <a:gd name="T40" fmla="*/ 2147483646 w 384"/>
                <a:gd name="T41" fmla="*/ 0 h 431"/>
                <a:gd name="T42" fmla="*/ 2147483646 w 384"/>
                <a:gd name="T43" fmla="*/ 2147483646 h 431"/>
                <a:gd name="T44" fmla="*/ 2147483646 w 384"/>
                <a:gd name="T45" fmla="*/ 2147483646 h 431"/>
                <a:gd name="T46" fmla="*/ 2147483646 w 384"/>
                <a:gd name="T47" fmla="*/ 2147483646 h 431"/>
                <a:gd name="T48" fmla="*/ 2147483646 w 384"/>
                <a:gd name="T49" fmla="*/ 2147483646 h 431"/>
                <a:gd name="T50" fmla="*/ 2147483646 w 384"/>
                <a:gd name="T51" fmla="*/ 2147483646 h 431"/>
                <a:gd name="T52" fmla="*/ 2147483646 w 384"/>
                <a:gd name="T53" fmla="*/ 2147483646 h 431"/>
                <a:gd name="T54" fmla="*/ 2147483646 w 384"/>
                <a:gd name="T55" fmla="*/ 2147483646 h 431"/>
                <a:gd name="T56" fmla="*/ 2147483646 w 384"/>
                <a:gd name="T57" fmla="*/ 2147483646 h 431"/>
                <a:gd name="T58" fmla="*/ 2147483646 w 384"/>
                <a:gd name="T59" fmla="*/ 2147483646 h 431"/>
                <a:gd name="T60" fmla="*/ 2147483646 w 384"/>
                <a:gd name="T61" fmla="*/ 2147483646 h 431"/>
                <a:gd name="T62" fmla="*/ 2147483646 w 384"/>
                <a:gd name="T63" fmla="*/ 2147483646 h 431"/>
                <a:gd name="T64" fmla="*/ 2147483646 w 384"/>
                <a:gd name="T65" fmla="*/ 2147483646 h 431"/>
                <a:gd name="T66" fmla="*/ 2147483646 w 384"/>
                <a:gd name="T67" fmla="*/ 2147483646 h 431"/>
                <a:gd name="T68" fmla="*/ 2147483646 w 384"/>
                <a:gd name="T69" fmla="*/ 2147483646 h 431"/>
                <a:gd name="T70" fmla="*/ 2147483646 w 384"/>
                <a:gd name="T71" fmla="*/ 2147483646 h 431"/>
                <a:gd name="T72" fmla="*/ 2147483646 w 384"/>
                <a:gd name="T73" fmla="*/ 2147483646 h 431"/>
                <a:gd name="T74" fmla="*/ 2147483646 w 384"/>
                <a:gd name="T75" fmla="*/ 2147483646 h 431"/>
                <a:gd name="T76" fmla="*/ 2147483646 w 384"/>
                <a:gd name="T77" fmla="*/ 2147483646 h 431"/>
                <a:gd name="T78" fmla="*/ 2147483646 w 384"/>
                <a:gd name="T79" fmla="*/ 2147483646 h 431"/>
                <a:gd name="T80" fmla="*/ 2147483646 w 384"/>
                <a:gd name="T81" fmla="*/ 2147483646 h 431"/>
                <a:gd name="T82" fmla="*/ 2147483646 w 384"/>
                <a:gd name="T83" fmla="*/ 2147483646 h 431"/>
                <a:gd name="T84" fmla="*/ 2147483646 w 384"/>
                <a:gd name="T85" fmla="*/ 2147483646 h 431"/>
                <a:gd name="T86" fmla="*/ 2147483646 w 384"/>
                <a:gd name="T87" fmla="*/ 2147483646 h 431"/>
                <a:gd name="T88" fmla="*/ 2147483646 w 384"/>
                <a:gd name="T89" fmla="*/ 2147483646 h 431"/>
                <a:gd name="T90" fmla="*/ 2147483646 w 384"/>
                <a:gd name="T91" fmla="*/ 2147483646 h 431"/>
                <a:gd name="T92" fmla="*/ 2147483646 w 384"/>
                <a:gd name="T93" fmla="*/ 2147483646 h 431"/>
                <a:gd name="T94" fmla="*/ 2147483646 w 384"/>
                <a:gd name="T95" fmla="*/ 2147483646 h 431"/>
                <a:gd name="T96" fmla="*/ 2147483646 w 384"/>
                <a:gd name="T97" fmla="*/ 2147483646 h 431"/>
                <a:gd name="T98" fmla="*/ 2147483646 w 384"/>
                <a:gd name="T99" fmla="*/ 2147483646 h 431"/>
                <a:gd name="T100" fmla="*/ 2147483646 w 384"/>
                <a:gd name="T101" fmla="*/ 2147483646 h 43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84" h="431">
                  <a:moveTo>
                    <a:pt x="274" y="177"/>
                  </a:moveTo>
                  <a:cubicBezTo>
                    <a:pt x="275" y="177"/>
                    <a:pt x="276" y="177"/>
                    <a:pt x="278" y="176"/>
                  </a:cubicBezTo>
                  <a:cubicBezTo>
                    <a:pt x="315" y="154"/>
                    <a:pt x="315" y="154"/>
                    <a:pt x="315" y="154"/>
                  </a:cubicBezTo>
                  <a:cubicBezTo>
                    <a:pt x="322" y="162"/>
                    <a:pt x="333" y="167"/>
                    <a:pt x="345" y="167"/>
                  </a:cubicBezTo>
                  <a:cubicBezTo>
                    <a:pt x="366" y="167"/>
                    <a:pt x="384" y="150"/>
                    <a:pt x="384" y="128"/>
                  </a:cubicBezTo>
                  <a:cubicBezTo>
                    <a:pt x="384" y="106"/>
                    <a:pt x="366" y="88"/>
                    <a:pt x="345" y="88"/>
                  </a:cubicBezTo>
                  <a:cubicBezTo>
                    <a:pt x="323" y="88"/>
                    <a:pt x="305" y="106"/>
                    <a:pt x="305" y="128"/>
                  </a:cubicBezTo>
                  <a:cubicBezTo>
                    <a:pt x="305" y="132"/>
                    <a:pt x="306" y="137"/>
                    <a:pt x="307" y="141"/>
                  </a:cubicBezTo>
                  <a:cubicBezTo>
                    <a:pt x="270" y="162"/>
                    <a:pt x="270" y="162"/>
                    <a:pt x="270" y="162"/>
                  </a:cubicBezTo>
                  <a:cubicBezTo>
                    <a:pt x="266" y="164"/>
                    <a:pt x="265" y="169"/>
                    <a:pt x="267" y="173"/>
                  </a:cubicBezTo>
                  <a:cubicBezTo>
                    <a:pt x="268" y="176"/>
                    <a:pt x="271" y="177"/>
                    <a:pt x="274" y="177"/>
                  </a:cubicBezTo>
                  <a:close/>
                  <a:moveTo>
                    <a:pt x="345" y="104"/>
                  </a:moveTo>
                  <a:cubicBezTo>
                    <a:pt x="358" y="104"/>
                    <a:pt x="368" y="115"/>
                    <a:pt x="368" y="128"/>
                  </a:cubicBezTo>
                  <a:cubicBezTo>
                    <a:pt x="368" y="141"/>
                    <a:pt x="358" y="151"/>
                    <a:pt x="345" y="151"/>
                  </a:cubicBezTo>
                  <a:cubicBezTo>
                    <a:pt x="332" y="151"/>
                    <a:pt x="321" y="141"/>
                    <a:pt x="321" y="128"/>
                  </a:cubicBezTo>
                  <a:cubicBezTo>
                    <a:pt x="321" y="115"/>
                    <a:pt x="332" y="104"/>
                    <a:pt x="345" y="104"/>
                  </a:cubicBezTo>
                  <a:close/>
                  <a:moveTo>
                    <a:pt x="345" y="264"/>
                  </a:moveTo>
                  <a:cubicBezTo>
                    <a:pt x="333" y="264"/>
                    <a:pt x="322" y="269"/>
                    <a:pt x="315" y="277"/>
                  </a:cubicBezTo>
                  <a:cubicBezTo>
                    <a:pt x="264" y="248"/>
                    <a:pt x="264" y="248"/>
                    <a:pt x="264" y="248"/>
                  </a:cubicBezTo>
                  <a:cubicBezTo>
                    <a:pt x="268" y="238"/>
                    <a:pt x="270" y="228"/>
                    <a:pt x="270" y="218"/>
                  </a:cubicBezTo>
                  <a:cubicBezTo>
                    <a:pt x="271" y="210"/>
                    <a:pt x="269" y="202"/>
                    <a:pt x="267" y="194"/>
                  </a:cubicBezTo>
                  <a:cubicBezTo>
                    <a:pt x="266" y="189"/>
                    <a:pt x="261" y="187"/>
                    <a:pt x="257" y="188"/>
                  </a:cubicBezTo>
                  <a:cubicBezTo>
                    <a:pt x="253" y="189"/>
                    <a:pt x="251" y="194"/>
                    <a:pt x="252" y="198"/>
                  </a:cubicBezTo>
                  <a:cubicBezTo>
                    <a:pt x="254" y="204"/>
                    <a:pt x="255" y="211"/>
                    <a:pt x="254" y="217"/>
                  </a:cubicBezTo>
                  <a:cubicBezTo>
                    <a:pt x="254" y="228"/>
                    <a:pt x="251" y="238"/>
                    <a:pt x="246" y="247"/>
                  </a:cubicBezTo>
                  <a:cubicBezTo>
                    <a:pt x="246" y="247"/>
                    <a:pt x="246" y="247"/>
                    <a:pt x="246" y="247"/>
                  </a:cubicBezTo>
                  <a:cubicBezTo>
                    <a:pt x="246" y="247"/>
                    <a:pt x="246" y="247"/>
                    <a:pt x="246" y="247"/>
                  </a:cubicBezTo>
                  <a:cubicBezTo>
                    <a:pt x="243" y="252"/>
                    <a:pt x="239" y="257"/>
                    <a:pt x="235" y="261"/>
                  </a:cubicBezTo>
                  <a:cubicBezTo>
                    <a:pt x="223" y="272"/>
                    <a:pt x="207" y="278"/>
                    <a:pt x="191" y="278"/>
                  </a:cubicBezTo>
                  <a:cubicBezTo>
                    <a:pt x="156" y="277"/>
                    <a:pt x="129" y="248"/>
                    <a:pt x="130" y="214"/>
                  </a:cubicBezTo>
                  <a:cubicBezTo>
                    <a:pt x="130" y="204"/>
                    <a:pt x="133" y="194"/>
                    <a:pt x="138" y="185"/>
                  </a:cubicBezTo>
                  <a:cubicBezTo>
                    <a:pt x="138" y="185"/>
                    <a:pt x="138" y="185"/>
                    <a:pt x="138" y="185"/>
                  </a:cubicBezTo>
                  <a:cubicBezTo>
                    <a:pt x="138" y="185"/>
                    <a:pt x="138" y="185"/>
                    <a:pt x="138" y="185"/>
                  </a:cubicBezTo>
                  <a:cubicBezTo>
                    <a:pt x="141" y="180"/>
                    <a:pt x="145" y="175"/>
                    <a:pt x="149" y="171"/>
                  </a:cubicBezTo>
                  <a:cubicBezTo>
                    <a:pt x="162" y="159"/>
                    <a:pt x="177" y="153"/>
                    <a:pt x="194" y="154"/>
                  </a:cubicBezTo>
                  <a:cubicBezTo>
                    <a:pt x="211" y="154"/>
                    <a:pt x="226" y="161"/>
                    <a:pt x="238" y="174"/>
                  </a:cubicBezTo>
                  <a:cubicBezTo>
                    <a:pt x="241" y="177"/>
                    <a:pt x="246" y="177"/>
                    <a:pt x="249" y="174"/>
                  </a:cubicBezTo>
                  <a:cubicBezTo>
                    <a:pt x="252" y="171"/>
                    <a:pt x="253" y="166"/>
                    <a:pt x="250" y="163"/>
                  </a:cubicBezTo>
                  <a:cubicBezTo>
                    <a:pt x="237" y="149"/>
                    <a:pt x="219" y="140"/>
                    <a:pt x="200" y="138"/>
                  </a:cubicBezTo>
                  <a:cubicBezTo>
                    <a:pt x="200" y="79"/>
                    <a:pt x="200" y="79"/>
                    <a:pt x="200" y="79"/>
                  </a:cubicBezTo>
                  <a:cubicBezTo>
                    <a:pt x="218" y="75"/>
                    <a:pt x="232" y="59"/>
                    <a:pt x="232" y="40"/>
                  </a:cubicBezTo>
                  <a:cubicBezTo>
                    <a:pt x="232" y="18"/>
                    <a:pt x="214" y="0"/>
                    <a:pt x="192" y="0"/>
                  </a:cubicBezTo>
                  <a:cubicBezTo>
                    <a:pt x="170" y="0"/>
                    <a:pt x="153" y="18"/>
                    <a:pt x="153" y="40"/>
                  </a:cubicBezTo>
                  <a:cubicBezTo>
                    <a:pt x="153" y="59"/>
                    <a:pt x="166" y="75"/>
                    <a:pt x="184" y="79"/>
                  </a:cubicBezTo>
                  <a:cubicBezTo>
                    <a:pt x="184" y="138"/>
                    <a:pt x="184" y="138"/>
                    <a:pt x="184" y="138"/>
                  </a:cubicBezTo>
                  <a:cubicBezTo>
                    <a:pt x="167" y="140"/>
                    <a:pt x="151" y="147"/>
                    <a:pt x="138" y="159"/>
                  </a:cubicBezTo>
                  <a:cubicBezTo>
                    <a:pt x="135" y="162"/>
                    <a:pt x="132" y="166"/>
                    <a:pt x="129" y="170"/>
                  </a:cubicBezTo>
                  <a:cubicBezTo>
                    <a:pt x="77" y="141"/>
                    <a:pt x="77" y="141"/>
                    <a:pt x="77" y="141"/>
                  </a:cubicBezTo>
                  <a:cubicBezTo>
                    <a:pt x="79" y="137"/>
                    <a:pt x="79" y="132"/>
                    <a:pt x="79" y="128"/>
                  </a:cubicBezTo>
                  <a:cubicBezTo>
                    <a:pt x="79" y="106"/>
                    <a:pt x="62" y="88"/>
                    <a:pt x="40" y="88"/>
                  </a:cubicBezTo>
                  <a:cubicBezTo>
                    <a:pt x="18" y="88"/>
                    <a:pt x="0" y="106"/>
                    <a:pt x="0" y="128"/>
                  </a:cubicBezTo>
                  <a:cubicBezTo>
                    <a:pt x="0" y="150"/>
                    <a:pt x="18" y="167"/>
                    <a:pt x="40" y="167"/>
                  </a:cubicBezTo>
                  <a:cubicBezTo>
                    <a:pt x="51" y="167"/>
                    <a:pt x="62" y="162"/>
                    <a:pt x="69" y="154"/>
                  </a:cubicBezTo>
                  <a:cubicBezTo>
                    <a:pt x="121" y="184"/>
                    <a:pt x="121" y="184"/>
                    <a:pt x="121" y="184"/>
                  </a:cubicBezTo>
                  <a:cubicBezTo>
                    <a:pt x="117" y="193"/>
                    <a:pt x="114" y="203"/>
                    <a:pt x="114" y="214"/>
                  </a:cubicBezTo>
                  <a:cubicBezTo>
                    <a:pt x="114" y="226"/>
                    <a:pt x="116" y="237"/>
                    <a:pt x="121" y="248"/>
                  </a:cubicBezTo>
                  <a:cubicBezTo>
                    <a:pt x="69" y="277"/>
                    <a:pt x="69" y="277"/>
                    <a:pt x="69" y="277"/>
                  </a:cubicBezTo>
                  <a:cubicBezTo>
                    <a:pt x="62" y="269"/>
                    <a:pt x="51" y="264"/>
                    <a:pt x="40" y="264"/>
                  </a:cubicBezTo>
                  <a:cubicBezTo>
                    <a:pt x="18" y="264"/>
                    <a:pt x="0" y="282"/>
                    <a:pt x="0" y="304"/>
                  </a:cubicBezTo>
                  <a:cubicBezTo>
                    <a:pt x="0" y="326"/>
                    <a:pt x="18" y="343"/>
                    <a:pt x="40" y="343"/>
                  </a:cubicBezTo>
                  <a:cubicBezTo>
                    <a:pt x="62" y="343"/>
                    <a:pt x="79" y="326"/>
                    <a:pt x="79" y="304"/>
                  </a:cubicBezTo>
                  <a:cubicBezTo>
                    <a:pt x="79" y="299"/>
                    <a:pt x="79" y="295"/>
                    <a:pt x="77" y="291"/>
                  </a:cubicBezTo>
                  <a:cubicBezTo>
                    <a:pt x="129" y="262"/>
                    <a:pt x="129" y="262"/>
                    <a:pt x="129" y="262"/>
                  </a:cubicBezTo>
                  <a:cubicBezTo>
                    <a:pt x="142" y="279"/>
                    <a:pt x="161" y="291"/>
                    <a:pt x="184" y="293"/>
                  </a:cubicBezTo>
                  <a:cubicBezTo>
                    <a:pt x="184" y="353"/>
                    <a:pt x="184" y="353"/>
                    <a:pt x="184" y="353"/>
                  </a:cubicBezTo>
                  <a:cubicBezTo>
                    <a:pt x="166" y="357"/>
                    <a:pt x="153" y="373"/>
                    <a:pt x="153" y="392"/>
                  </a:cubicBezTo>
                  <a:cubicBezTo>
                    <a:pt x="153" y="414"/>
                    <a:pt x="170" y="431"/>
                    <a:pt x="192" y="431"/>
                  </a:cubicBezTo>
                  <a:cubicBezTo>
                    <a:pt x="214" y="431"/>
                    <a:pt x="232" y="414"/>
                    <a:pt x="232" y="392"/>
                  </a:cubicBezTo>
                  <a:cubicBezTo>
                    <a:pt x="232" y="373"/>
                    <a:pt x="218" y="357"/>
                    <a:pt x="200" y="353"/>
                  </a:cubicBezTo>
                  <a:cubicBezTo>
                    <a:pt x="200" y="294"/>
                    <a:pt x="200" y="294"/>
                    <a:pt x="200" y="294"/>
                  </a:cubicBezTo>
                  <a:cubicBezTo>
                    <a:pt x="217" y="292"/>
                    <a:pt x="233" y="285"/>
                    <a:pt x="246" y="273"/>
                  </a:cubicBezTo>
                  <a:cubicBezTo>
                    <a:pt x="250" y="269"/>
                    <a:pt x="253" y="265"/>
                    <a:pt x="256" y="262"/>
                  </a:cubicBezTo>
                  <a:cubicBezTo>
                    <a:pt x="307" y="291"/>
                    <a:pt x="307" y="291"/>
                    <a:pt x="307" y="291"/>
                  </a:cubicBezTo>
                  <a:cubicBezTo>
                    <a:pt x="306" y="295"/>
                    <a:pt x="305" y="299"/>
                    <a:pt x="305" y="304"/>
                  </a:cubicBezTo>
                  <a:cubicBezTo>
                    <a:pt x="305" y="326"/>
                    <a:pt x="323" y="343"/>
                    <a:pt x="345" y="343"/>
                  </a:cubicBezTo>
                  <a:cubicBezTo>
                    <a:pt x="366" y="343"/>
                    <a:pt x="384" y="326"/>
                    <a:pt x="384" y="304"/>
                  </a:cubicBezTo>
                  <a:cubicBezTo>
                    <a:pt x="384" y="282"/>
                    <a:pt x="366" y="264"/>
                    <a:pt x="345" y="264"/>
                  </a:cubicBezTo>
                  <a:close/>
                  <a:moveTo>
                    <a:pt x="169" y="40"/>
                  </a:moveTo>
                  <a:cubicBezTo>
                    <a:pt x="169" y="27"/>
                    <a:pt x="179" y="16"/>
                    <a:pt x="192" y="16"/>
                  </a:cubicBezTo>
                  <a:cubicBezTo>
                    <a:pt x="205" y="16"/>
                    <a:pt x="216" y="27"/>
                    <a:pt x="216" y="40"/>
                  </a:cubicBezTo>
                  <a:cubicBezTo>
                    <a:pt x="216" y="53"/>
                    <a:pt x="205" y="64"/>
                    <a:pt x="192" y="64"/>
                  </a:cubicBezTo>
                  <a:cubicBezTo>
                    <a:pt x="179" y="64"/>
                    <a:pt x="169" y="53"/>
                    <a:pt x="169" y="40"/>
                  </a:cubicBezTo>
                  <a:close/>
                  <a:moveTo>
                    <a:pt x="40" y="151"/>
                  </a:moveTo>
                  <a:cubicBezTo>
                    <a:pt x="27" y="151"/>
                    <a:pt x="16" y="141"/>
                    <a:pt x="16" y="128"/>
                  </a:cubicBezTo>
                  <a:cubicBezTo>
                    <a:pt x="16" y="115"/>
                    <a:pt x="27" y="104"/>
                    <a:pt x="40" y="104"/>
                  </a:cubicBezTo>
                  <a:cubicBezTo>
                    <a:pt x="53" y="104"/>
                    <a:pt x="63" y="115"/>
                    <a:pt x="63" y="128"/>
                  </a:cubicBezTo>
                  <a:cubicBezTo>
                    <a:pt x="63" y="141"/>
                    <a:pt x="53" y="151"/>
                    <a:pt x="40" y="151"/>
                  </a:cubicBezTo>
                  <a:close/>
                  <a:moveTo>
                    <a:pt x="40" y="327"/>
                  </a:moveTo>
                  <a:cubicBezTo>
                    <a:pt x="27" y="327"/>
                    <a:pt x="16" y="317"/>
                    <a:pt x="16" y="304"/>
                  </a:cubicBezTo>
                  <a:cubicBezTo>
                    <a:pt x="16" y="291"/>
                    <a:pt x="27" y="280"/>
                    <a:pt x="40" y="280"/>
                  </a:cubicBezTo>
                  <a:cubicBezTo>
                    <a:pt x="53" y="280"/>
                    <a:pt x="63" y="291"/>
                    <a:pt x="63" y="304"/>
                  </a:cubicBezTo>
                  <a:cubicBezTo>
                    <a:pt x="63" y="317"/>
                    <a:pt x="53" y="327"/>
                    <a:pt x="40" y="327"/>
                  </a:cubicBezTo>
                  <a:close/>
                  <a:moveTo>
                    <a:pt x="216" y="392"/>
                  </a:moveTo>
                  <a:cubicBezTo>
                    <a:pt x="216" y="405"/>
                    <a:pt x="205" y="415"/>
                    <a:pt x="192" y="415"/>
                  </a:cubicBezTo>
                  <a:cubicBezTo>
                    <a:pt x="179" y="415"/>
                    <a:pt x="169" y="405"/>
                    <a:pt x="169" y="392"/>
                  </a:cubicBezTo>
                  <a:cubicBezTo>
                    <a:pt x="169" y="379"/>
                    <a:pt x="179" y="368"/>
                    <a:pt x="192" y="368"/>
                  </a:cubicBezTo>
                  <a:cubicBezTo>
                    <a:pt x="205" y="368"/>
                    <a:pt x="216" y="379"/>
                    <a:pt x="216" y="392"/>
                  </a:cubicBezTo>
                  <a:close/>
                  <a:moveTo>
                    <a:pt x="345" y="327"/>
                  </a:moveTo>
                  <a:cubicBezTo>
                    <a:pt x="332" y="327"/>
                    <a:pt x="321" y="317"/>
                    <a:pt x="321" y="304"/>
                  </a:cubicBezTo>
                  <a:cubicBezTo>
                    <a:pt x="321" y="291"/>
                    <a:pt x="332" y="280"/>
                    <a:pt x="345" y="280"/>
                  </a:cubicBezTo>
                  <a:cubicBezTo>
                    <a:pt x="358" y="280"/>
                    <a:pt x="368" y="291"/>
                    <a:pt x="368" y="304"/>
                  </a:cubicBezTo>
                  <a:cubicBezTo>
                    <a:pt x="368" y="317"/>
                    <a:pt x="358" y="327"/>
                    <a:pt x="345" y="327"/>
                  </a:cubicBezTo>
                  <a:close/>
                </a:path>
              </a:pathLst>
            </a:custGeom>
            <a:solidFill>
              <a:schemeClr val="accent4">
                <a:lumMod val="60000"/>
                <a:lumOff val="40000"/>
              </a:schemeClr>
            </a:solidFill>
            <a:ln>
              <a:noFill/>
            </a:ln>
          </p:spPr>
          <p:txBody>
            <a:bodyPr/>
            <a:lstStyle/>
            <a:p>
              <a:endParaRPr lang="en-US" sz="1350"/>
            </a:p>
          </p:txBody>
        </p:sp>
      </p:grpSp>
      <p:grpSp>
        <p:nvGrpSpPr>
          <p:cNvPr id="24" name="Group 23"/>
          <p:cNvGrpSpPr/>
          <p:nvPr/>
        </p:nvGrpSpPr>
        <p:grpSpPr>
          <a:xfrm>
            <a:off x="530603" y="4739099"/>
            <a:ext cx="1088760" cy="963260"/>
            <a:chOff x="6928050" y="2131472"/>
            <a:chExt cx="1088760" cy="963260"/>
          </a:xfrm>
        </p:grpSpPr>
        <p:sp>
          <p:nvSpPr>
            <p:cNvPr id="22" name="TextBox 39"/>
            <p:cNvSpPr txBox="1">
              <a:spLocks noChangeArrowheads="1"/>
            </p:cNvSpPr>
            <p:nvPr/>
          </p:nvSpPr>
          <p:spPr bwMode="auto">
            <a:xfrm>
              <a:off x="6928050" y="2794650"/>
              <a:ext cx="1088760"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dirty="0">
                  <a:ea typeface="MS PGothic" panose="020B0600070205080204" pitchFamily="34" charset="-128"/>
                </a:rPr>
                <a:t>Sustainable</a:t>
              </a:r>
            </a:p>
          </p:txBody>
        </p:sp>
        <p:sp>
          <p:nvSpPr>
            <p:cNvPr id="23" name="Freeform 3"/>
            <p:cNvSpPr>
              <a:spLocks noChangeAspect="1" noEditPoints="1"/>
            </p:cNvSpPr>
            <p:nvPr/>
          </p:nvSpPr>
          <p:spPr bwMode="auto">
            <a:xfrm>
              <a:off x="7161677" y="2131472"/>
              <a:ext cx="498872" cy="578644"/>
            </a:xfrm>
            <a:custGeom>
              <a:avLst/>
              <a:gdLst>
                <a:gd name="T0" fmla="*/ 2147483646 w 355"/>
                <a:gd name="T1" fmla="*/ 2147483646 h 411"/>
                <a:gd name="T2" fmla="*/ 2147483646 w 355"/>
                <a:gd name="T3" fmla="*/ 2147483646 h 411"/>
                <a:gd name="T4" fmla="*/ 2147483646 w 355"/>
                <a:gd name="T5" fmla="*/ 2147483646 h 411"/>
                <a:gd name="T6" fmla="*/ 2147483646 w 355"/>
                <a:gd name="T7" fmla="*/ 2147483646 h 411"/>
                <a:gd name="T8" fmla="*/ 2147483646 w 355"/>
                <a:gd name="T9" fmla="*/ 2147483646 h 411"/>
                <a:gd name="T10" fmla="*/ 2147483646 w 355"/>
                <a:gd name="T11" fmla="*/ 2147483646 h 411"/>
                <a:gd name="T12" fmla="*/ 2147483646 w 355"/>
                <a:gd name="T13" fmla="*/ 2147483646 h 411"/>
                <a:gd name="T14" fmla="*/ 2147483646 w 355"/>
                <a:gd name="T15" fmla="*/ 2147483646 h 411"/>
                <a:gd name="T16" fmla="*/ 2147483646 w 355"/>
                <a:gd name="T17" fmla="*/ 2147483646 h 411"/>
                <a:gd name="T18" fmla="*/ 2147483646 w 355"/>
                <a:gd name="T19" fmla="*/ 2147483646 h 411"/>
                <a:gd name="T20" fmla="*/ 2147483646 w 355"/>
                <a:gd name="T21" fmla="*/ 2147483646 h 411"/>
                <a:gd name="T22" fmla="*/ 2147483646 w 355"/>
                <a:gd name="T23" fmla="*/ 2147483646 h 411"/>
                <a:gd name="T24" fmla="*/ 2147483646 w 355"/>
                <a:gd name="T25" fmla="*/ 2147483646 h 411"/>
                <a:gd name="T26" fmla="*/ 2147483646 w 355"/>
                <a:gd name="T27" fmla="*/ 2147483646 h 411"/>
                <a:gd name="T28" fmla="*/ 2147483646 w 355"/>
                <a:gd name="T29" fmla="*/ 2147483646 h 411"/>
                <a:gd name="T30" fmla="*/ 2147483646 w 355"/>
                <a:gd name="T31" fmla="*/ 2147483646 h 411"/>
                <a:gd name="T32" fmla="*/ 2147483646 w 355"/>
                <a:gd name="T33" fmla="*/ 2147483646 h 411"/>
                <a:gd name="T34" fmla="*/ 2147483646 w 355"/>
                <a:gd name="T35" fmla="*/ 2147483646 h 411"/>
                <a:gd name="T36" fmla="*/ 2147483646 w 355"/>
                <a:gd name="T37" fmla="*/ 2147483646 h 411"/>
                <a:gd name="T38" fmla="*/ 2147483646 w 355"/>
                <a:gd name="T39" fmla="*/ 2147483646 h 411"/>
                <a:gd name="T40" fmla="*/ 2147483646 w 355"/>
                <a:gd name="T41" fmla="*/ 2147483646 h 411"/>
                <a:gd name="T42" fmla="*/ 2147483646 w 355"/>
                <a:gd name="T43" fmla="*/ 2147483646 h 411"/>
                <a:gd name="T44" fmla="*/ 2147483646 w 355"/>
                <a:gd name="T45" fmla="*/ 2147483646 h 411"/>
                <a:gd name="T46" fmla="*/ 2147483646 w 355"/>
                <a:gd name="T47" fmla="*/ 2147483646 h 411"/>
                <a:gd name="T48" fmla="*/ 2147483646 w 355"/>
                <a:gd name="T49" fmla="*/ 2147483646 h 411"/>
                <a:gd name="T50" fmla="*/ 2147483646 w 355"/>
                <a:gd name="T51" fmla="*/ 2147483646 h 411"/>
                <a:gd name="T52" fmla="*/ 2147483646 w 355"/>
                <a:gd name="T53" fmla="*/ 2147483646 h 411"/>
                <a:gd name="T54" fmla="*/ 2147483646 w 355"/>
                <a:gd name="T55" fmla="*/ 2147483646 h 411"/>
                <a:gd name="T56" fmla="*/ 2147483646 w 355"/>
                <a:gd name="T57" fmla="*/ 2147483646 h 411"/>
                <a:gd name="T58" fmla="*/ 2147483646 w 355"/>
                <a:gd name="T59" fmla="*/ 2147483646 h 411"/>
                <a:gd name="T60" fmla="*/ 2147483646 w 355"/>
                <a:gd name="T61" fmla="*/ 2147483646 h 411"/>
                <a:gd name="T62" fmla="*/ 2147483646 w 355"/>
                <a:gd name="T63" fmla="*/ 2147483646 h 411"/>
                <a:gd name="T64" fmla="*/ 2147483646 w 355"/>
                <a:gd name="T65" fmla="*/ 2147483646 h 411"/>
                <a:gd name="T66" fmla="*/ 2147483646 w 355"/>
                <a:gd name="T67" fmla="*/ 2147483646 h 411"/>
                <a:gd name="T68" fmla="*/ 2147483646 w 355"/>
                <a:gd name="T69" fmla="*/ 2147483646 h 411"/>
                <a:gd name="T70" fmla="*/ 2147483646 w 355"/>
                <a:gd name="T71" fmla="*/ 2147483646 h 411"/>
                <a:gd name="T72" fmla="*/ 2147483646 w 355"/>
                <a:gd name="T73" fmla="*/ 2147483646 h 411"/>
                <a:gd name="T74" fmla="*/ 2147483646 w 355"/>
                <a:gd name="T75" fmla="*/ 2147483646 h 411"/>
                <a:gd name="T76" fmla="*/ 2147483646 w 355"/>
                <a:gd name="T77" fmla="*/ 2147483646 h 411"/>
                <a:gd name="T78" fmla="*/ 2147483646 w 355"/>
                <a:gd name="T79" fmla="*/ 2147483646 h 411"/>
                <a:gd name="T80" fmla="*/ 2147483646 w 355"/>
                <a:gd name="T81" fmla="*/ 2147483646 h 411"/>
                <a:gd name="T82" fmla="*/ 2147483646 w 355"/>
                <a:gd name="T83" fmla="*/ 2147483646 h 411"/>
                <a:gd name="T84" fmla="*/ 2147483646 w 355"/>
                <a:gd name="T85" fmla="*/ 2147483646 h 411"/>
                <a:gd name="T86" fmla="*/ 2147483646 w 355"/>
                <a:gd name="T87" fmla="*/ 2147483646 h 411"/>
                <a:gd name="T88" fmla="*/ 2147483646 w 355"/>
                <a:gd name="T89" fmla="*/ 2147483646 h 411"/>
                <a:gd name="T90" fmla="*/ 2147483646 w 355"/>
                <a:gd name="T91" fmla="*/ 2147483646 h 411"/>
                <a:gd name="T92" fmla="*/ 2147483646 w 355"/>
                <a:gd name="T93" fmla="*/ 2147483646 h 411"/>
                <a:gd name="T94" fmla="*/ 2147483646 w 355"/>
                <a:gd name="T95" fmla="*/ 2147483646 h 411"/>
                <a:gd name="T96" fmla="*/ 2147483646 w 355"/>
                <a:gd name="T97" fmla="*/ 2147483646 h 411"/>
                <a:gd name="T98" fmla="*/ 2147483646 w 355"/>
                <a:gd name="T99" fmla="*/ 2147483646 h 4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5" h="411">
                  <a:moveTo>
                    <a:pt x="204" y="143"/>
                  </a:moveTo>
                  <a:cubicBezTo>
                    <a:pt x="204" y="144"/>
                    <a:pt x="206" y="146"/>
                    <a:pt x="208" y="146"/>
                  </a:cubicBezTo>
                  <a:cubicBezTo>
                    <a:pt x="215" y="146"/>
                    <a:pt x="229" y="145"/>
                    <a:pt x="243" y="136"/>
                  </a:cubicBezTo>
                  <a:cubicBezTo>
                    <a:pt x="264" y="121"/>
                    <a:pt x="268" y="97"/>
                    <a:pt x="269" y="98"/>
                  </a:cubicBezTo>
                  <a:cubicBezTo>
                    <a:pt x="271" y="99"/>
                    <a:pt x="268" y="126"/>
                    <a:pt x="248" y="143"/>
                  </a:cubicBezTo>
                  <a:cubicBezTo>
                    <a:pt x="237" y="153"/>
                    <a:pt x="223" y="154"/>
                    <a:pt x="215" y="155"/>
                  </a:cubicBezTo>
                  <a:cubicBezTo>
                    <a:pt x="212" y="156"/>
                    <a:pt x="215" y="159"/>
                    <a:pt x="216" y="160"/>
                  </a:cubicBezTo>
                  <a:cubicBezTo>
                    <a:pt x="229" y="168"/>
                    <a:pt x="257" y="170"/>
                    <a:pt x="275" y="145"/>
                  </a:cubicBezTo>
                  <a:cubicBezTo>
                    <a:pt x="291" y="123"/>
                    <a:pt x="290" y="99"/>
                    <a:pt x="284" y="71"/>
                  </a:cubicBezTo>
                  <a:cubicBezTo>
                    <a:pt x="283" y="69"/>
                    <a:pt x="282" y="68"/>
                    <a:pt x="280" y="70"/>
                  </a:cubicBezTo>
                  <a:cubicBezTo>
                    <a:pt x="254" y="98"/>
                    <a:pt x="231" y="89"/>
                    <a:pt x="213" y="103"/>
                  </a:cubicBezTo>
                  <a:cubicBezTo>
                    <a:pt x="200" y="115"/>
                    <a:pt x="199" y="131"/>
                    <a:pt x="204" y="143"/>
                  </a:cubicBezTo>
                  <a:close/>
                  <a:moveTo>
                    <a:pt x="354" y="309"/>
                  </a:moveTo>
                  <a:cubicBezTo>
                    <a:pt x="353" y="304"/>
                    <a:pt x="349" y="301"/>
                    <a:pt x="344" y="302"/>
                  </a:cubicBezTo>
                  <a:cubicBezTo>
                    <a:pt x="340" y="303"/>
                    <a:pt x="337" y="307"/>
                    <a:pt x="338" y="311"/>
                  </a:cubicBezTo>
                  <a:cubicBezTo>
                    <a:pt x="338" y="315"/>
                    <a:pt x="339" y="316"/>
                    <a:pt x="339" y="319"/>
                  </a:cubicBezTo>
                  <a:cubicBezTo>
                    <a:pt x="338" y="333"/>
                    <a:pt x="334" y="344"/>
                    <a:pt x="325" y="354"/>
                  </a:cubicBezTo>
                  <a:cubicBezTo>
                    <a:pt x="317" y="364"/>
                    <a:pt x="305" y="372"/>
                    <a:pt x="292" y="378"/>
                  </a:cubicBezTo>
                  <a:cubicBezTo>
                    <a:pt x="272" y="388"/>
                    <a:pt x="227" y="395"/>
                    <a:pt x="192" y="395"/>
                  </a:cubicBezTo>
                  <a:cubicBezTo>
                    <a:pt x="180" y="395"/>
                    <a:pt x="169" y="394"/>
                    <a:pt x="161" y="393"/>
                  </a:cubicBezTo>
                  <a:cubicBezTo>
                    <a:pt x="132" y="387"/>
                    <a:pt x="77" y="350"/>
                    <a:pt x="56" y="328"/>
                  </a:cubicBezTo>
                  <a:cubicBezTo>
                    <a:pt x="47" y="319"/>
                    <a:pt x="36" y="298"/>
                    <a:pt x="29" y="277"/>
                  </a:cubicBezTo>
                  <a:cubicBezTo>
                    <a:pt x="21" y="257"/>
                    <a:pt x="16" y="235"/>
                    <a:pt x="16" y="227"/>
                  </a:cubicBezTo>
                  <a:cubicBezTo>
                    <a:pt x="16" y="227"/>
                    <a:pt x="16" y="226"/>
                    <a:pt x="16" y="226"/>
                  </a:cubicBezTo>
                  <a:cubicBezTo>
                    <a:pt x="16" y="226"/>
                    <a:pt x="16" y="226"/>
                    <a:pt x="16" y="226"/>
                  </a:cubicBezTo>
                  <a:cubicBezTo>
                    <a:pt x="17" y="220"/>
                    <a:pt x="27" y="213"/>
                    <a:pt x="34" y="213"/>
                  </a:cubicBezTo>
                  <a:cubicBezTo>
                    <a:pt x="37" y="213"/>
                    <a:pt x="40" y="214"/>
                    <a:pt x="43" y="217"/>
                  </a:cubicBezTo>
                  <a:cubicBezTo>
                    <a:pt x="55" y="229"/>
                    <a:pt x="60" y="240"/>
                    <a:pt x="67" y="257"/>
                  </a:cubicBezTo>
                  <a:cubicBezTo>
                    <a:pt x="68" y="258"/>
                    <a:pt x="68" y="258"/>
                    <a:pt x="68" y="259"/>
                  </a:cubicBezTo>
                  <a:cubicBezTo>
                    <a:pt x="63" y="261"/>
                    <a:pt x="59" y="264"/>
                    <a:pt x="56" y="267"/>
                  </a:cubicBezTo>
                  <a:cubicBezTo>
                    <a:pt x="51" y="272"/>
                    <a:pt x="48" y="278"/>
                    <a:pt x="47" y="285"/>
                  </a:cubicBezTo>
                  <a:cubicBezTo>
                    <a:pt x="46" y="287"/>
                    <a:pt x="46" y="289"/>
                    <a:pt x="46" y="291"/>
                  </a:cubicBezTo>
                  <a:cubicBezTo>
                    <a:pt x="46" y="292"/>
                    <a:pt x="46" y="293"/>
                    <a:pt x="46" y="294"/>
                  </a:cubicBezTo>
                  <a:cubicBezTo>
                    <a:pt x="47" y="303"/>
                    <a:pt x="53" y="311"/>
                    <a:pt x="60" y="317"/>
                  </a:cubicBezTo>
                  <a:cubicBezTo>
                    <a:pt x="63" y="320"/>
                    <a:pt x="66" y="323"/>
                    <a:pt x="70" y="326"/>
                  </a:cubicBezTo>
                  <a:cubicBezTo>
                    <a:pt x="72" y="327"/>
                    <a:pt x="73" y="329"/>
                    <a:pt x="75" y="330"/>
                  </a:cubicBezTo>
                  <a:cubicBezTo>
                    <a:pt x="79" y="333"/>
                    <a:pt x="83" y="336"/>
                    <a:pt x="88" y="339"/>
                  </a:cubicBezTo>
                  <a:cubicBezTo>
                    <a:pt x="100" y="347"/>
                    <a:pt x="119" y="352"/>
                    <a:pt x="138" y="356"/>
                  </a:cubicBezTo>
                  <a:cubicBezTo>
                    <a:pt x="146" y="358"/>
                    <a:pt x="154" y="359"/>
                    <a:pt x="162" y="360"/>
                  </a:cubicBezTo>
                  <a:cubicBezTo>
                    <a:pt x="170" y="361"/>
                    <a:pt x="177" y="362"/>
                    <a:pt x="184" y="362"/>
                  </a:cubicBezTo>
                  <a:cubicBezTo>
                    <a:pt x="185" y="362"/>
                    <a:pt x="187" y="362"/>
                    <a:pt x="188" y="362"/>
                  </a:cubicBezTo>
                  <a:cubicBezTo>
                    <a:pt x="190" y="362"/>
                    <a:pt x="191" y="362"/>
                    <a:pt x="192" y="362"/>
                  </a:cubicBezTo>
                  <a:cubicBezTo>
                    <a:pt x="196" y="362"/>
                    <a:pt x="200" y="358"/>
                    <a:pt x="200" y="354"/>
                  </a:cubicBezTo>
                  <a:cubicBezTo>
                    <a:pt x="199" y="352"/>
                    <a:pt x="199" y="350"/>
                    <a:pt x="198" y="349"/>
                  </a:cubicBezTo>
                  <a:cubicBezTo>
                    <a:pt x="197" y="348"/>
                    <a:pt x="196" y="347"/>
                    <a:pt x="194" y="346"/>
                  </a:cubicBezTo>
                  <a:cubicBezTo>
                    <a:pt x="193" y="346"/>
                    <a:pt x="192" y="346"/>
                    <a:pt x="191" y="346"/>
                  </a:cubicBezTo>
                  <a:cubicBezTo>
                    <a:pt x="190" y="346"/>
                    <a:pt x="189" y="346"/>
                    <a:pt x="188" y="346"/>
                  </a:cubicBezTo>
                  <a:cubicBezTo>
                    <a:pt x="186" y="346"/>
                    <a:pt x="183" y="346"/>
                    <a:pt x="180" y="346"/>
                  </a:cubicBezTo>
                  <a:cubicBezTo>
                    <a:pt x="170" y="345"/>
                    <a:pt x="156" y="344"/>
                    <a:pt x="143" y="341"/>
                  </a:cubicBezTo>
                  <a:cubicBezTo>
                    <a:pt x="142" y="341"/>
                    <a:pt x="142" y="341"/>
                    <a:pt x="141" y="340"/>
                  </a:cubicBezTo>
                  <a:cubicBezTo>
                    <a:pt x="123" y="337"/>
                    <a:pt x="106" y="331"/>
                    <a:pt x="97" y="325"/>
                  </a:cubicBezTo>
                  <a:cubicBezTo>
                    <a:pt x="92" y="322"/>
                    <a:pt x="88" y="320"/>
                    <a:pt x="84" y="317"/>
                  </a:cubicBezTo>
                  <a:cubicBezTo>
                    <a:pt x="82" y="315"/>
                    <a:pt x="79" y="313"/>
                    <a:pt x="77" y="311"/>
                  </a:cubicBezTo>
                  <a:cubicBezTo>
                    <a:pt x="75" y="309"/>
                    <a:pt x="73" y="308"/>
                    <a:pt x="71" y="306"/>
                  </a:cubicBezTo>
                  <a:cubicBezTo>
                    <a:pt x="70" y="305"/>
                    <a:pt x="69" y="304"/>
                    <a:pt x="68" y="303"/>
                  </a:cubicBezTo>
                  <a:cubicBezTo>
                    <a:pt x="64" y="298"/>
                    <a:pt x="62" y="295"/>
                    <a:pt x="62" y="292"/>
                  </a:cubicBezTo>
                  <a:cubicBezTo>
                    <a:pt x="62" y="291"/>
                    <a:pt x="62" y="291"/>
                    <a:pt x="62" y="291"/>
                  </a:cubicBezTo>
                  <a:cubicBezTo>
                    <a:pt x="62" y="290"/>
                    <a:pt x="62" y="289"/>
                    <a:pt x="62" y="288"/>
                  </a:cubicBezTo>
                  <a:cubicBezTo>
                    <a:pt x="62" y="287"/>
                    <a:pt x="63" y="286"/>
                    <a:pt x="63" y="284"/>
                  </a:cubicBezTo>
                  <a:cubicBezTo>
                    <a:pt x="65" y="280"/>
                    <a:pt x="68" y="278"/>
                    <a:pt x="71" y="276"/>
                  </a:cubicBezTo>
                  <a:cubicBezTo>
                    <a:pt x="74" y="273"/>
                    <a:pt x="78" y="272"/>
                    <a:pt x="83" y="272"/>
                  </a:cubicBezTo>
                  <a:cubicBezTo>
                    <a:pt x="83" y="272"/>
                    <a:pt x="83" y="272"/>
                    <a:pt x="84" y="272"/>
                  </a:cubicBezTo>
                  <a:cubicBezTo>
                    <a:pt x="84" y="272"/>
                    <a:pt x="84" y="272"/>
                    <a:pt x="84" y="272"/>
                  </a:cubicBezTo>
                  <a:cubicBezTo>
                    <a:pt x="86" y="272"/>
                    <a:pt x="88" y="272"/>
                    <a:pt x="89" y="273"/>
                  </a:cubicBezTo>
                  <a:cubicBezTo>
                    <a:pt x="90" y="273"/>
                    <a:pt x="91" y="273"/>
                    <a:pt x="93" y="274"/>
                  </a:cubicBezTo>
                  <a:cubicBezTo>
                    <a:pt x="97" y="275"/>
                    <a:pt x="105" y="278"/>
                    <a:pt x="113" y="282"/>
                  </a:cubicBezTo>
                  <a:cubicBezTo>
                    <a:pt x="116" y="282"/>
                    <a:pt x="118" y="283"/>
                    <a:pt x="121" y="284"/>
                  </a:cubicBezTo>
                  <a:cubicBezTo>
                    <a:pt x="132" y="288"/>
                    <a:pt x="145" y="293"/>
                    <a:pt x="161" y="296"/>
                  </a:cubicBezTo>
                  <a:cubicBezTo>
                    <a:pt x="165" y="297"/>
                    <a:pt x="169" y="297"/>
                    <a:pt x="173" y="297"/>
                  </a:cubicBezTo>
                  <a:cubicBezTo>
                    <a:pt x="183" y="297"/>
                    <a:pt x="193" y="296"/>
                    <a:pt x="203" y="293"/>
                  </a:cubicBezTo>
                  <a:cubicBezTo>
                    <a:pt x="215" y="291"/>
                    <a:pt x="226" y="287"/>
                    <a:pt x="238" y="284"/>
                  </a:cubicBezTo>
                  <a:cubicBezTo>
                    <a:pt x="248" y="281"/>
                    <a:pt x="257" y="279"/>
                    <a:pt x="266" y="276"/>
                  </a:cubicBezTo>
                  <a:cubicBezTo>
                    <a:pt x="278" y="273"/>
                    <a:pt x="289" y="271"/>
                    <a:pt x="299" y="271"/>
                  </a:cubicBezTo>
                  <a:cubicBezTo>
                    <a:pt x="302" y="271"/>
                    <a:pt x="306" y="272"/>
                    <a:pt x="309" y="272"/>
                  </a:cubicBezTo>
                  <a:cubicBezTo>
                    <a:pt x="317" y="274"/>
                    <a:pt x="319" y="276"/>
                    <a:pt x="327" y="286"/>
                  </a:cubicBezTo>
                  <a:cubicBezTo>
                    <a:pt x="330" y="290"/>
                    <a:pt x="335" y="290"/>
                    <a:pt x="338" y="288"/>
                  </a:cubicBezTo>
                  <a:cubicBezTo>
                    <a:pt x="342" y="285"/>
                    <a:pt x="343" y="280"/>
                    <a:pt x="340" y="276"/>
                  </a:cubicBezTo>
                  <a:cubicBezTo>
                    <a:pt x="340" y="276"/>
                    <a:pt x="340" y="276"/>
                    <a:pt x="340" y="276"/>
                  </a:cubicBezTo>
                  <a:cubicBezTo>
                    <a:pt x="332" y="266"/>
                    <a:pt x="324" y="259"/>
                    <a:pt x="312" y="257"/>
                  </a:cubicBezTo>
                  <a:cubicBezTo>
                    <a:pt x="308" y="256"/>
                    <a:pt x="303" y="255"/>
                    <a:pt x="299" y="255"/>
                  </a:cubicBezTo>
                  <a:cubicBezTo>
                    <a:pt x="286" y="255"/>
                    <a:pt x="272" y="258"/>
                    <a:pt x="258" y="262"/>
                  </a:cubicBezTo>
                  <a:cubicBezTo>
                    <a:pt x="256" y="258"/>
                    <a:pt x="254" y="255"/>
                    <a:pt x="249" y="251"/>
                  </a:cubicBezTo>
                  <a:cubicBezTo>
                    <a:pt x="237" y="243"/>
                    <a:pt x="230" y="249"/>
                    <a:pt x="221" y="243"/>
                  </a:cubicBezTo>
                  <a:cubicBezTo>
                    <a:pt x="216" y="240"/>
                    <a:pt x="211" y="236"/>
                    <a:pt x="204" y="233"/>
                  </a:cubicBezTo>
                  <a:cubicBezTo>
                    <a:pt x="205" y="216"/>
                    <a:pt x="205" y="180"/>
                    <a:pt x="196" y="153"/>
                  </a:cubicBezTo>
                  <a:cubicBezTo>
                    <a:pt x="192" y="139"/>
                    <a:pt x="183" y="125"/>
                    <a:pt x="176" y="115"/>
                  </a:cubicBezTo>
                  <a:cubicBezTo>
                    <a:pt x="174" y="112"/>
                    <a:pt x="173" y="112"/>
                    <a:pt x="175" y="117"/>
                  </a:cubicBezTo>
                  <a:cubicBezTo>
                    <a:pt x="179" y="128"/>
                    <a:pt x="186" y="143"/>
                    <a:pt x="187" y="158"/>
                  </a:cubicBezTo>
                  <a:cubicBezTo>
                    <a:pt x="188" y="187"/>
                    <a:pt x="182" y="216"/>
                    <a:pt x="178" y="232"/>
                  </a:cubicBezTo>
                  <a:cubicBezTo>
                    <a:pt x="169" y="234"/>
                    <a:pt x="167" y="240"/>
                    <a:pt x="158" y="243"/>
                  </a:cubicBezTo>
                  <a:cubicBezTo>
                    <a:pt x="151" y="246"/>
                    <a:pt x="144" y="244"/>
                    <a:pt x="138" y="244"/>
                  </a:cubicBezTo>
                  <a:cubicBezTo>
                    <a:pt x="134" y="235"/>
                    <a:pt x="126" y="221"/>
                    <a:pt x="123" y="216"/>
                  </a:cubicBezTo>
                  <a:cubicBezTo>
                    <a:pt x="119" y="210"/>
                    <a:pt x="113" y="208"/>
                    <a:pt x="108" y="208"/>
                  </a:cubicBezTo>
                  <a:cubicBezTo>
                    <a:pt x="101" y="208"/>
                    <a:pt x="95" y="211"/>
                    <a:pt x="93" y="213"/>
                  </a:cubicBezTo>
                  <a:cubicBezTo>
                    <a:pt x="92" y="212"/>
                    <a:pt x="92" y="212"/>
                    <a:pt x="91" y="211"/>
                  </a:cubicBezTo>
                  <a:cubicBezTo>
                    <a:pt x="87" y="206"/>
                    <a:pt x="81" y="204"/>
                    <a:pt x="76" y="204"/>
                  </a:cubicBezTo>
                  <a:cubicBezTo>
                    <a:pt x="68" y="205"/>
                    <a:pt x="61" y="208"/>
                    <a:pt x="58" y="210"/>
                  </a:cubicBezTo>
                  <a:cubicBezTo>
                    <a:pt x="57" y="208"/>
                    <a:pt x="56" y="207"/>
                    <a:pt x="54" y="206"/>
                  </a:cubicBezTo>
                  <a:cubicBezTo>
                    <a:pt x="48" y="200"/>
                    <a:pt x="41" y="197"/>
                    <a:pt x="34" y="197"/>
                  </a:cubicBezTo>
                  <a:cubicBezTo>
                    <a:pt x="18" y="198"/>
                    <a:pt x="5" y="208"/>
                    <a:pt x="1" y="221"/>
                  </a:cubicBezTo>
                  <a:cubicBezTo>
                    <a:pt x="0" y="223"/>
                    <a:pt x="0" y="225"/>
                    <a:pt x="0" y="227"/>
                  </a:cubicBezTo>
                  <a:cubicBezTo>
                    <a:pt x="0" y="240"/>
                    <a:pt x="6" y="261"/>
                    <a:pt x="14" y="283"/>
                  </a:cubicBezTo>
                  <a:cubicBezTo>
                    <a:pt x="22" y="304"/>
                    <a:pt x="32" y="326"/>
                    <a:pt x="44" y="339"/>
                  </a:cubicBezTo>
                  <a:cubicBezTo>
                    <a:pt x="68" y="364"/>
                    <a:pt x="122" y="400"/>
                    <a:pt x="158" y="408"/>
                  </a:cubicBezTo>
                  <a:cubicBezTo>
                    <a:pt x="167" y="410"/>
                    <a:pt x="179" y="411"/>
                    <a:pt x="192" y="411"/>
                  </a:cubicBezTo>
                  <a:cubicBezTo>
                    <a:pt x="229" y="411"/>
                    <a:pt x="275" y="404"/>
                    <a:pt x="299" y="392"/>
                  </a:cubicBezTo>
                  <a:cubicBezTo>
                    <a:pt x="314" y="385"/>
                    <a:pt x="327" y="376"/>
                    <a:pt x="338" y="364"/>
                  </a:cubicBezTo>
                  <a:cubicBezTo>
                    <a:pt x="348" y="352"/>
                    <a:pt x="355" y="337"/>
                    <a:pt x="355" y="319"/>
                  </a:cubicBezTo>
                  <a:cubicBezTo>
                    <a:pt x="355" y="316"/>
                    <a:pt x="354" y="313"/>
                    <a:pt x="354" y="309"/>
                  </a:cubicBezTo>
                  <a:close/>
                  <a:moveTo>
                    <a:pt x="108" y="224"/>
                  </a:moveTo>
                  <a:cubicBezTo>
                    <a:pt x="109" y="224"/>
                    <a:pt x="109" y="224"/>
                    <a:pt x="110" y="225"/>
                  </a:cubicBezTo>
                  <a:cubicBezTo>
                    <a:pt x="112" y="228"/>
                    <a:pt x="120" y="243"/>
                    <a:pt x="124" y="251"/>
                  </a:cubicBezTo>
                  <a:cubicBezTo>
                    <a:pt x="121" y="254"/>
                    <a:pt x="118" y="258"/>
                    <a:pt x="117" y="261"/>
                  </a:cubicBezTo>
                  <a:cubicBezTo>
                    <a:pt x="114" y="251"/>
                    <a:pt x="107" y="237"/>
                    <a:pt x="101" y="226"/>
                  </a:cubicBezTo>
                  <a:cubicBezTo>
                    <a:pt x="103" y="225"/>
                    <a:pt x="106" y="224"/>
                    <a:pt x="108" y="224"/>
                  </a:cubicBezTo>
                  <a:close/>
                  <a:moveTo>
                    <a:pt x="76" y="220"/>
                  </a:moveTo>
                  <a:cubicBezTo>
                    <a:pt x="78" y="221"/>
                    <a:pt x="78" y="221"/>
                    <a:pt x="79" y="222"/>
                  </a:cubicBezTo>
                  <a:cubicBezTo>
                    <a:pt x="84" y="227"/>
                    <a:pt x="94" y="245"/>
                    <a:pt x="99" y="259"/>
                  </a:cubicBezTo>
                  <a:cubicBezTo>
                    <a:pt x="97" y="258"/>
                    <a:pt x="94" y="257"/>
                    <a:pt x="92" y="257"/>
                  </a:cubicBezTo>
                  <a:cubicBezTo>
                    <a:pt x="89" y="256"/>
                    <a:pt x="87" y="256"/>
                    <a:pt x="84" y="256"/>
                  </a:cubicBezTo>
                  <a:cubicBezTo>
                    <a:pt x="84" y="254"/>
                    <a:pt x="83" y="253"/>
                    <a:pt x="82" y="250"/>
                  </a:cubicBezTo>
                  <a:cubicBezTo>
                    <a:pt x="78" y="240"/>
                    <a:pt x="74" y="231"/>
                    <a:pt x="68" y="223"/>
                  </a:cubicBezTo>
                  <a:cubicBezTo>
                    <a:pt x="71" y="222"/>
                    <a:pt x="74" y="220"/>
                    <a:pt x="76" y="220"/>
                  </a:cubicBezTo>
                  <a:close/>
                  <a:moveTo>
                    <a:pt x="163" y="118"/>
                  </a:moveTo>
                  <a:cubicBezTo>
                    <a:pt x="166" y="118"/>
                    <a:pt x="166" y="115"/>
                    <a:pt x="165" y="114"/>
                  </a:cubicBezTo>
                  <a:cubicBezTo>
                    <a:pt x="161" y="108"/>
                    <a:pt x="157" y="102"/>
                    <a:pt x="153" y="89"/>
                  </a:cubicBezTo>
                  <a:cubicBezTo>
                    <a:pt x="150" y="76"/>
                    <a:pt x="153" y="56"/>
                    <a:pt x="154" y="49"/>
                  </a:cubicBezTo>
                  <a:cubicBezTo>
                    <a:pt x="154" y="47"/>
                    <a:pt x="155" y="47"/>
                    <a:pt x="155" y="49"/>
                  </a:cubicBezTo>
                  <a:cubicBezTo>
                    <a:pt x="157" y="56"/>
                    <a:pt x="161" y="74"/>
                    <a:pt x="166" y="84"/>
                  </a:cubicBezTo>
                  <a:cubicBezTo>
                    <a:pt x="172" y="96"/>
                    <a:pt x="179" y="106"/>
                    <a:pt x="185" y="112"/>
                  </a:cubicBezTo>
                  <a:cubicBezTo>
                    <a:pt x="186" y="113"/>
                    <a:pt x="189" y="114"/>
                    <a:pt x="189" y="113"/>
                  </a:cubicBezTo>
                  <a:cubicBezTo>
                    <a:pt x="201" y="107"/>
                    <a:pt x="207" y="93"/>
                    <a:pt x="200" y="70"/>
                  </a:cubicBezTo>
                  <a:cubicBezTo>
                    <a:pt x="195" y="53"/>
                    <a:pt x="182" y="47"/>
                    <a:pt x="170" y="29"/>
                  </a:cubicBezTo>
                  <a:cubicBezTo>
                    <a:pt x="164" y="20"/>
                    <a:pt x="164" y="20"/>
                    <a:pt x="164" y="20"/>
                  </a:cubicBezTo>
                  <a:cubicBezTo>
                    <a:pt x="162" y="17"/>
                    <a:pt x="159" y="6"/>
                    <a:pt x="157" y="2"/>
                  </a:cubicBezTo>
                  <a:cubicBezTo>
                    <a:pt x="157" y="0"/>
                    <a:pt x="154" y="0"/>
                    <a:pt x="153" y="1"/>
                  </a:cubicBezTo>
                  <a:cubicBezTo>
                    <a:pt x="140" y="25"/>
                    <a:pt x="124" y="60"/>
                    <a:pt x="134" y="89"/>
                  </a:cubicBezTo>
                  <a:cubicBezTo>
                    <a:pt x="141" y="111"/>
                    <a:pt x="151" y="117"/>
                    <a:pt x="163" y="118"/>
                  </a:cubicBezTo>
                  <a:close/>
                  <a:moveTo>
                    <a:pt x="60" y="144"/>
                  </a:moveTo>
                  <a:cubicBezTo>
                    <a:pt x="66" y="147"/>
                    <a:pt x="71" y="149"/>
                    <a:pt x="76" y="152"/>
                  </a:cubicBezTo>
                  <a:cubicBezTo>
                    <a:pt x="84" y="159"/>
                    <a:pt x="84" y="159"/>
                    <a:pt x="84" y="159"/>
                  </a:cubicBezTo>
                  <a:cubicBezTo>
                    <a:pt x="100" y="171"/>
                    <a:pt x="109" y="184"/>
                    <a:pt x="125" y="189"/>
                  </a:cubicBezTo>
                  <a:cubicBezTo>
                    <a:pt x="146" y="196"/>
                    <a:pt x="160" y="189"/>
                    <a:pt x="167" y="182"/>
                  </a:cubicBezTo>
                  <a:cubicBezTo>
                    <a:pt x="168" y="180"/>
                    <a:pt x="169" y="176"/>
                    <a:pt x="168" y="174"/>
                  </a:cubicBezTo>
                  <a:cubicBezTo>
                    <a:pt x="163" y="167"/>
                    <a:pt x="151" y="155"/>
                    <a:pt x="136" y="147"/>
                  </a:cubicBezTo>
                  <a:cubicBezTo>
                    <a:pt x="114" y="136"/>
                    <a:pt x="91" y="142"/>
                    <a:pt x="92" y="140"/>
                  </a:cubicBezTo>
                  <a:cubicBezTo>
                    <a:pt x="92" y="139"/>
                    <a:pt x="116" y="130"/>
                    <a:pt x="139" y="138"/>
                  </a:cubicBezTo>
                  <a:cubicBezTo>
                    <a:pt x="154" y="143"/>
                    <a:pt x="165" y="157"/>
                    <a:pt x="171" y="163"/>
                  </a:cubicBezTo>
                  <a:cubicBezTo>
                    <a:pt x="172" y="164"/>
                    <a:pt x="174" y="163"/>
                    <a:pt x="174" y="162"/>
                  </a:cubicBezTo>
                  <a:cubicBezTo>
                    <a:pt x="174" y="148"/>
                    <a:pt x="169" y="133"/>
                    <a:pt x="147" y="125"/>
                  </a:cubicBezTo>
                  <a:cubicBezTo>
                    <a:pt x="119" y="114"/>
                    <a:pt x="83" y="128"/>
                    <a:pt x="59" y="140"/>
                  </a:cubicBezTo>
                  <a:cubicBezTo>
                    <a:pt x="58" y="140"/>
                    <a:pt x="58" y="143"/>
                    <a:pt x="60" y="144"/>
                  </a:cubicBezTo>
                  <a:close/>
                </a:path>
              </a:pathLst>
            </a:custGeom>
            <a:solidFill>
              <a:srgbClr val="00B050"/>
            </a:solidFill>
            <a:ln>
              <a:noFill/>
            </a:ln>
          </p:spPr>
          <p:txBody>
            <a:bodyPr/>
            <a:lstStyle/>
            <a:p>
              <a:endParaRPr lang="en-US" sz="1350"/>
            </a:p>
          </p:txBody>
        </p:sp>
      </p:grpSp>
      <p:grpSp>
        <p:nvGrpSpPr>
          <p:cNvPr id="27" name="Group 26"/>
          <p:cNvGrpSpPr/>
          <p:nvPr/>
        </p:nvGrpSpPr>
        <p:grpSpPr>
          <a:xfrm>
            <a:off x="7420076" y="1012599"/>
            <a:ext cx="848309" cy="1033507"/>
            <a:chOff x="2946506" y="4093369"/>
            <a:chExt cx="848309" cy="1033507"/>
          </a:xfrm>
        </p:grpSpPr>
        <p:sp>
          <p:nvSpPr>
            <p:cNvPr id="25" name="TextBox 46"/>
            <p:cNvSpPr txBox="1">
              <a:spLocks noChangeArrowheads="1"/>
            </p:cNvSpPr>
            <p:nvPr/>
          </p:nvSpPr>
          <p:spPr bwMode="auto">
            <a:xfrm>
              <a:off x="2946506" y="4826794"/>
              <a:ext cx="848309"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Scalable</a:t>
              </a:r>
            </a:p>
          </p:txBody>
        </p:sp>
        <p:sp>
          <p:nvSpPr>
            <p:cNvPr id="26" name="Freeform 4"/>
            <p:cNvSpPr>
              <a:spLocks noChangeAspect="1" noEditPoints="1"/>
            </p:cNvSpPr>
            <p:nvPr/>
          </p:nvSpPr>
          <p:spPr bwMode="auto">
            <a:xfrm>
              <a:off x="3032522" y="4093369"/>
              <a:ext cx="628650" cy="628650"/>
            </a:xfrm>
            <a:custGeom>
              <a:avLst/>
              <a:gdLst>
                <a:gd name="T0" fmla="*/ 2147483646 w 385"/>
                <a:gd name="T1" fmla="*/ 2147483646 h 385"/>
                <a:gd name="T2" fmla="*/ 2147483646 w 385"/>
                <a:gd name="T3" fmla="*/ 2147483646 h 385"/>
                <a:gd name="T4" fmla="*/ 2147483646 w 385"/>
                <a:gd name="T5" fmla="*/ 2147483646 h 385"/>
                <a:gd name="T6" fmla="*/ 2147483646 w 385"/>
                <a:gd name="T7" fmla="*/ 2147483646 h 385"/>
                <a:gd name="T8" fmla="*/ 2147483646 w 385"/>
                <a:gd name="T9" fmla="*/ 2147483646 h 385"/>
                <a:gd name="T10" fmla="*/ 2147483646 w 385"/>
                <a:gd name="T11" fmla="*/ 2147483646 h 385"/>
                <a:gd name="T12" fmla="*/ 2147483646 w 385"/>
                <a:gd name="T13" fmla="*/ 2147483646 h 385"/>
                <a:gd name="T14" fmla="*/ 2147483646 w 385"/>
                <a:gd name="T15" fmla="*/ 2147483646 h 385"/>
                <a:gd name="T16" fmla="*/ 2147483646 w 385"/>
                <a:gd name="T17" fmla="*/ 2147483646 h 385"/>
                <a:gd name="T18" fmla="*/ 2147483646 w 385"/>
                <a:gd name="T19" fmla="*/ 2147483646 h 385"/>
                <a:gd name="T20" fmla="*/ 2147483646 w 385"/>
                <a:gd name="T21" fmla="*/ 2147483646 h 385"/>
                <a:gd name="T22" fmla="*/ 2147483646 w 385"/>
                <a:gd name="T23" fmla="*/ 2147483646 h 385"/>
                <a:gd name="T24" fmla="*/ 2147483646 w 385"/>
                <a:gd name="T25" fmla="*/ 2147483646 h 385"/>
                <a:gd name="T26" fmla="*/ 2147483646 w 385"/>
                <a:gd name="T27" fmla="*/ 2147483646 h 385"/>
                <a:gd name="T28" fmla="*/ 2147483646 w 385"/>
                <a:gd name="T29" fmla="*/ 2147483646 h 385"/>
                <a:gd name="T30" fmla="*/ 2147483646 w 385"/>
                <a:gd name="T31" fmla="*/ 2147483646 h 385"/>
                <a:gd name="T32" fmla="*/ 2147483646 w 385"/>
                <a:gd name="T33" fmla="*/ 2147483646 h 385"/>
                <a:gd name="T34" fmla="*/ 2147483646 w 385"/>
                <a:gd name="T35" fmla="*/ 2147483646 h 385"/>
                <a:gd name="T36" fmla="*/ 2147483646 w 385"/>
                <a:gd name="T37" fmla="*/ 2147483646 h 385"/>
                <a:gd name="T38" fmla="*/ 2147483646 w 385"/>
                <a:gd name="T39" fmla="*/ 2147483646 h 385"/>
                <a:gd name="T40" fmla="*/ 2147483646 w 385"/>
                <a:gd name="T41" fmla="*/ 2147483646 h 385"/>
                <a:gd name="T42" fmla="*/ 2147483646 w 385"/>
                <a:gd name="T43" fmla="*/ 2147483646 h 385"/>
                <a:gd name="T44" fmla="*/ 2147483646 w 385"/>
                <a:gd name="T45" fmla="*/ 2147483646 h 385"/>
                <a:gd name="T46" fmla="*/ 2147483646 w 385"/>
                <a:gd name="T47" fmla="*/ 2147483646 h 385"/>
                <a:gd name="T48" fmla="*/ 2147483646 w 385"/>
                <a:gd name="T49" fmla="*/ 2147483646 h 385"/>
                <a:gd name="T50" fmla="*/ 2147483646 w 385"/>
                <a:gd name="T51" fmla="*/ 2147483646 h 385"/>
                <a:gd name="T52" fmla="*/ 2147483646 w 385"/>
                <a:gd name="T53" fmla="*/ 2147483646 h 385"/>
                <a:gd name="T54" fmla="*/ 2147483646 w 385"/>
                <a:gd name="T55" fmla="*/ 2147483646 h 385"/>
                <a:gd name="T56" fmla="*/ 2147483646 w 385"/>
                <a:gd name="T57" fmla="*/ 2147483646 h 385"/>
                <a:gd name="T58" fmla="*/ 2147483646 w 385"/>
                <a:gd name="T59" fmla="*/ 2147483646 h 385"/>
                <a:gd name="T60" fmla="*/ 2147483646 w 385"/>
                <a:gd name="T61" fmla="*/ 2147483646 h 385"/>
                <a:gd name="T62" fmla="*/ 2147483646 w 385"/>
                <a:gd name="T63" fmla="*/ 2147483646 h 385"/>
                <a:gd name="T64" fmla="*/ 2147483646 w 385"/>
                <a:gd name="T65" fmla="*/ 2147483646 h 385"/>
                <a:gd name="T66" fmla="*/ 2147483646 w 385"/>
                <a:gd name="T67" fmla="*/ 2147483646 h 385"/>
                <a:gd name="T68" fmla="*/ 2147483646 w 385"/>
                <a:gd name="T69" fmla="*/ 2147483646 h 385"/>
                <a:gd name="T70" fmla="*/ 2147483646 w 385"/>
                <a:gd name="T71" fmla="*/ 2147483646 h 385"/>
                <a:gd name="T72" fmla="*/ 2147483646 w 385"/>
                <a:gd name="T73" fmla="*/ 2147483646 h 385"/>
                <a:gd name="T74" fmla="*/ 2147483646 w 385"/>
                <a:gd name="T75" fmla="*/ 2147483646 h 385"/>
                <a:gd name="T76" fmla="*/ 2147483646 w 385"/>
                <a:gd name="T77" fmla="*/ 2147483646 h 385"/>
                <a:gd name="T78" fmla="*/ 2147483646 w 385"/>
                <a:gd name="T79" fmla="*/ 2147483646 h 385"/>
                <a:gd name="T80" fmla="*/ 2147483646 w 385"/>
                <a:gd name="T81" fmla="*/ 2147483646 h 385"/>
                <a:gd name="T82" fmla="*/ 2147483646 w 385"/>
                <a:gd name="T83" fmla="*/ 2147483646 h 385"/>
                <a:gd name="T84" fmla="*/ 2147483646 w 385"/>
                <a:gd name="T85" fmla="*/ 2147483646 h 385"/>
                <a:gd name="T86" fmla="*/ 2147483646 w 385"/>
                <a:gd name="T87" fmla="*/ 2147483646 h 385"/>
                <a:gd name="T88" fmla="*/ 2147483646 w 385"/>
                <a:gd name="T89" fmla="*/ 2147483646 h 385"/>
                <a:gd name="T90" fmla="*/ 2147483646 w 385"/>
                <a:gd name="T91" fmla="*/ 2147483646 h 385"/>
                <a:gd name="T92" fmla="*/ 2147483646 w 385"/>
                <a:gd name="T93" fmla="*/ 2147483646 h 385"/>
                <a:gd name="T94" fmla="*/ 2147483646 w 385"/>
                <a:gd name="T95" fmla="*/ 2147483646 h 3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5"/>
                <a:gd name="T145" fmla="*/ 0 h 385"/>
                <a:gd name="T146" fmla="*/ 385 w 385"/>
                <a:gd name="T147" fmla="*/ 385 h 38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5" h="385">
                  <a:moveTo>
                    <a:pt x="168" y="233"/>
                  </a:moveTo>
                  <a:cubicBezTo>
                    <a:pt x="168" y="233"/>
                    <a:pt x="168" y="233"/>
                    <a:pt x="168" y="233"/>
                  </a:cubicBezTo>
                  <a:cubicBezTo>
                    <a:pt x="168" y="234"/>
                    <a:pt x="168" y="233"/>
                    <a:pt x="168" y="234"/>
                  </a:cubicBezTo>
                  <a:lnTo>
                    <a:pt x="168" y="233"/>
                  </a:lnTo>
                  <a:close/>
                  <a:moveTo>
                    <a:pt x="286" y="135"/>
                  </a:moveTo>
                  <a:cubicBezTo>
                    <a:pt x="285" y="137"/>
                    <a:pt x="286" y="138"/>
                    <a:pt x="285" y="141"/>
                  </a:cubicBezTo>
                  <a:cubicBezTo>
                    <a:pt x="284" y="145"/>
                    <a:pt x="280" y="142"/>
                    <a:pt x="277" y="145"/>
                  </a:cubicBezTo>
                  <a:cubicBezTo>
                    <a:pt x="274" y="149"/>
                    <a:pt x="279" y="152"/>
                    <a:pt x="282" y="153"/>
                  </a:cubicBezTo>
                  <a:cubicBezTo>
                    <a:pt x="287" y="154"/>
                    <a:pt x="290" y="150"/>
                    <a:pt x="293" y="147"/>
                  </a:cubicBezTo>
                  <a:cubicBezTo>
                    <a:pt x="294" y="146"/>
                    <a:pt x="296" y="144"/>
                    <a:pt x="298" y="144"/>
                  </a:cubicBezTo>
                  <a:cubicBezTo>
                    <a:pt x="300" y="144"/>
                    <a:pt x="301" y="146"/>
                    <a:pt x="303" y="146"/>
                  </a:cubicBezTo>
                  <a:cubicBezTo>
                    <a:pt x="308" y="146"/>
                    <a:pt x="308" y="141"/>
                    <a:pt x="306" y="138"/>
                  </a:cubicBezTo>
                  <a:cubicBezTo>
                    <a:pt x="305" y="135"/>
                    <a:pt x="301" y="133"/>
                    <a:pt x="299" y="130"/>
                  </a:cubicBezTo>
                  <a:cubicBezTo>
                    <a:pt x="298" y="129"/>
                    <a:pt x="297" y="127"/>
                    <a:pt x="296" y="126"/>
                  </a:cubicBezTo>
                  <a:cubicBezTo>
                    <a:pt x="296" y="124"/>
                    <a:pt x="293" y="124"/>
                    <a:pt x="292" y="125"/>
                  </a:cubicBezTo>
                  <a:cubicBezTo>
                    <a:pt x="290" y="127"/>
                    <a:pt x="292" y="129"/>
                    <a:pt x="291" y="131"/>
                  </a:cubicBezTo>
                  <a:cubicBezTo>
                    <a:pt x="291" y="133"/>
                    <a:pt x="288" y="133"/>
                    <a:pt x="286" y="135"/>
                  </a:cubicBezTo>
                  <a:close/>
                  <a:moveTo>
                    <a:pt x="339" y="68"/>
                  </a:moveTo>
                  <a:cubicBezTo>
                    <a:pt x="336" y="64"/>
                    <a:pt x="331" y="64"/>
                    <a:pt x="327" y="67"/>
                  </a:cubicBezTo>
                  <a:cubicBezTo>
                    <a:pt x="324" y="70"/>
                    <a:pt x="323" y="75"/>
                    <a:pt x="326" y="78"/>
                  </a:cubicBezTo>
                  <a:cubicBezTo>
                    <a:pt x="328" y="79"/>
                    <a:pt x="329" y="81"/>
                    <a:pt x="330" y="82"/>
                  </a:cubicBezTo>
                  <a:cubicBezTo>
                    <a:pt x="320" y="87"/>
                    <a:pt x="315" y="97"/>
                    <a:pt x="314" y="98"/>
                  </a:cubicBezTo>
                  <a:cubicBezTo>
                    <a:pt x="310" y="103"/>
                    <a:pt x="311" y="111"/>
                    <a:pt x="311" y="117"/>
                  </a:cubicBezTo>
                  <a:cubicBezTo>
                    <a:pt x="312" y="122"/>
                    <a:pt x="313" y="129"/>
                    <a:pt x="317" y="133"/>
                  </a:cubicBezTo>
                  <a:cubicBezTo>
                    <a:pt x="322" y="139"/>
                    <a:pt x="326" y="151"/>
                    <a:pt x="318" y="157"/>
                  </a:cubicBezTo>
                  <a:cubicBezTo>
                    <a:pt x="309" y="162"/>
                    <a:pt x="306" y="147"/>
                    <a:pt x="298" y="153"/>
                  </a:cubicBezTo>
                  <a:cubicBezTo>
                    <a:pt x="294" y="156"/>
                    <a:pt x="292" y="159"/>
                    <a:pt x="289" y="163"/>
                  </a:cubicBezTo>
                  <a:cubicBezTo>
                    <a:pt x="286" y="167"/>
                    <a:pt x="286" y="168"/>
                    <a:pt x="290" y="171"/>
                  </a:cubicBezTo>
                  <a:cubicBezTo>
                    <a:pt x="302" y="177"/>
                    <a:pt x="283" y="180"/>
                    <a:pt x="283" y="186"/>
                  </a:cubicBezTo>
                  <a:cubicBezTo>
                    <a:pt x="281" y="196"/>
                    <a:pt x="299" y="185"/>
                    <a:pt x="301" y="184"/>
                  </a:cubicBezTo>
                  <a:cubicBezTo>
                    <a:pt x="311" y="176"/>
                    <a:pt x="325" y="178"/>
                    <a:pt x="335" y="184"/>
                  </a:cubicBezTo>
                  <a:cubicBezTo>
                    <a:pt x="338" y="186"/>
                    <a:pt x="341" y="188"/>
                    <a:pt x="344" y="190"/>
                  </a:cubicBezTo>
                  <a:cubicBezTo>
                    <a:pt x="347" y="191"/>
                    <a:pt x="349" y="193"/>
                    <a:pt x="352" y="194"/>
                  </a:cubicBezTo>
                  <a:cubicBezTo>
                    <a:pt x="355" y="197"/>
                    <a:pt x="357" y="202"/>
                    <a:pt x="360" y="205"/>
                  </a:cubicBezTo>
                  <a:cubicBezTo>
                    <a:pt x="363" y="209"/>
                    <a:pt x="364" y="226"/>
                    <a:pt x="359" y="222"/>
                  </a:cubicBezTo>
                  <a:cubicBezTo>
                    <a:pt x="356" y="219"/>
                    <a:pt x="354" y="216"/>
                    <a:pt x="352" y="212"/>
                  </a:cubicBezTo>
                  <a:cubicBezTo>
                    <a:pt x="347" y="207"/>
                    <a:pt x="345" y="213"/>
                    <a:pt x="340" y="213"/>
                  </a:cubicBezTo>
                  <a:cubicBezTo>
                    <a:pt x="337" y="213"/>
                    <a:pt x="338" y="212"/>
                    <a:pt x="337" y="210"/>
                  </a:cubicBezTo>
                  <a:cubicBezTo>
                    <a:pt x="335" y="205"/>
                    <a:pt x="333" y="202"/>
                    <a:pt x="329" y="199"/>
                  </a:cubicBezTo>
                  <a:cubicBezTo>
                    <a:pt x="325" y="196"/>
                    <a:pt x="319" y="194"/>
                    <a:pt x="314" y="194"/>
                  </a:cubicBezTo>
                  <a:cubicBezTo>
                    <a:pt x="309" y="193"/>
                    <a:pt x="305" y="195"/>
                    <a:pt x="301" y="196"/>
                  </a:cubicBezTo>
                  <a:cubicBezTo>
                    <a:pt x="290" y="198"/>
                    <a:pt x="283" y="198"/>
                    <a:pt x="277" y="207"/>
                  </a:cubicBezTo>
                  <a:cubicBezTo>
                    <a:pt x="273" y="214"/>
                    <a:pt x="267" y="222"/>
                    <a:pt x="268" y="230"/>
                  </a:cubicBezTo>
                  <a:cubicBezTo>
                    <a:pt x="268" y="233"/>
                    <a:pt x="269" y="235"/>
                    <a:pt x="270" y="238"/>
                  </a:cubicBezTo>
                  <a:cubicBezTo>
                    <a:pt x="271" y="242"/>
                    <a:pt x="271" y="246"/>
                    <a:pt x="273" y="250"/>
                  </a:cubicBezTo>
                  <a:cubicBezTo>
                    <a:pt x="275" y="256"/>
                    <a:pt x="281" y="262"/>
                    <a:pt x="287" y="262"/>
                  </a:cubicBezTo>
                  <a:cubicBezTo>
                    <a:pt x="289" y="262"/>
                    <a:pt x="291" y="262"/>
                    <a:pt x="293" y="261"/>
                  </a:cubicBezTo>
                  <a:cubicBezTo>
                    <a:pt x="295" y="260"/>
                    <a:pt x="296" y="257"/>
                    <a:pt x="298" y="257"/>
                  </a:cubicBezTo>
                  <a:cubicBezTo>
                    <a:pt x="303" y="257"/>
                    <a:pt x="304" y="264"/>
                    <a:pt x="307" y="267"/>
                  </a:cubicBezTo>
                  <a:cubicBezTo>
                    <a:pt x="311" y="270"/>
                    <a:pt x="315" y="269"/>
                    <a:pt x="319" y="273"/>
                  </a:cubicBezTo>
                  <a:cubicBezTo>
                    <a:pt x="322" y="276"/>
                    <a:pt x="326" y="284"/>
                    <a:pt x="324" y="289"/>
                  </a:cubicBezTo>
                  <a:cubicBezTo>
                    <a:pt x="323" y="294"/>
                    <a:pt x="315" y="295"/>
                    <a:pt x="312" y="300"/>
                  </a:cubicBezTo>
                  <a:cubicBezTo>
                    <a:pt x="308" y="308"/>
                    <a:pt x="320" y="305"/>
                    <a:pt x="322" y="312"/>
                  </a:cubicBezTo>
                  <a:cubicBezTo>
                    <a:pt x="321" y="314"/>
                    <a:pt x="319" y="315"/>
                    <a:pt x="317" y="317"/>
                  </a:cubicBezTo>
                  <a:cubicBezTo>
                    <a:pt x="285" y="349"/>
                    <a:pt x="241" y="369"/>
                    <a:pt x="192" y="369"/>
                  </a:cubicBezTo>
                  <a:cubicBezTo>
                    <a:pt x="185" y="369"/>
                    <a:pt x="177" y="369"/>
                    <a:pt x="170" y="368"/>
                  </a:cubicBezTo>
                  <a:cubicBezTo>
                    <a:pt x="171" y="366"/>
                    <a:pt x="171" y="365"/>
                    <a:pt x="171" y="364"/>
                  </a:cubicBezTo>
                  <a:cubicBezTo>
                    <a:pt x="174" y="358"/>
                    <a:pt x="176" y="355"/>
                    <a:pt x="181" y="351"/>
                  </a:cubicBezTo>
                  <a:cubicBezTo>
                    <a:pt x="192" y="341"/>
                    <a:pt x="201" y="330"/>
                    <a:pt x="209" y="318"/>
                  </a:cubicBezTo>
                  <a:cubicBezTo>
                    <a:pt x="213" y="313"/>
                    <a:pt x="220" y="311"/>
                    <a:pt x="224" y="306"/>
                  </a:cubicBezTo>
                  <a:cubicBezTo>
                    <a:pt x="226" y="303"/>
                    <a:pt x="226" y="298"/>
                    <a:pt x="227" y="294"/>
                  </a:cubicBezTo>
                  <a:cubicBezTo>
                    <a:pt x="227" y="290"/>
                    <a:pt x="228" y="288"/>
                    <a:pt x="230" y="285"/>
                  </a:cubicBezTo>
                  <a:cubicBezTo>
                    <a:pt x="232" y="282"/>
                    <a:pt x="237" y="279"/>
                    <a:pt x="237" y="276"/>
                  </a:cubicBezTo>
                  <a:cubicBezTo>
                    <a:pt x="240" y="269"/>
                    <a:pt x="229" y="261"/>
                    <a:pt x="224" y="259"/>
                  </a:cubicBezTo>
                  <a:cubicBezTo>
                    <a:pt x="220" y="257"/>
                    <a:pt x="215" y="257"/>
                    <a:pt x="211" y="255"/>
                  </a:cubicBezTo>
                  <a:cubicBezTo>
                    <a:pt x="207" y="254"/>
                    <a:pt x="205" y="251"/>
                    <a:pt x="203" y="248"/>
                  </a:cubicBezTo>
                  <a:cubicBezTo>
                    <a:pt x="200" y="246"/>
                    <a:pt x="196" y="244"/>
                    <a:pt x="192" y="242"/>
                  </a:cubicBezTo>
                  <a:cubicBezTo>
                    <a:pt x="188" y="240"/>
                    <a:pt x="184" y="241"/>
                    <a:pt x="180" y="240"/>
                  </a:cubicBezTo>
                  <a:cubicBezTo>
                    <a:pt x="178" y="239"/>
                    <a:pt x="176" y="236"/>
                    <a:pt x="173" y="235"/>
                  </a:cubicBezTo>
                  <a:cubicBezTo>
                    <a:pt x="172" y="235"/>
                    <a:pt x="170" y="235"/>
                    <a:pt x="168" y="233"/>
                  </a:cubicBezTo>
                  <a:cubicBezTo>
                    <a:pt x="166" y="233"/>
                    <a:pt x="163" y="235"/>
                    <a:pt x="162" y="237"/>
                  </a:cubicBezTo>
                  <a:cubicBezTo>
                    <a:pt x="160" y="240"/>
                    <a:pt x="160" y="243"/>
                    <a:pt x="160" y="246"/>
                  </a:cubicBezTo>
                  <a:cubicBezTo>
                    <a:pt x="160" y="247"/>
                    <a:pt x="160" y="247"/>
                    <a:pt x="160" y="247"/>
                  </a:cubicBezTo>
                  <a:cubicBezTo>
                    <a:pt x="160" y="247"/>
                    <a:pt x="160" y="247"/>
                    <a:pt x="159" y="247"/>
                  </a:cubicBezTo>
                  <a:cubicBezTo>
                    <a:pt x="155" y="246"/>
                    <a:pt x="153" y="243"/>
                    <a:pt x="151" y="240"/>
                  </a:cubicBezTo>
                  <a:cubicBezTo>
                    <a:pt x="149" y="237"/>
                    <a:pt x="148" y="235"/>
                    <a:pt x="146" y="234"/>
                  </a:cubicBezTo>
                  <a:cubicBezTo>
                    <a:pt x="144" y="233"/>
                    <a:pt x="143" y="233"/>
                    <a:pt x="141" y="232"/>
                  </a:cubicBezTo>
                  <a:cubicBezTo>
                    <a:pt x="137" y="229"/>
                    <a:pt x="136" y="223"/>
                    <a:pt x="131" y="221"/>
                  </a:cubicBezTo>
                  <a:cubicBezTo>
                    <a:pt x="128" y="219"/>
                    <a:pt x="125" y="221"/>
                    <a:pt x="122" y="220"/>
                  </a:cubicBezTo>
                  <a:cubicBezTo>
                    <a:pt x="116" y="217"/>
                    <a:pt x="122" y="208"/>
                    <a:pt x="125" y="205"/>
                  </a:cubicBezTo>
                  <a:cubicBezTo>
                    <a:pt x="127" y="204"/>
                    <a:pt x="128" y="204"/>
                    <a:pt x="130" y="204"/>
                  </a:cubicBezTo>
                  <a:cubicBezTo>
                    <a:pt x="132" y="203"/>
                    <a:pt x="134" y="201"/>
                    <a:pt x="136" y="201"/>
                  </a:cubicBezTo>
                  <a:cubicBezTo>
                    <a:pt x="140" y="200"/>
                    <a:pt x="143" y="202"/>
                    <a:pt x="145" y="204"/>
                  </a:cubicBezTo>
                  <a:cubicBezTo>
                    <a:pt x="149" y="207"/>
                    <a:pt x="152" y="212"/>
                    <a:pt x="156" y="214"/>
                  </a:cubicBezTo>
                  <a:cubicBezTo>
                    <a:pt x="158" y="216"/>
                    <a:pt x="164" y="216"/>
                    <a:pt x="163" y="212"/>
                  </a:cubicBezTo>
                  <a:cubicBezTo>
                    <a:pt x="163" y="207"/>
                    <a:pt x="153" y="207"/>
                    <a:pt x="153" y="202"/>
                  </a:cubicBezTo>
                  <a:cubicBezTo>
                    <a:pt x="153" y="200"/>
                    <a:pt x="157" y="193"/>
                    <a:pt x="158" y="190"/>
                  </a:cubicBezTo>
                  <a:cubicBezTo>
                    <a:pt x="161" y="185"/>
                    <a:pt x="168" y="185"/>
                    <a:pt x="171" y="180"/>
                  </a:cubicBezTo>
                  <a:cubicBezTo>
                    <a:pt x="174" y="177"/>
                    <a:pt x="172" y="172"/>
                    <a:pt x="176" y="169"/>
                  </a:cubicBezTo>
                  <a:cubicBezTo>
                    <a:pt x="179" y="166"/>
                    <a:pt x="185" y="167"/>
                    <a:pt x="188" y="165"/>
                  </a:cubicBezTo>
                  <a:cubicBezTo>
                    <a:pt x="193" y="162"/>
                    <a:pt x="197" y="156"/>
                    <a:pt x="198" y="151"/>
                  </a:cubicBezTo>
                  <a:cubicBezTo>
                    <a:pt x="200" y="144"/>
                    <a:pt x="199" y="141"/>
                    <a:pt x="193" y="138"/>
                  </a:cubicBezTo>
                  <a:cubicBezTo>
                    <a:pt x="189" y="136"/>
                    <a:pt x="185" y="134"/>
                    <a:pt x="181" y="132"/>
                  </a:cubicBezTo>
                  <a:cubicBezTo>
                    <a:pt x="178" y="131"/>
                    <a:pt x="176" y="129"/>
                    <a:pt x="174" y="127"/>
                  </a:cubicBezTo>
                  <a:cubicBezTo>
                    <a:pt x="172" y="126"/>
                    <a:pt x="171" y="124"/>
                    <a:pt x="169" y="122"/>
                  </a:cubicBezTo>
                  <a:cubicBezTo>
                    <a:pt x="167" y="121"/>
                    <a:pt x="166" y="122"/>
                    <a:pt x="164" y="122"/>
                  </a:cubicBezTo>
                  <a:cubicBezTo>
                    <a:pt x="161" y="122"/>
                    <a:pt x="162" y="123"/>
                    <a:pt x="160" y="121"/>
                  </a:cubicBezTo>
                  <a:cubicBezTo>
                    <a:pt x="159" y="120"/>
                    <a:pt x="159" y="118"/>
                    <a:pt x="158" y="117"/>
                  </a:cubicBezTo>
                  <a:cubicBezTo>
                    <a:pt x="155" y="113"/>
                    <a:pt x="147" y="113"/>
                    <a:pt x="145" y="117"/>
                  </a:cubicBezTo>
                  <a:cubicBezTo>
                    <a:pt x="142" y="121"/>
                    <a:pt x="147" y="130"/>
                    <a:pt x="140" y="133"/>
                  </a:cubicBezTo>
                  <a:cubicBezTo>
                    <a:pt x="137" y="134"/>
                    <a:pt x="130" y="131"/>
                    <a:pt x="126" y="129"/>
                  </a:cubicBezTo>
                  <a:cubicBezTo>
                    <a:pt x="120" y="126"/>
                    <a:pt x="118" y="118"/>
                    <a:pt x="123" y="113"/>
                  </a:cubicBezTo>
                  <a:cubicBezTo>
                    <a:pt x="129" y="106"/>
                    <a:pt x="141" y="105"/>
                    <a:pt x="147" y="97"/>
                  </a:cubicBezTo>
                  <a:cubicBezTo>
                    <a:pt x="148" y="96"/>
                    <a:pt x="149" y="94"/>
                    <a:pt x="149" y="91"/>
                  </a:cubicBezTo>
                  <a:cubicBezTo>
                    <a:pt x="149" y="89"/>
                    <a:pt x="146" y="83"/>
                    <a:pt x="144" y="82"/>
                  </a:cubicBezTo>
                  <a:cubicBezTo>
                    <a:pt x="139" y="76"/>
                    <a:pt x="131" y="83"/>
                    <a:pt x="127" y="75"/>
                  </a:cubicBezTo>
                  <a:cubicBezTo>
                    <a:pt x="126" y="73"/>
                    <a:pt x="126" y="72"/>
                    <a:pt x="126" y="70"/>
                  </a:cubicBezTo>
                  <a:cubicBezTo>
                    <a:pt x="125" y="66"/>
                    <a:pt x="125" y="67"/>
                    <a:pt x="121" y="66"/>
                  </a:cubicBezTo>
                  <a:cubicBezTo>
                    <a:pt x="114" y="63"/>
                    <a:pt x="103" y="62"/>
                    <a:pt x="96" y="66"/>
                  </a:cubicBezTo>
                  <a:cubicBezTo>
                    <a:pt x="93" y="68"/>
                    <a:pt x="88" y="74"/>
                    <a:pt x="87" y="78"/>
                  </a:cubicBezTo>
                  <a:cubicBezTo>
                    <a:pt x="86" y="83"/>
                    <a:pt x="89" y="84"/>
                    <a:pt x="93" y="86"/>
                  </a:cubicBezTo>
                  <a:cubicBezTo>
                    <a:pt x="99" y="90"/>
                    <a:pt x="94" y="93"/>
                    <a:pt x="89" y="95"/>
                  </a:cubicBezTo>
                  <a:cubicBezTo>
                    <a:pt x="82" y="99"/>
                    <a:pt x="83" y="95"/>
                    <a:pt x="78" y="90"/>
                  </a:cubicBezTo>
                  <a:cubicBezTo>
                    <a:pt x="75" y="87"/>
                    <a:pt x="72" y="86"/>
                    <a:pt x="70" y="83"/>
                  </a:cubicBezTo>
                  <a:cubicBezTo>
                    <a:pt x="69" y="81"/>
                    <a:pt x="68" y="79"/>
                    <a:pt x="66" y="78"/>
                  </a:cubicBezTo>
                  <a:cubicBezTo>
                    <a:pt x="66" y="77"/>
                    <a:pt x="67" y="71"/>
                    <a:pt x="67" y="68"/>
                  </a:cubicBezTo>
                  <a:cubicBezTo>
                    <a:pt x="67" y="68"/>
                    <a:pt x="67" y="68"/>
                    <a:pt x="67" y="68"/>
                  </a:cubicBezTo>
                  <a:cubicBezTo>
                    <a:pt x="81" y="54"/>
                    <a:pt x="98" y="42"/>
                    <a:pt x="116" y="33"/>
                  </a:cubicBezTo>
                  <a:cubicBezTo>
                    <a:pt x="123" y="37"/>
                    <a:pt x="131" y="41"/>
                    <a:pt x="134" y="43"/>
                  </a:cubicBezTo>
                  <a:cubicBezTo>
                    <a:pt x="137" y="45"/>
                    <a:pt x="134" y="48"/>
                    <a:pt x="136" y="51"/>
                  </a:cubicBezTo>
                  <a:cubicBezTo>
                    <a:pt x="138" y="53"/>
                    <a:pt x="142" y="53"/>
                    <a:pt x="145" y="54"/>
                  </a:cubicBezTo>
                  <a:cubicBezTo>
                    <a:pt x="151" y="56"/>
                    <a:pt x="157" y="62"/>
                    <a:pt x="161" y="67"/>
                  </a:cubicBezTo>
                  <a:cubicBezTo>
                    <a:pt x="162" y="68"/>
                    <a:pt x="163" y="66"/>
                    <a:pt x="163" y="69"/>
                  </a:cubicBezTo>
                  <a:cubicBezTo>
                    <a:pt x="163" y="71"/>
                    <a:pt x="160" y="74"/>
                    <a:pt x="159" y="76"/>
                  </a:cubicBezTo>
                  <a:cubicBezTo>
                    <a:pt x="157" y="81"/>
                    <a:pt x="160" y="86"/>
                    <a:pt x="164" y="90"/>
                  </a:cubicBezTo>
                  <a:cubicBezTo>
                    <a:pt x="169" y="94"/>
                    <a:pt x="173" y="99"/>
                    <a:pt x="179" y="101"/>
                  </a:cubicBezTo>
                  <a:cubicBezTo>
                    <a:pt x="184" y="102"/>
                    <a:pt x="188" y="98"/>
                    <a:pt x="191" y="93"/>
                  </a:cubicBezTo>
                  <a:cubicBezTo>
                    <a:pt x="196" y="82"/>
                    <a:pt x="181" y="75"/>
                    <a:pt x="173" y="70"/>
                  </a:cubicBezTo>
                  <a:cubicBezTo>
                    <a:pt x="169" y="68"/>
                    <a:pt x="170" y="65"/>
                    <a:pt x="171" y="60"/>
                  </a:cubicBezTo>
                  <a:cubicBezTo>
                    <a:pt x="172" y="55"/>
                    <a:pt x="175" y="51"/>
                    <a:pt x="180" y="49"/>
                  </a:cubicBezTo>
                  <a:cubicBezTo>
                    <a:pt x="184" y="48"/>
                    <a:pt x="190" y="50"/>
                    <a:pt x="186" y="55"/>
                  </a:cubicBezTo>
                  <a:cubicBezTo>
                    <a:pt x="184" y="59"/>
                    <a:pt x="178" y="60"/>
                    <a:pt x="179" y="66"/>
                  </a:cubicBezTo>
                  <a:cubicBezTo>
                    <a:pt x="180" y="70"/>
                    <a:pt x="185" y="71"/>
                    <a:pt x="189" y="71"/>
                  </a:cubicBezTo>
                  <a:cubicBezTo>
                    <a:pt x="192" y="70"/>
                    <a:pt x="194" y="68"/>
                    <a:pt x="196" y="72"/>
                  </a:cubicBezTo>
                  <a:cubicBezTo>
                    <a:pt x="199" y="77"/>
                    <a:pt x="197" y="81"/>
                    <a:pt x="201" y="85"/>
                  </a:cubicBezTo>
                  <a:cubicBezTo>
                    <a:pt x="204" y="89"/>
                    <a:pt x="207" y="91"/>
                    <a:pt x="208" y="95"/>
                  </a:cubicBezTo>
                  <a:cubicBezTo>
                    <a:pt x="209" y="97"/>
                    <a:pt x="209" y="99"/>
                    <a:pt x="209" y="100"/>
                  </a:cubicBezTo>
                  <a:cubicBezTo>
                    <a:pt x="211" y="104"/>
                    <a:pt x="214" y="107"/>
                    <a:pt x="216" y="110"/>
                  </a:cubicBezTo>
                  <a:cubicBezTo>
                    <a:pt x="218" y="112"/>
                    <a:pt x="219" y="116"/>
                    <a:pt x="221" y="118"/>
                  </a:cubicBezTo>
                  <a:cubicBezTo>
                    <a:pt x="224" y="122"/>
                    <a:pt x="228" y="120"/>
                    <a:pt x="232" y="116"/>
                  </a:cubicBezTo>
                  <a:cubicBezTo>
                    <a:pt x="237" y="112"/>
                    <a:pt x="234" y="103"/>
                    <a:pt x="239" y="99"/>
                  </a:cubicBezTo>
                  <a:cubicBezTo>
                    <a:pt x="241" y="97"/>
                    <a:pt x="244" y="97"/>
                    <a:pt x="246" y="98"/>
                  </a:cubicBezTo>
                  <a:cubicBezTo>
                    <a:pt x="248" y="98"/>
                    <a:pt x="249" y="100"/>
                    <a:pt x="250" y="100"/>
                  </a:cubicBezTo>
                  <a:cubicBezTo>
                    <a:pt x="252" y="101"/>
                    <a:pt x="254" y="101"/>
                    <a:pt x="255" y="102"/>
                  </a:cubicBezTo>
                  <a:cubicBezTo>
                    <a:pt x="258" y="105"/>
                    <a:pt x="257" y="107"/>
                    <a:pt x="259" y="109"/>
                  </a:cubicBezTo>
                  <a:cubicBezTo>
                    <a:pt x="260" y="112"/>
                    <a:pt x="264" y="113"/>
                    <a:pt x="268" y="113"/>
                  </a:cubicBezTo>
                  <a:cubicBezTo>
                    <a:pt x="279" y="113"/>
                    <a:pt x="287" y="105"/>
                    <a:pt x="282" y="94"/>
                  </a:cubicBezTo>
                  <a:cubicBezTo>
                    <a:pt x="281" y="91"/>
                    <a:pt x="278" y="88"/>
                    <a:pt x="275" y="86"/>
                  </a:cubicBezTo>
                  <a:cubicBezTo>
                    <a:pt x="273" y="85"/>
                    <a:pt x="270" y="85"/>
                    <a:pt x="269" y="82"/>
                  </a:cubicBezTo>
                  <a:cubicBezTo>
                    <a:pt x="266" y="77"/>
                    <a:pt x="269" y="66"/>
                    <a:pt x="271" y="61"/>
                  </a:cubicBezTo>
                  <a:cubicBezTo>
                    <a:pt x="271" y="58"/>
                    <a:pt x="274" y="51"/>
                    <a:pt x="273" y="47"/>
                  </a:cubicBezTo>
                  <a:cubicBezTo>
                    <a:pt x="273" y="45"/>
                    <a:pt x="270" y="43"/>
                    <a:pt x="268" y="41"/>
                  </a:cubicBezTo>
                  <a:cubicBezTo>
                    <a:pt x="267" y="39"/>
                    <a:pt x="263" y="34"/>
                    <a:pt x="259" y="29"/>
                  </a:cubicBezTo>
                  <a:cubicBezTo>
                    <a:pt x="276" y="36"/>
                    <a:pt x="290" y="45"/>
                    <a:pt x="304" y="56"/>
                  </a:cubicBezTo>
                  <a:cubicBezTo>
                    <a:pt x="307" y="59"/>
                    <a:pt x="312" y="58"/>
                    <a:pt x="315" y="55"/>
                  </a:cubicBezTo>
                  <a:cubicBezTo>
                    <a:pt x="318" y="51"/>
                    <a:pt x="317" y="46"/>
                    <a:pt x="314" y="43"/>
                  </a:cubicBezTo>
                  <a:cubicBezTo>
                    <a:pt x="314" y="43"/>
                    <a:pt x="314" y="43"/>
                    <a:pt x="314" y="43"/>
                  </a:cubicBezTo>
                  <a:cubicBezTo>
                    <a:pt x="281" y="16"/>
                    <a:pt x="238" y="0"/>
                    <a:pt x="192" y="0"/>
                  </a:cubicBezTo>
                  <a:cubicBezTo>
                    <a:pt x="86" y="0"/>
                    <a:pt x="0" y="86"/>
                    <a:pt x="0" y="193"/>
                  </a:cubicBezTo>
                  <a:cubicBezTo>
                    <a:pt x="0" y="299"/>
                    <a:pt x="86" y="385"/>
                    <a:pt x="192" y="385"/>
                  </a:cubicBezTo>
                  <a:cubicBezTo>
                    <a:pt x="298" y="385"/>
                    <a:pt x="385" y="299"/>
                    <a:pt x="385" y="193"/>
                  </a:cubicBezTo>
                  <a:cubicBezTo>
                    <a:pt x="385" y="145"/>
                    <a:pt x="367" y="101"/>
                    <a:pt x="339" y="68"/>
                  </a:cubicBezTo>
                  <a:close/>
                  <a:moveTo>
                    <a:pt x="340" y="133"/>
                  </a:moveTo>
                  <a:cubicBezTo>
                    <a:pt x="338" y="133"/>
                    <a:pt x="331" y="130"/>
                    <a:pt x="331" y="128"/>
                  </a:cubicBezTo>
                  <a:cubicBezTo>
                    <a:pt x="331" y="124"/>
                    <a:pt x="337" y="121"/>
                    <a:pt x="338" y="118"/>
                  </a:cubicBezTo>
                  <a:cubicBezTo>
                    <a:pt x="339" y="116"/>
                    <a:pt x="338" y="115"/>
                    <a:pt x="339" y="114"/>
                  </a:cubicBezTo>
                  <a:cubicBezTo>
                    <a:pt x="340" y="113"/>
                    <a:pt x="342" y="113"/>
                    <a:pt x="343" y="112"/>
                  </a:cubicBezTo>
                  <a:cubicBezTo>
                    <a:pt x="344" y="110"/>
                    <a:pt x="344" y="106"/>
                    <a:pt x="344" y="103"/>
                  </a:cubicBezTo>
                  <a:cubicBezTo>
                    <a:pt x="348" y="109"/>
                    <a:pt x="351" y="115"/>
                    <a:pt x="353" y="121"/>
                  </a:cubicBezTo>
                  <a:cubicBezTo>
                    <a:pt x="350" y="127"/>
                    <a:pt x="345" y="133"/>
                    <a:pt x="340" y="133"/>
                  </a:cubicBezTo>
                  <a:close/>
                  <a:moveTo>
                    <a:pt x="169" y="306"/>
                  </a:moveTo>
                  <a:cubicBezTo>
                    <a:pt x="167" y="315"/>
                    <a:pt x="163" y="323"/>
                    <a:pt x="161" y="331"/>
                  </a:cubicBezTo>
                  <a:cubicBezTo>
                    <a:pt x="159" y="336"/>
                    <a:pt x="158" y="340"/>
                    <a:pt x="161" y="345"/>
                  </a:cubicBezTo>
                  <a:cubicBezTo>
                    <a:pt x="165" y="352"/>
                    <a:pt x="163" y="354"/>
                    <a:pt x="162" y="361"/>
                  </a:cubicBezTo>
                  <a:cubicBezTo>
                    <a:pt x="162" y="362"/>
                    <a:pt x="162" y="364"/>
                    <a:pt x="162" y="366"/>
                  </a:cubicBezTo>
                  <a:cubicBezTo>
                    <a:pt x="125" y="360"/>
                    <a:pt x="92" y="343"/>
                    <a:pt x="67" y="317"/>
                  </a:cubicBezTo>
                  <a:cubicBezTo>
                    <a:pt x="35" y="285"/>
                    <a:pt x="16" y="241"/>
                    <a:pt x="16" y="193"/>
                  </a:cubicBezTo>
                  <a:cubicBezTo>
                    <a:pt x="16" y="165"/>
                    <a:pt x="22" y="138"/>
                    <a:pt x="33" y="115"/>
                  </a:cubicBezTo>
                  <a:cubicBezTo>
                    <a:pt x="37" y="120"/>
                    <a:pt x="41" y="126"/>
                    <a:pt x="41" y="128"/>
                  </a:cubicBezTo>
                  <a:cubicBezTo>
                    <a:pt x="44" y="135"/>
                    <a:pt x="49" y="140"/>
                    <a:pt x="53" y="145"/>
                  </a:cubicBezTo>
                  <a:cubicBezTo>
                    <a:pt x="59" y="150"/>
                    <a:pt x="70" y="156"/>
                    <a:pt x="72" y="163"/>
                  </a:cubicBezTo>
                  <a:cubicBezTo>
                    <a:pt x="73" y="166"/>
                    <a:pt x="72" y="168"/>
                    <a:pt x="72" y="171"/>
                  </a:cubicBezTo>
                  <a:cubicBezTo>
                    <a:pt x="71" y="174"/>
                    <a:pt x="72" y="178"/>
                    <a:pt x="72" y="182"/>
                  </a:cubicBezTo>
                  <a:cubicBezTo>
                    <a:pt x="73" y="187"/>
                    <a:pt x="73" y="192"/>
                    <a:pt x="75" y="197"/>
                  </a:cubicBezTo>
                  <a:cubicBezTo>
                    <a:pt x="78" y="214"/>
                    <a:pt x="99" y="220"/>
                    <a:pt x="111" y="229"/>
                  </a:cubicBezTo>
                  <a:cubicBezTo>
                    <a:pt x="115" y="231"/>
                    <a:pt x="119" y="233"/>
                    <a:pt x="123" y="235"/>
                  </a:cubicBezTo>
                  <a:cubicBezTo>
                    <a:pt x="127" y="238"/>
                    <a:pt x="130" y="241"/>
                    <a:pt x="135" y="243"/>
                  </a:cubicBezTo>
                  <a:cubicBezTo>
                    <a:pt x="140" y="245"/>
                    <a:pt x="145" y="246"/>
                    <a:pt x="150" y="250"/>
                  </a:cubicBezTo>
                  <a:cubicBezTo>
                    <a:pt x="151" y="251"/>
                    <a:pt x="154" y="253"/>
                    <a:pt x="156" y="255"/>
                  </a:cubicBezTo>
                  <a:cubicBezTo>
                    <a:pt x="155" y="256"/>
                    <a:pt x="154" y="257"/>
                    <a:pt x="153" y="258"/>
                  </a:cubicBezTo>
                  <a:cubicBezTo>
                    <a:pt x="151" y="261"/>
                    <a:pt x="151" y="263"/>
                    <a:pt x="151" y="266"/>
                  </a:cubicBezTo>
                  <a:cubicBezTo>
                    <a:pt x="151" y="268"/>
                    <a:pt x="151" y="269"/>
                    <a:pt x="151" y="270"/>
                  </a:cubicBezTo>
                  <a:cubicBezTo>
                    <a:pt x="150" y="271"/>
                    <a:pt x="149" y="272"/>
                    <a:pt x="149" y="273"/>
                  </a:cubicBezTo>
                  <a:cubicBezTo>
                    <a:pt x="148" y="280"/>
                    <a:pt x="158" y="285"/>
                    <a:pt x="162" y="289"/>
                  </a:cubicBezTo>
                  <a:cubicBezTo>
                    <a:pt x="168" y="293"/>
                    <a:pt x="170" y="299"/>
                    <a:pt x="169" y="306"/>
                  </a:cubicBezTo>
                  <a:close/>
                </a:path>
              </a:pathLst>
            </a:custGeom>
            <a:solidFill>
              <a:schemeClr val="accent4">
                <a:lumMod val="60000"/>
                <a:lumOff val="40000"/>
              </a:schemeClr>
            </a:solidFill>
            <a:ln>
              <a:noFill/>
            </a:ln>
          </p:spPr>
          <p:txBody>
            <a:bodyPr/>
            <a:lstStyle/>
            <a:p>
              <a:endParaRPr lang="en-US" sz="1350"/>
            </a:p>
          </p:txBody>
        </p:sp>
      </p:grpSp>
      <p:grpSp>
        <p:nvGrpSpPr>
          <p:cNvPr id="30" name="Group 29"/>
          <p:cNvGrpSpPr/>
          <p:nvPr/>
        </p:nvGrpSpPr>
        <p:grpSpPr>
          <a:xfrm>
            <a:off x="7397246" y="2209773"/>
            <a:ext cx="732894" cy="953735"/>
            <a:chOff x="4319853" y="4173141"/>
            <a:chExt cx="732894" cy="953735"/>
          </a:xfrm>
        </p:grpSpPr>
        <p:sp>
          <p:nvSpPr>
            <p:cNvPr id="28" name="TextBox 42"/>
            <p:cNvSpPr txBox="1">
              <a:spLocks noChangeArrowheads="1"/>
            </p:cNvSpPr>
            <p:nvPr/>
          </p:nvSpPr>
          <p:spPr bwMode="auto">
            <a:xfrm>
              <a:off x="4319853" y="4826794"/>
              <a:ext cx="732894"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Secure</a:t>
              </a:r>
            </a:p>
          </p:txBody>
        </p:sp>
        <p:sp>
          <p:nvSpPr>
            <p:cNvPr id="29" name="Freeform 3"/>
            <p:cNvSpPr>
              <a:spLocks noChangeAspect="1" noEditPoints="1"/>
            </p:cNvSpPr>
            <p:nvPr/>
          </p:nvSpPr>
          <p:spPr bwMode="auto">
            <a:xfrm>
              <a:off x="4496991" y="4173141"/>
              <a:ext cx="379809" cy="500063"/>
            </a:xfrm>
            <a:custGeom>
              <a:avLst/>
              <a:gdLst>
                <a:gd name="T0" fmla="*/ 2147483646 w 270"/>
                <a:gd name="T1" fmla="*/ 2147483646 h 356"/>
                <a:gd name="T2" fmla="*/ 2147483646 w 270"/>
                <a:gd name="T3" fmla="*/ 2147483646 h 356"/>
                <a:gd name="T4" fmla="*/ 2147483646 w 270"/>
                <a:gd name="T5" fmla="*/ 2147483646 h 356"/>
                <a:gd name="T6" fmla="*/ 2147483646 w 270"/>
                <a:gd name="T7" fmla="*/ 2147483646 h 356"/>
                <a:gd name="T8" fmla="*/ 2147483646 w 270"/>
                <a:gd name="T9" fmla="*/ 2147483646 h 356"/>
                <a:gd name="T10" fmla="*/ 2147483646 w 270"/>
                <a:gd name="T11" fmla="*/ 2147483646 h 356"/>
                <a:gd name="T12" fmla="*/ 2147483646 w 270"/>
                <a:gd name="T13" fmla="*/ 2147483646 h 356"/>
                <a:gd name="T14" fmla="*/ 2147483646 w 270"/>
                <a:gd name="T15" fmla="*/ 2147483646 h 356"/>
                <a:gd name="T16" fmla="*/ 2147483646 w 270"/>
                <a:gd name="T17" fmla="*/ 2147483646 h 356"/>
                <a:gd name="T18" fmla="*/ 2147483646 w 270"/>
                <a:gd name="T19" fmla="*/ 2147483646 h 356"/>
                <a:gd name="T20" fmla="*/ 2147483646 w 270"/>
                <a:gd name="T21" fmla="*/ 2147483646 h 356"/>
                <a:gd name="T22" fmla="*/ 2147483646 w 270"/>
                <a:gd name="T23" fmla="*/ 2147483646 h 356"/>
                <a:gd name="T24" fmla="*/ 2147483646 w 270"/>
                <a:gd name="T25" fmla="*/ 2147483646 h 356"/>
                <a:gd name="T26" fmla="*/ 2147483646 w 270"/>
                <a:gd name="T27" fmla="*/ 2147483646 h 356"/>
                <a:gd name="T28" fmla="*/ 0 w 270"/>
                <a:gd name="T29" fmla="*/ 2147483646 h 356"/>
                <a:gd name="T30" fmla="*/ 2147483646 w 270"/>
                <a:gd name="T31" fmla="*/ 2147483646 h 356"/>
                <a:gd name="T32" fmla="*/ 2147483646 w 270"/>
                <a:gd name="T33" fmla="*/ 2147483646 h 356"/>
                <a:gd name="T34" fmla="*/ 2147483646 w 270"/>
                <a:gd name="T35" fmla="*/ 2147483646 h 356"/>
                <a:gd name="T36" fmla="*/ 2147483646 w 270"/>
                <a:gd name="T37" fmla="*/ 2147483646 h 356"/>
                <a:gd name="T38" fmla="*/ 2147483646 w 270"/>
                <a:gd name="T39" fmla="*/ 2147483646 h 356"/>
                <a:gd name="T40" fmla="*/ 2147483646 w 270"/>
                <a:gd name="T41" fmla="*/ 2147483646 h 356"/>
                <a:gd name="T42" fmla="*/ 2147483646 w 270"/>
                <a:gd name="T43" fmla="*/ 2147483646 h 356"/>
                <a:gd name="T44" fmla="*/ 2147483646 w 270"/>
                <a:gd name="T45" fmla="*/ 2147483646 h 356"/>
                <a:gd name="T46" fmla="*/ 2147483646 w 270"/>
                <a:gd name="T47" fmla="*/ 2147483646 h 356"/>
                <a:gd name="T48" fmla="*/ 2147483646 w 270"/>
                <a:gd name="T49" fmla="*/ 2147483646 h 356"/>
                <a:gd name="T50" fmla="*/ 2147483646 w 270"/>
                <a:gd name="T51" fmla="*/ 2147483646 h 356"/>
                <a:gd name="T52" fmla="*/ 2147483646 w 270"/>
                <a:gd name="T53" fmla="*/ 2147483646 h 356"/>
                <a:gd name="T54" fmla="*/ 2147483646 w 270"/>
                <a:gd name="T55" fmla="*/ 2147483646 h 356"/>
                <a:gd name="T56" fmla="*/ 2147483646 w 270"/>
                <a:gd name="T57" fmla="*/ 2147483646 h 356"/>
                <a:gd name="T58" fmla="*/ 2147483646 w 270"/>
                <a:gd name="T59" fmla="*/ 2147483646 h 356"/>
                <a:gd name="T60" fmla="*/ 2147483646 w 270"/>
                <a:gd name="T61" fmla="*/ 2147483646 h 356"/>
                <a:gd name="T62" fmla="*/ 2147483646 w 270"/>
                <a:gd name="T63" fmla="*/ 2147483646 h 356"/>
                <a:gd name="T64" fmla="*/ 2147483646 w 270"/>
                <a:gd name="T65" fmla="*/ 2147483646 h 356"/>
                <a:gd name="T66" fmla="*/ 2147483646 w 270"/>
                <a:gd name="T67" fmla="*/ 2147483646 h 3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0"/>
                <a:gd name="T103" fmla="*/ 0 h 356"/>
                <a:gd name="T104" fmla="*/ 270 w 270"/>
                <a:gd name="T105" fmla="*/ 356 h 3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0" h="356">
                  <a:moveTo>
                    <a:pt x="256" y="142"/>
                  </a:moveTo>
                  <a:cubicBezTo>
                    <a:pt x="243" y="142"/>
                    <a:pt x="243" y="142"/>
                    <a:pt x="243" y="142"/>
                  </a:cubicBezTo>
                  <a:cubicBezTo>
                    <a:pt x="243" y="106"/>
                    <a:pt x="243" y="106"/>
                    <a:pt x="243" y="106"/>
                  </a:cubicBezTo>
                  <a:cubicBezTo>
                    <a:pt x="243" y="106"/>
                    <a:pt x="243" y="106"/>
                    <a:pt x="243" y="105"/>
                  </a:cubicBezTo>
                  <a:cubicBezTo>
                    <a:pt x="243" y="93"/>
                    <a:pt x="242" y="82"/>
                    <a:pt x="238" y="71"/>
                  </a:cubicBezTo>
                  <a:cubicBezTo>
                    <a:pt x="236" y="67"/>
                    <a:pt x="232" y="65"/>
                    <a:pt x="227" y="66"/>
                  </a:cubicBezTo>
                  <a:cubicBezTo>
                    <a:pt x="223" y="68"/>
                    <a:pt x="221" y="72"/>
                    <a:pt x="223" y="76"/>
                  </a:cubicBezTo>
                  <a:cubicBezTo>
                    <a:pt x="226" y="86"/>
                    <a:pt x="227" y="95"/>
                    <a:pt x="227" y="107"/>
                  </a:cubicBezTo>
                  <a:cubicBezTo>
                    <a:pt x="227" y="107"/>
                    <a:pt x="227" y="107"/>
                    <a:pt x="227" y="107"/>
                  </a:cubicBezTo>
                  <a:cubicBezTo>
                    <a:pt x="227" y="142"/>
                    <a:pt x="227" y="142"/>
                    <a:pt x="227" y="142"/>
                  </a:cubicBezTo>
                  <a:cubicBezTo>
                    <a:pt x="211" y="142"/>
                    <a:pt x="211" y="142"/>
                    <a:pt x="211" y="142"/>
                  </a:cubicBezTo>
                  <a:cubicBezTo>
                    <a:pt x="211" y="106"/>
                    <a:pt x="211" y="106"/>
                    <a:pt x="211" y="106"/>
                  </a:cubicBezTo>
                  <a:cubicBezTo>
                    <a:pt x="211" y="90"/>
                    <a:pt x="204" y="71"/>
                    <a:pt x="190" y="56"/>
                  </a:cubicBezTo>
                  <a:cubicBezTo>
                    <a:pt x="177" y="42"/>
                    <a:pt x="158" y="30"/>
                    <a:pt x="135" y="30"/>
                  </a:cubicBezTo>
                  <a:cubicBezTo>
                    <a:pt x="93" y="30"/>
                    <a:pt x="59" y="64"/>
                    <a:pt x="59" y="106"/>
                  </a:cubicBezTo>
                  <a:cubicBezTo>
                    <a:pt x="59" y="142"/>
                    <a:pt x="59" y="142"/>
                    <a:pt x="59" y="142"/>
                  </a:cubicBezTo>
                  <a:cubicBezTo>
                    <a:pt x="43" y="142"/>
                    <a:pt x="43" y="142"/>
                    <a:pt x="43" y="142"/>
                  </a:cubicBezTo>
                  <a:cubicBezTo>
                    <a:pt x="43" y="107"/>
                    <a:pt x="43" y="107"/>
                    <a:pt x="43" y="107"/>
                  </a:cubicBezTo>
                  <a:cubicBezTo>
                    <a:pt x="43" y="107"/>
                    <a:pt x="43" y="106"/>
                    <a:pt x="43" y="106"/>
                  </a:cubicBezTo>
                  <a:cubicBezTo>
                    <a:pt x="44" y="56"/>
                    <a:pt x="85" y="17"/>
                    <a:pt x="135" y="17"/>
                  </a:cubicBezTo>
                  <a:cubicBezTo>
                    <a:pt x="179" y="17"/>
                    <a:pt x="199" y="40"/>
                    <a:pt x="207" y="51"/>
                  </a:cubicBezTo>
                  <a:cubicBezTo>
                    <a:pt x="210" y="54"/>
                    <a:pt x="215" y="55"/>
                    <a:pt x="218" y="52"/>
                  </a:cubicBezTo>
                  <a:cubicBezTo>
                    <a:pt x="222" y="50"/>
                    <a:pt x="223" y="45"/>
                    <a:pt x="220" y="41"/>
                  </a:cubicBezTo>
                  <a:cubicBezTo>
                    <a:pt x="211" y="29"/>
                    <a:pt x="185" y="0"/>
                    <a:pt x="135" y="1"/>
                  </a:cubicBezTo>
                  <a:cubicBezTo>
                    <a:pt x="77" y="1"/>
                    <a:pt x="29" y="47"/>
                    <a:pt x="27" y="105"/>
                  </a:cubicBezTo>
                  <a:cubicBezTo>
                    <a:pt x="27" y="105"/>
                    <a:pt x="27" y="106"/>
                    <a:pt x="27" y="106"/>
                  </a:cubicBezTo>
                  <a:cubicBezTo>
                    <a:pt x="27" y="142"/>
                    <a:pt x="27" y="142"/>
                    <a:pt x="27" y="142"/>
                  </a:cubicBezTo>
                  <a:cubicBezTo>
                    <a:pt x="14" y="142"/>
                    <a:pt x="14" y="142"/>
                    <a:pt x="14" y="142"/>
                  </a:cubicBezTo>
                  <a:cubicBezTo>
                    <a:pt x="6" y="142"/>
                    <a:pt x="0" y="148"/>
                    <a:pt x="0" y="156"/>
                  </a:cubicBezTo>
                  <a:cubicBezTo>
                    <a:pt x="0" y="342"/>
                    <a:pt x="0" y="342"/>
                    <a:pt x="0" y="342"/>
                  </a:cubicBezTo>
                  <a:cubicBezTo>
                    <a:pt x="0" y="350"/>
                    <a:pt x="6" y="356"/>
                    <a:pt x="14" y="356"/>
                  </a:cubicBezTo>
                  <a:cubicBezTo>
                    <a:pt x="14" y="356"/>
                    <a:pt x="256" y="356"/>
                    <a:pt x="256" y="356"/>
                  </a:cubicBezTo>
                  <a:cubicBezTo>
                    <a:pt x="264" y="356"/>
                    <a:pt x="270" y="350"/>
                    <a:pt x="270" y="342"/>
                  </a:cubicBezTo>
                  <a:cubicBezTo>
                    <a:pt x="270" y="156"/>
                    <a:pt x="270" y="156"/>
                    <a:pt x="270" y="156"/>
                  </a:cubicBezTo>
                  <a:cubicBezTo>
                    <a:pt x="270" y="148"/>
                    <a:pt x="264" y="142"/>
                    <a:pt x="256" y="142"/>
                  </a:cubicBezTo>
                  <a:close/>
                  <a:moveTo>
                    <a:pt x="75" y="106"/>
                  </a:moveTo>
                  <a:cubicBezTo>
                    <a:pt x="75" y="73"/>
                    <a:pt x="102" y="46"/>
                    <a:pt x="135" y="46"/>
                  </a:cubicBezTo>
                  <a:cubicBezTo>
                    <a:pt x="153" y="46"/>
                    <a:pt x="168" y="55"/>
                    <a:pt x="178" y="67"/>
                  </a:cubicBezTo>
                  <a:cubicBezTo>
                    <a:pt x="189" y="79"/>
                    <a:pt x="195" y="95"/>
                    <a:pt x="195" y="106"/>
                  </a:cubicBezTo>
                  <a:cubicBezTo>
                    <a:pt x="195" y="142"/>
                    <a:pt x="195" y="142"/>
                    <a:pt x="195" y="142"/>
                  </a:cubicBezTo>
                  <a:cubicBezTo>
                    <a:pt x="75" y="142"/>
                    <a:pt x="75" y="142"/>
                    <a:pt x="75" y="142"/>
                  </a:cubicBezTo>
                  <a:lnTo>
                    <a:pt x="75" y="106"/>
                  </a:lnTo>
                  <a:close/>
                  <a:moveTo>
                    <a:pt x="254" y="340"/>
                  </a:moveTo>
                  <a:cubicBezTo>
                    <a:pt x="254" y="340"/>
                    <a:pt x="21" y="340"/>
                    <a:pt x="16" y="340"/>
                  </a:cubicBezTo>
                  <a:cubicBezTo>
                    <a:pt x="16" y="158"/>
                    <a:pt x="16" y="158"/>
                    <a:pt x="16" y="158"/>
                  </a:cubicBezTo>
                  <a:cubicBezTo>
                    <a:pt x="254" y="158"/>
                    <a:pt x="254" y="158"/>
                    <a:pt x="254" y="158"/>
                  </a:cubicBezTo>
                  <a:lnTo>
                    <a:pt x="254" y="340"/>
                  </a:lnTo>
                  <a:close/>
                  <a:moveTo>
                    <a:pt x="121" y="255"/>
                  </a:moveTo>
                  <a:cubicBezTo>
                    <a:pt x="111" y="298"/>
                    <a:pt x="111" y="298"/>
                    <a:pt x="111" y="298"/>
                  </a:cubicBezTo>
                  <a:cubicBezTo>
                    <a:pt x="110" y="300"/>
                    <a:pt x="111" y="303"/>
                    <a:pt x="112" y="304"/>
                  </a:cubicBezTo>
                  <a:cubicBezTo>
                    <a:pt x="114" y="306"/>
                    <a:pt x="116" y="308"/>
                    <a:pt x="118" y="308"/>
                  </a:cubicBezTo>
                  <a:cubicBezTo>
                    <a:pt x="162" y="308"/>
                    <a:pt x="162" y="308"/>
                    <a:pt x="162" y="308"/>
                  </a:cubicBezTo>
                  <a:cubicBezTo>
                    <a:pt x="165" y="308"/>
                    <a:pt x="167" y="306"/>
                    <a:pt x="169" y="304"/>
                  </a:cubicBezTo>
                  <a:cubicBezTo>
                    <a:pt x="170" y="303"/>
                    <a:pt x="171" y="300"/>
                    <a:pt x="170" y="298"/>
                  </a:cubicBezTo>
                  <a:cubicBezTo>
                    <a:pt x="160" y="255"/>
                    <a:pt x="160" y="255"/>
                    <a:pt x="160" y="255"/>
                  </a:cubicBezTo>
                  <a:cubicBezTo>
                    <a:pt x="169" y="248"/>
                    <a:pt x="175" y="238"/>
                    <a:pt x="175" y="225"/>
                  </a:cubicBezTo>
                  <a:cubicBezTo>
                    <a:pt x="175" y="206"/>
                    <a:pt x="160" y="190"/>
                    <a:pt x="140" y="190"/>
                  </a:cubicBezTo>
                  <a:cubicBezTo>
                    <a:pt x="121" y="190"/>
                    <a:pt x="105" y="206"/>
                    <a:pt x="105" y="225"/>
                  </a:cubicBezTo>
                  <a:cubicBezTo>
                    <a:pt x="105" y="238"/>
                    <a:pt x="111" y="248"/>
                    <a:pt x="121" y="255"/>
                  </a:cubicBezTo>
                  <a:close/>
                  <a:moveTo>
                    <a:pt x="140" y="206"/>
                  </a:moveTo>
                  <a:cubicBezTo>
                    <a:pt x="151" y="206"/>
                    <a:pt x="159" y="215"/>
                    <a:pt x="159" y="225"/>
                  </a:cubicBezTo>
                  <a:cubicBezTo>
                    <a:pt x="159" y="233"/>
                    <a:pt x="155" y="240"/>
                    <a:pt x="148" y="243"/>
                  </a:cubicBezTo>
                  <a:cubicBezTo>
                    <a:pt x="144" y="245"/>
                    <a:pt x="142" y="249"/>
                    <a:pt x="143" y="252"/>
                  </a:cubicBezTo>
                  <a:cubicBezTo>
                    <a:pt x="152" y="292"/>
                    <a:pt x="152" y="292"/>
                    <a:pt x="152" y="292"/>
                  </a:cubicBezTo>
                  <a:cubicBezTo>
                    <a:pt x="128" y="292"/>
                    <a:pt x="128" y="292"/>
                    <a:pt x="128" y="292"/>
                  </a:cubicBezTo>
                  <a:cubicBezTo>
                    <a:pt x="138" y="252"/>
                    <a:pt x="138" y="252"/>
                    <a:pt x="138" y="252"/>
                  </a:cubicBezTo>
                  <a:cubicBezTo>
                    <a:pt x="139" y="249"/>
                    <a:pt x="137" y="245"/>
                    <a:pt x="133" y="243"/>
                  </a:cubicBezTo>
                  <a:cubicBezTo>
                    <a:pt x="126" y="240"/>
                    <a:pt x="121" y="233"/>
                    <a:pt x="121" y="225"/>
                  </a:cubicBezTo>
                  <a:cubicBezTo>
                    <a:pt x="121" y="215"/>
                    <a:pt x="130" y="206"/>
                    <a:pt x="140" y="206"/>
                  </a:cubicBezTo>
                  <a:close/>
                </a:path>
              </a:pathLst>
            </a:custGeom>
            <a:solidFill>
              <a:schemeClr val="accent4">
                <a:lumMod val="60000"/>
                <a:lumOff val="40000"/>
              </a:schemeClr>
            </a:solidFill>
            <a:ln>
              <a:noFill/>
            </a:ln>
          </p:spPr>
          <p:txBody>
            <a:bodyPr/>
            <a:lstStyle/>
            <a:p>
              <a:endParaRPr lang="en-US" sz="1350"/>
            </a:p>
          </p:txBody>
        </p:sp>
      </p:grpSp>
      <p:grpSp>
        <p:nvGrpSpPr>
          <p:cNvPr id="31" name="Group 30"/>
          <p:cNvGrpSpPr/>
          <p:nvPr/>
        </p:nvGrpSpPr>
        <p:grpSpPr>
          <a:xfrm>
            <a:off x="7485929" y="3250449"/>
            <a:ext cx="809838" cy="971595"/>
            <a:chOff x="5613691" y="4155281"/>
            <a:chExt cx="809838" cy="971595"/>
          </a:xfrm>
        </p:grpSpPr>
        <p:sp>
          <p:nvSpPr>
            <p:cNvPr id="32" name="TextBox 43"/>
            <p:cNvSpPr txBox="1">
              <a:spLocks noChangeArrowheads="1"/>
            </p:cNvSpPr>
            <p:nvPr/>
          </p:nvSpPr>
          <p:spPr bwMode="auto">
            <a:xfrm>
              <a:off x="5613691" y="4826794"/>
              <a:ext cx="809838"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dirty="0">
                  <a:ea typeface="MS PGothic" panose="020B0600070205080204" pitchFamily="34" charset="-128"/>
                </a:rPr>
                <a:t>Reliable</a:t>
              </a:r>
            </a:p>
          </p:txBody>
        </p:sp>
        <p:sp>
          <p:nvSpPr>
            <p:cNvPr id="33" name="Freeform 3"/>
            <p:cNvSpPr>
              <a:spLocks noChangeAspect="1" noEditPoints="1"/>
            </p:cNvSpPr>
            <p:nvPr/>
          </p:nvSpPr>
          <p:spPr bwMode="auto">
            <a:xfrm>
              <a:off x="5751910" y="4155281"/>
              <a:ext cx="534590" cy="534591"/>
            </a:xfrm>
            <a:custGeom>
              <a:avLst/>
              <a:gdLst>
                <a:gd name="T0" fmla="*/ 2147483646 w 380"/>
                <a:gd name="T1" fmla="*/ 2147483646 h 380"/>
                <a:gd name="T2" fmla="*/ 2147483646 w 380"/>
                <a:gd name="T3" fmla="*/ 2147483646 h 380"/>
                <a:gd name="T4" fmla="*/ 2147483646 w 380"/>
                <a:gd name="T5" fmla="*/ 2147483646 h 380"/>
                <a:gd name="T6" fmla="*/ 2147483646 w 380"/>
                <a:gd name="T7" fmla="*/ 2147483646 h 380"/>
                <a:gd name="T8" fmla="*/ 2147483646 w 380"/>
                <a:gd name="T9" fmla="*/ 2147483646 h 380"/>
                <a:gd name="T10" fmla="*/ 2147483646 w 380"/>
                <a:gd name="T11" fmla="*/ 2147483646 h 380"/>
                <a:gd name="T12" fmla="*/ 2147483646 w 380"/>
                <a:gd name="T13" fmla="*/ 2147483646 h 380"/>
                <a:gd name="T14" fmla="*/ 2147483646 w 380"/>
                <a:gd name="T15" fmla="*/ 2147483646 h 380"/>
                <a:gd name="T16" fmla="*/ 2147483646 w 380"/>
                <a:gd name="T17" fmla="*/ 2147483646 h 380"/>
                <a:gd name="T18" fmla="*/ 2147483646 w 380"/>
                <a:gd name="T19" fmla="*/ 2147483646 h 380"/>
                <a:gd name="T20" fmla="*/ 2147483646 w 380"/>
                <a:gd name="T21" fmla="*/ 2147483646 h 380"/>
                <a:gd name="T22" fmla="*/ 2147483646 w 380"/>
                <a:gd name="T23" fmla="*/ 2147483646 h 380"/>
                <a:gd name="T24" fmla="*/ 2147483646 w 380"/>
                <a:gd name="T25" fmla="*/ 2147483646 h 380"/>
                <a:gd name="T26" fmla="*/ 2147483646 w 380"/>
                <a:gd name="T27" fmla="*/ 2147483646 h 380"/>
                <a:gd name="T28" fmla="*/ 2147483646 w 380"/>
                <a:gd name="T29" fmla="*/ 2147483646 h 380"/>
                <a:gd name="T30" fmla="*/ 2147483646 w 380"/>
                <a:gd name="T31" fmla="*/ 2147483646 h 380"/>
                <a:gd name="T32" fmla="*/ 2147483646 w 380"/>
                <a:gd name="T33" fmla="*/ 2147483646 h 380"/>
                <a:gd name="T34" fmla="*/ 2147483646 w 380"/>
                <a:gd name="T35" fmla="*/ 2147483646 h 380"/>
                <a:gd name="T36" fmla="*/ 2147483646 w 380"/>
                <a:gd name="T37" fmla="*/ 2147483646 h 380"/>
                <a:gd name="T38" fmla="*/ 2147483646 w 380"/>
                <a:gd name="T39" fmla="*/ 2147483646 h 380"/>
                <a:gd name="T40" fmla="*/ 2147483646 w 380"/>
                <a:gd name="T41" fmla="*/ 0 h 380"/>
                <a:gd name="T42" fmla="*/ 2147483646 w 380"/>
                <a:gd name="T43" fmla="*/ 2147483646 h 380"/>
                <a:gd name="T44" fmla="*/ 2147483646 w 380"/>
                <a:gd name="T45" fmla="*/ 2147483646 h 380"/>
                <a:gd name="T46" fmla="*/ 2147483646 w 380"/>
                <a:gd name="T47" fmla="*/ 2147483646 h 380"/>
                <a:gd name="T48" fmla="*/ 2147483646 w 380"/>
                <a:gd name="T49" fmla="*/ 2147483646 h 380"/>
                <a:gd name="T50" fmla="*/ 2147483646 w 380"/>
                <a:gd name="T51" fmla="*/ 2147483646 h 380"/>
                <a:gd name="T52" fmla="*/ 2147483646 w 380"/>
                <a:gd name="T53" fmla="*/ 2147483646 h 380"/>
                <a:gd name="T54" fmla="*/ 2147483646 w 380"/>
                <a:gd name="T55" fmla="*/ 2147483646 h 380"/>
                <a:gd name="T56" fmla="*/ 2147483646 w 380"/>
                <a:gd name="T57" fmla="*/ 2147483646 h 380"/>
                <a:gd name="T58" fmla="*/ 2147483646 w 380"/>
                <a:gd name="T59" fmla="*/ 2147483646 h 380"/>
                <a:gd name="T60" fmla="*/ 2147483646 w 380"/>
                <a:gd name="T61" fmla="*/ 2147483646 h 380"/>
                <a:gd name="T62" fmla="*/ 2147483646 w 380"/>
                <a:gd name="T63" fmla="*/ 2147483646 h 380"/>
                <a:gd name="T64" fmla="*/ 2147483646 w 380"/>
                <a:gd name="T65" fmla="*/ 2147483646 h 380"/>
                <a:gd name="T66" fmla="*/ 2147483646 w 380"/>
                <a:gd name="T67" fmla="*/ 2147483646 h 380"/>
                <a:gd name="T68" fmla="*/ 2147483646 w 380"/>
                <a:gd name="T69" fmla="*/ 2147483646 h 380"/>
                <a:gd name="T70" fmla="*/ 2147483646 w 380"/>
                <a:gd name="T71" fmla="*/ 2147483646 h 380"/>
                <a:gd name="T72" fmla="*/ 2147483646 w 380"/>
                <a:gd name="T73" fmla="*/ 2147483646 h 380"/>
                <a:gd name="T74" fmla="*/ 2147483646 w 380"/>
                <a:gd name="T75" fmla="*/ 2147483646 h 380"/>
                <a:gd name="T76" fmla="*/ 2147483646 w 380"/>
                <a:gd name="T77" fmla="*/ 2147483646 h 380"/>
                <a:gd name="T78" fmla="*/ 2147483646 w 380"/>
                <a:gd name="T79" fmla="*/ 2147483646 h 380"/>
                <a:gd name="T80" fmla="*/ 2147483646 w 380"/>
                <a:gd name="T81" fmla="*/ 2147483646 h 380"/>
                <a:gd name="T82" fmla="*/ 2147483646 w 380"/>
                <a:gd name="T83" fmla="*/ 2147483646 h 380"/>
                <a:gd name="T84" fmla="*/ 2147483646 w 380"/>
                <a:gd name="T85" fmla="*/ 2147483646 h 380"/>
                <a:gd name="T86" fmla="*/ 2147483646 w 380"/>
                <a:gd name="T87" fmla="*/ 2147483646 h 380"/>
                <a:gd name="T88" fmla="*/ 2147483646 w 380"/>
                <a:gd name="T89" fmla="*/ 2147483646 h 380"/>
                <a:gd name="T90" fmla="*/ 2147483646 w 380"/>
                <a:gd name="T91" fmla="*/ 2147483646 h 380"/>
                <a:gd name="T92" fmla="*/ 2147483646 w 380"/>
                <a:gd name="T93" fmla="*/ 2147483646 h 380"/>
                <a:gd name="T94" fmla="*/ 2147483646 w 380"/>
                <a:gd name="T95" fmla="*/ 2147483646 h 380"/>
                <a:gd name="T96" fmla="*/ 2147483646 w 380"/>
                <a:gd name="T97" fmla="*/ 2147483646 h 380"/>
                <a:gd name="T98" fmla="*/ 2147483646 w 380"/>
                <a:gd name="T99" fmla="*/ 2147483646 h 380"/>
                <a:gd name="T100" fmla="*/ 2147483646 w 380"/>
                <a:gd name="T101" fmla="*/ 2147483646 h 380"/>
                <a:gd name="T102" fmla="*/ 2147483646 w 380"/>
                <a:gd name="T103" fmla="*/ 2147483646 h 380"/>
                <a:gd name="T104" fmla="*/ 2147483646 w 380"/>
                <a:gd name="T105" fmla="*/ 2147483646 h 380"/>
                <a:gd name="T106" fmla="*/ 2147483646 w 380"/>
                <a:gd name="T107" fmla="*/ 2147483646 h 380"/>
                <a:gd name="T108" fmla="*/ 2147483646 w 380"/>
                <a:gd name="T109" fmla="*/ 2147483646 h 380"/>
                <a:gd name="T110" fmla="*/ 2147483646 w 380"/>
                <a:gd name="T111" fmla="*/ 2147483646 h 380"/>
                <a:gd name="T112" fmla="*/ 2147483646 w 380"/>
                <a:gd name="T113" fmla="*/ 2147483646 h 380"/>
                <a:gd name="T114" fmla="*/ 2147483646 w 380"/>
                <a:gd name="T115" fmla="*/ 2147483646 h 380"/>
                <a:gd name="T116" fmla="*/ 2147483646 w 380"/>
                <a:gd name="T117" fmla="*/ 2147483646 h 380"/>
                <a:gd name="T118" fmla="*/ 2147483646 w 380"/>
                <a:gd name="T119" fmla="*/ 2147483646 h 380"/>
                <a:gd name="T120" fmla="*/ 2147483646 w 380"/>
                <a:gd name="T121" fmla="*/ 2147483646 h 380"/>
                <a:gd name="T122" fmla="*/ 2147483646 w 380"/>
                <a:gd name="T123" fmla="*/ 2147483646 h 3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80" h="380">
                  <a:moveTo>
                    <a:pt x="310" y="136"/>
                  </a:moveTo>
                  <a:cubicBezTo>
                    <a:pt x="309" y="134"/>
                    <a:pt x="309" y="134"/>
                    <a:pt x="309" y="134"/>
                  </a:cubicBezTo>
                  <a:cubicBezTo>
                    <a:pt x="308" y="132"/>
                    <a:pt x="306" y="132"/>
                    <a:pt x="304" y="133"/>
                  </a:cubicBezTo>
                  <a:cubicBezTo>
                    <a:pt x="302" y="134"/>
                    <a:pt x="302" y="134"/>
                    <a:pt x="302" y="134"/>
                  </a:cubicBezTo>
                  <a:cubicBezTo>
                    <a:pt x="300" y="132"/>
                    <a:pt x="297" y="130"/>
                    <a:pt x="294" y="129"/>
                  </a:cubicBezTo>
                  <a:cubicBezTo>
                    <a:pt x="294" y="126"/>
                    <a:pt x="294" y="126"/>
                    <a:pt x="294" y="126"/>
                  </a:cubicBezTo>
                  <a:cubicBezTo>
                    <a:pt x="294" y="124"/>
                    <a:pt x="292" y="123"/>
                    <a:pt x="290" y="123"/>
                  </a:cubicBezTo>
                  <a:cubicBezTo>
                    <a:pt x="288" y="123"/>
                    <a:pt x="288" y="123"/>
                    <a:pt x="288" y="123"/>
                  </a:cubicBezTo>
                  <a:cubicBezTo>
                    <a:pt x="286" y="123"/>
                    <a:pt x="284" y="124"/>
                    <a:pt x="284" y="126"/>
                  </a:cubicBezTo>
                  <a:cubicBezTo>
                    <a:pt x="284" y="129"/>
                    <a:pt x="284" y="129"/>
                    <a:pt x="284" y="129"/>
                  </a:cubicBezTo>
                  <a:cubicBezTo>
                    <a:pt x="282" y="129"/>
                    <a:pt x="281" y="130"/>
                    <a:pt x="279" y="130"/>
                  </a:cubicBezTo>
                  <a:cubicBezTo>
                    <a:pt x="278" y="131"/>
                    <a:pt x="277" y="132"/>
                    <a:pt x="275" y="133"/>
                  </a:cubicBezTo>
                  <a:cubicBezTo>
                    <a:pt x="273" y="132"/>
                    <a:pt x="273" y="132"/>
                    <a:pt x="273" y="132"/>
                  </a:cubicBezTo>
                  <a:cubicBezTo>
                    <a:pt x="272" y="131"/>
                    <a:pt x="269" y="132"/>
                    <a:pt x="268" y="133"/>
                  </a:cubicBezTo>
                  <a:cubicBezTo>
                    <a:pt x="267" y="135"/>
                    <a:pt x="267" y="135"/>
                    <a:pt x="267" y="135"/>
                  </a:cubicBezTo>
                  <a:cubicBezTo>
                    <a:pt x="266" y="137"/>
                    <a:pt x="266" y="140"/>
                    <a:pt x="268" y="141"/>
                  </a:cubicBezTo>
                  <a:cubicBezTo>
                    <a:pt x="270" y="142"/>
                    <a:pt x="270" y="142"/>
                    <a:pt x="270" y="142"/>
                  </a:cubicBezTo>
                  <a:cubicBezTo>
                    <a:pt x="270" y="145"/>
                    <a:pt x="269" y="148"/>
                    <a:pt x="270" y="151"/>
                  </a:cubicBezTo>
                  <a:cubicBezTo>
                    <a:pt x="268" y="153"/>
                    <a:pt x="268" y="153"/>
                    <a:pt x="268" y="153"/>
                  </a:cubicBezTo>
                  <a:cubicBezTo>
                    <a:pt x="266" y="154"/>
                    <a:pt x="266" y="156"/>
                    <a:pt x="267" y="158"/>
                  </a:cubicBezTo>
                  <a:cubicBezTo>
                    <a:pt x="267" y="159"/>
                    <a:pt x="267" y="159"/>
                    <a:pt x="267" y="159"/>
                  </a:cubicBezTo>
                  <a:cubicBezTo>
                    <a:pt x="268" y="161"/>
                    <a:pt x="271" y="162"/>
                    <a:pt x="272" y="161"/>
                  </a:cubicBezTo>
                  <a:cubicBezTo>
                    <a:pt x="275" y="159"/>
                    <a:pt x="275" y="159"/>
                    <a:pt x="275" y="159"/>
                  </a:cubicBezTo>
                  <a:cubicBezTo>
                    <a:pt x="277" y="162"/>
                    <a:pt x="280" y="163"/>
                    <a:pt x="283" y="164"/>
                  </a:cubicBezTo>
                  <a:cubicBezTo>
                    <a:pt x="283" y="167"/>
                    <a:pt x="283" y="167"/>
                    <a:pt x="283" y="167"/>
                  </a:cubicBezTo>
                  <a:cubicBezTo>
                    <a:pt x="283" y="169"/>
                    <a:pt x="284" y="170"/>
                    <a:pt x="286" y="171"/>
                  </a:cubicBezTo>
                  <a:cubicBezTo>
                    <a:pt x="289" y="171"/>
                    <a:pt x="289" y="171"/>
                    <a:pt x="289" y="171"/>
                  </a:cubicBezTo>
                  <a:cubicBezTo>
                    <a:pt x="291" y="171"/>
                    <a:pt x="293" y="169"/>
                    <a:pt x="293" y="167"/>
                  </a:cubicBezTo>
                  <a:cubicBezTo>
                    <a:pt x="293" y="165"/>
                    <a:pt x="293" y="165"/>
                    <a:pt x="293" y="165"/>
                  </a:cubicBezTo>
                  <a:cubicBezTo>
                    <a:pt x="294" y="164"/>
                    <a:pt x="296" y="164"/>
                    <a:pt x="297" y="163"/>
                  </a:cubicBezTo>
                  <a:cubicBezTo>
                    <a:pt x="299" y="162"/>
                    <a:pt x="300" y="161"/>
                    <a:pt x="301" y="160"/>
                  </a:cubicBezTo>
                  <a:cubicBezTo>
                    <a:pt x="303" y="161"/>
                    <a:pt x="303" y="161"/>
                    <a:pt x="303" y="161"/>
                  </a:cubicBezTo>
                  <a:cubicBezTo>
                    <a:pt x="305" y="162"/>
                    <a:pt x="307" y="162"/>
                    <a:pt x="308" y="160"/>
                  </a:cubicBezTo>
                  <a:cubicBezTo>
                    <a:pt x="309" y="158"/>
                    <a:pt x="309" y="158"/>
                    <a:pt x="309" y="158"/>
                  </a:cubicBezTo>
                  <a:cubicBezTo>
                    <a:pt x="311" y="156"/>
                    <a:pt x="310" y="154"/>
                    <a:pt x="308" y="153"/>
                  </a:cubicBezTo>
                  <a:cubicBezTo>
                    <a:pt x="306" y="151"/>
                    <a:pt x="306" y="151"/>
                    <a:pt x="306" y="151"/>
                  </a:cubicBezTo>
                  <a:cubicBezTo>
                    <a:pt x="307" y="148"/>
                    <a:pt x="307" y="145"/>
                    <a:pt x="306" y="142"/>
                  </a:cubicBezTo>
                  <a:cubicBezTo>
                    <a:pt x="308" y="141"/>
                    <a:pt x="308" y="141"/>
                    <a:pt x="308" y="141"/>
                  </a:cubicBezTo>
                  <a:cubicBezTo>
                    <a:pt x="310" y="140"/>
                    <a:pt x="311" y="137"/>
                    <a:pt x="310" y="136"/>
                  </a:cubicBezTo>
                  <a:close/>
                  <a:moveTo>
                    <a:pt x="296" y="153"/>
                  </a:moveTo>
                  <a:cubicBezTo>
                    <a:pt x="293" y="158"/>
                    <a:pt x="286" y="158"/>
                    <a:pt x="281" y="155"/>
                  </a:cubicBezTo>
                  <a:cubicBezTo>
                    <a:pt x="277" y="151"/>
                    <a:pt x="276" y="144"/>
                    <a:pt x="280" y="140"/>
                  </a:cubicBezTo>
                  <a:cubicBezTo>
                    <a:pt x="284" y="135"/>
                    <a:pt x="291" y="135"/>
                    <a:pt x="295" y="138"/>
                  </a:cubicBezTo>
                  <a:cubicBezTo>
                    <a:pt x="300" y="142"/>
                    <a:pt x="300" y="149"/>
                    <a:pt x="296" y="153"/>
                  </a:cubicBezTo>
                  <a:close/>
                  <a:moveTo>
                    <a:pt x="336" y="68"/>
                  </a:moveTo>
                  <a:cubicBezTo>
                    <a:pt x="333" y="65"/>
                    <a:pt x="328" y="64"/>
                    <a:pt x="325" y="67"/>
                  </a:cubicBezTo>
                  <a:cubicBezTo>
                    <a:pt x="321" y="70"/>
                    <a:pt x="321" y="75"/>
                    <a:pt x="324" y="78"/>
                  </a:cubicBezTo>
                  <a:cubicBezTo>
                    <a:pt x="349" y="108"/>
                    <a:pt x="364" y="147"/>
                    <a:pt x="364" y="190"/>
                  </a:cubicBezTo>
                  <a:cubicBezTo>
                    <a:pt x="364" y="225"/>
                    <a:pt x="353" y="259"/>
                    <a:pt x="335" y="286"/>
                  </a:cubicBezTo>
                  <a:cubicBezTo>
                    <a:pt x="333" y="288"/>
                    <a:pt x="329" y="289"/>
                    <a:pt x="326" y="285"/>
                  </a:cubicBezTo>
                  <a:cubicBezTo>
                    <a:pt x="299" y="258"/>
                    <a:pt x="299" y="258"/>
                    <a:pt x="299" y="258"/>
                  </a:cubicBezTo>
                  <a:cubicBezTo>
                    <a:pt x="296" y="255"/>
                    <a:pt x="296" y="251"/>
                    <a:pt x="296" y="251"/>
                  </a:cubicBezTo>
                  <a:cubicBezTo>
                    <a:pt x="302" y="229"/>
                    <a:pt x="302" y="229"/>
                    <a:pt x="302" y="229"/>
                  </a:cubicBezTo>
                  <a:cubicBezTo>
                    <a:pt x="303" y="226"/>
                    <a:pt x="302" y="224"/>
                    <a:pt x="301" y="222"/>
                  </a:cubicBezTo>
                  <a:cubicBezTo>
                    <a:pt x="259" y="181"/>
                    <a:pt x="259" y="181"/>
                    <a:pt x="259" y="181"/>
                  </a:cubicBezTo>
                  <a:cubicBezTo>
                    <a:pt x="258" y="179"/>
                    <a:pt x="255" y="178"/>
                    <a:pt x="253" y="179"/>
                  </a:cubicBezTo>
                  <a:cubicBezTo>
                    <a:pt x="233" y="184"/>
                    <a:pt x="233" y="184"/>
                    <a:pt x="233" y="184"/>
                  </a:cubicBezTo>
                  <a:cubicBezTo>
                    <a:pt x="233" y="184"/>
                    <a:pt x="226" y="186"/>
                    <a:pt x="231" y="191"/>
                  </a:cubicBezTo>
                  <a:cubicBezTo>
                    <a:pt x="237" y="196"/>
                    <a:pt x="258" y="218"/>
                    <a:pt x="258" y="218"/>
                  </a:cubicBezTo>
                  <a:cubicBezTo>
                    <a:pt x="259" y="219"/>
                    <a:pt x="260" y="220"/>
                    <a:pt x="259" y="221"/>
                  </a:cubicBezTo>
                  <a:cubicBezTo>
                    <a:pt x="251" y="251"/>
                    <a:pt x="251" y="251"/>
                    <a:pt x="251" y="251"/>
                  </a:cubicBezTo>
                  <a:cubicBezTo>
                    <a:pt x="251" y="252"/>
                    <a:pt x="250" y="253"/>
                    <a:pt x="249" y="254"/>
                  </a:cubicBezTo>
                  <a:cubicBezTo>
                    <a:pt x="219" y="262"/>
                    <a:pt x="219" y="262"/>
                    <a:pt x="219" y="262"/>
                  </a:cubicBezTo>
                  <a:cubicBezTo>
                    <a:pt x="217" y="262"/>
                    <a:pt x="216" y="262"/>
                    <a:pt x="215" y="261"/>
                  </a:cubicBezTo>
                  <a:cubicBezTo>
                    <a:pt x="215" y="261"/>
                    <a:pt x="193" y="239"/>
                    <a:pt x="188" y="234"/>
                  </a:cubicBezTo>
                  <a:cubicBezTo>
                    <a:pt x="183" y="229"/>
                    <a:pt x="182" y="236"/>
                    <a:pt x="182" y="236"/>
                  </a:cubicBezTo>
                  <a:cubicBezTo>
                    <a:pt x="176" y="255"/>
                    <a:pt x="176" y="255"/>
                    <a:pt x="176" y="255"/>
                  </a:cubicBezTo>
                  <a:cubicBezTo>
                    <a:pt x="176" y="258"/>
                    <a:pt x="176" y="260"/>
                    <a:pt x="178" y="262"/>
                  </a:cubicBezTo>
                  <a:cubicBezTo>
                    <a:pt x="219" y="303"/>
                    <a:pt x="219" y="303"/>
                    <a:pt x="219" y="303"/>
                  </a:cubicBezTo>
                  <a:cubicBezTo>
                    <a:pt x="221" y="305"/>
                    <a:pt x="224" y="306"/>
                    <a:pt x="226" y="305"/>
                  </a:cubicBezTo>
                  <a:cubicBezTo>
                    <a:pt x="248" y="299"/>
                    <a:pt x="248" y="299"/>
                    <a:pt x="248" y="299"/>
                  </a:cubicBezTo>
                  <a:cubicBezTo>
                    <a:pt x="249" y="299"/>
                    <a:pt x="252" y="298"/>
                    <a:pt x="255" y="301"/>
                  </a:cubicBezTo>
                  <a:cubicBezTo>
                    <a:pt x="282" y="328"/>
                    <a:pt x="282" y="328"/>
                    <a:pt x="282" y="328"/>
                  </a:cubicBezTo>
                  <a:cubicBezTo>
                    <a:pt x="286" y="332"/>
                    <a:pt x="285" y="335"/>
                    <a:pt x="282" y="337"/>
                  </a:cubicBezTo>
                  <a:cubicBezTo>
                    <a:pt x="255" y="354"/>
                    <a:pt x="224" y="364"/>
                    <a:pt x="190" y="364"/>
                  </a:cubicBezTo>
                  <a:cubicBezTo>
                    <a:pt x="142" y="364"/>
                    <a:pt x="99" y="344"/>
                    <a:pt x="67" y="313"/>
                  </a:cubicBezTo>
                  <a:cubicBezTo>
                    <a:pt x="36" y="281"/>
                    <a:pt x="16" y="238"/>
                    <a:pt x="16" y="190"/>
                  </a:cubicBezTo>
                  <a:cubicBezTo>
                    <a:pt x="16" y="142"/>
                    <a:pt x="36" y="98"/>
                    <a:pt x="67" y="67"/>
                  </a:cubicBezTo>
                  <a:cubicBezTo>
                    <a:pt x="99" y="35"/>
                    <a:pt x="142" y="16"/>
                    <a:pt x="190" y="16"/>
                  </a:cubicBezTo>
                  <a:cubicBezTo>
                    <a:pt x="233" y="16"/>
                    <a:pt x="272" y="31"/>
                    <a:pt x="302" y="57"/>
                  </a:cubicBezTo>
                  <a:cubicBezTo>
                    <a:pt x="305" y="59"/>
                    <a:pt x="310" y="59"/>
                    <a:pt x="313" y="56"/>
                  </a:cubicBezTo>
                  <a:cubicBezTo>
                    <a:pt x="316" y="52"/>
                    <a:pt x="316" y="47"/>
                    <a:pt x="312" y="44"/>
                  </a:cubicBezTo>
                  <a:cubicBezTo>
                    <a:pt x="312" y="44"/>
                    <a:pt x="312" y="44"/>
                    <a:pt x="312" y="44"/>
                  </a:cubicBezTo>
                  <a:cubicBezTo>
                    <a:pt x="279" y="17"/>
                    <a:pt x="237" y="0"/>
                    <a:pt x="190" y="0"/>
                  </a:cubicBezTo>
                  <a:cubicBezTo>
                    <a:pt x="85" y="0"/>
                    <a:pt x="0" y="85"/>
                    <a:pt x="0" y="190"/>
                  </a:cubicBezTo>
                  <a:cubicBezTo>
                    <a:pt x="0" y="295"/>
                    <a:pt x="85" y="380"/>
                    <a:pt x="190" y="380"/>
                  </a:cubicBezTo>
                  <a:cubicBezTo>
                    <a:pt x="224" y="380"/>
                    <a:pt x="255" y="371"/>
                    <a:pt x="282" y="356"/>
                  </a:cubicBezTo>
                  <a:cubicBezTo>
                    <a:pt x="283" y="356"/>
                    <a:pt x="283" y="356"/>
                    <a:pt x="283" y="356"/>
                  </a:cubicBezTo>
                  <a:cubicBezTo>
                    <a:pt x="284" y="355"/>
                    <a:pt x="284" y="355"/>
                    <a:pt x="284" y="355"/>
                  </a:cubicBezTo>
                  <a:cubicBezTo>
                    <a:pt x="341" y="322"/>
                    <a:pt x="380" y="261"/>
                    <a:pt x="380" y="190"/>
                  </a:cubicBezTo>
                  <a:cubicBezTo>
                    <a:pt x="380" y="143"/>
                    <a:pt x="363" y="101"/>
                    <a:pt x="336" y="68"/>
                  </a:cubicBezTo>
                  <a:close/>
                  <a:moveTo>
                    <a:pt x="247" y="105"/>
                  </a:moveTo>
                  <a:cubicBezTo>
                    <a:pt x="250" y="105"/>
                    <a:pt x="250" y="105"/>
                    <a:pt x="250" y="105"/>
                  </a:cubicBezTo>
                  <a:cubicBezTo>
                    <a:pt x="252" y="105"/>
                    <a:pt x="254" y="103"/>
                    <a:pt x="254" y="101"/>
                  </a:cubicBezTo>
                  <a:cubicBezTo>
                    <a:pt x="254" y="99"/>
                    <a:pt x="254" y="99"/>
                    <a:pt x="254" y="99"/>
                  </a:cubicBezTo>
                  <a:cubicBezTo>
                    <a:pt x="255" y="99"/>
                    <a:pt x="257" y="98"/>
                    <a:pt x="258" y="97"/>
                  </a:cubicBezTo>
                  <a:cubicBezTo>
                    <a:pt x="260" y="96"/>
                    <a:pt x="261" y="95"/>
                    <a:pt x="262" y="94"/>
                  </a:cubicBezTo>
                  <a:cubicBezTo>
                    <a:pt x="264" y="95"/>
                    <a:pt x="264" y="95"/>
                    <a:pt x="264" y="95"/>
                  </a:cubicBezTo>
                  <a:cubicBezTo>
                    <a:pt x="266" y="96"/>
                    <a:pt x="268" y="96"/>
                    <a:pt x="269" y="94"/>
                  </a:cubicBezTo>
                  <a:cubicBezTo>
                    <a:pt x="271" y="92"/>
                    <a:pt x="271" y="92"/>
                    <a:pt x="271" y="92"/>
                  </a:cubicBezTo>
                  <a:cubicBezTo>
                    <a:pt x="272" y="90"/>
                    <a:pt x="271" y="88"/>
                    <a:pt x="269" y="87"/>
                  </a:cubicBezTo>
                  <a:cubicBezTo>
                    <a:pt x="267" y="86"/>
                    <a:pt x="267" y="86"/>
                    <a:pt x="267" y="86"/>
                  </a:cubicBezTo>
                  <a:cubicBezTo>
                    <a:pt x="268" y="83"/>
                    <a:pt x="268" y="79"/>
                    <a:pt x="267" y="76"/>
                  </a:cubicBezTo>
                  <a:cubicBezTo>
                    <a:pt x="270" y="75"/>
                    <a:pt x="270" y="75"/>
                    <a:pt x="270" y="75"/>
                  </a:cubicBezTo>
                  <a:cubicBezTo>
                    <a:pt x="271" y="74"/>
                    <a:pt x="272" y="72"/>
                    <a:pt x="271" y="70"/>
                  </a:cubicBezTo>
                  <a:cubicBezTo>
                    <a:pt x="270" y="68"/>
                    <a:pt x="270" y="68"/>
                    <a:pt x="270" y="68"/>
                  </a:cubicBezTo>
                  <a:cubicBezTo>
                    <a:pt x="269" y="67"/>
                    <a:pt x="267" y="66"/>
                    <a:pt x="265" y="67"/>
                  </a:cubicBezTo>
                  <a:cubicBezTo>
                    <a:pt x="263" y="68"/>
                    <a:pt x="263" y="68"/>
                    <a:pt x="263" y="68"/>
                  </a:cubicBezTo>
                  <a:cubicBezTo>
                    <a:pt x="261" y="66"/>
                    <a:pt x="258" y="64"/>
                    <a:pt x="255" y="63"/>
                  </a:cubicBezTo>
                  <a:cubicBezTo>
                    <a:pt x="255" y="61"/>
                    <a:pt x="255" y="61"/>
                    <a:pt x="255" y="61"/>
                  </a:cubicBezTo>
                  <a:cubicBezTo>
                    <a:pt x="255" y="59"/>
                    <a:pt x="253" y="57"/>
                    <a:pt x="251" y="57"/>
                  </a:cubicBezTo>
                  <a:cubicBezTo>
                    <a:pt x="249" y="57"/>
                    <a:pt x="249" y="57"/>
                    <a:pt x="249" y="57"/>
                  </a:cubicBezTo>
                  <a:cubicBezTo>
                    <a:pt x="247" y="57"/>
                    <a:pt x="245" y="58"/>
                    <a:pt x="245" y="61"/>
                  </a:cubicBezTo>
                  <a:cubicBezTo>
                    <a:pt x="245" y="63"/>
                    <a:pt x="245" y="63"/>
                    <a:pt x="245" y="63"/>
                  </a:cubicBezTo>
                  <a:cubicBezTo>
                    <a:pt x="243" y="63"/>
                    <a:pt x="242" y="64"/>
                    <a:pt x="240" y="65"/>
                  </a:cubicBezTo>
                  <a:cubicBezTo>
                    <a:pt x="239" y="65"/>
                    <a:pt x="238" y="66"/>
                    <a:pt x="236" y="68"/>
                  </a:cubicBezTo>
                  <a:cubicBezTo>
                    <a:pt x="235" y="66"/>
                    <a:pt x="235" y="66"/>
                    <a:pt x="235" y="66"/>
                  </a:cubicBezTo>
                  <a:cubicBezTo>
                    <a:pt x="233" y="65"/>
                    <a:pt x="230" y="66"/>
                    <a:pt x="229" y="68"/>
                  </a:cubicBezTo>
                  <a:cubicBezTo>
                    <a:pt x="228" y="70"/>
                    <a:pt x="228" y="70"/>
                    <a:pt x="228" y="70"/>
                  </a:cubicBezTo>
                  <a:cubicBezTo>
                    <a:pt x="227" y="71"/>
                    <a:pt x="228" y="74"/>
                    <a:pt x="229" y="75"/>
                  </a:cubicBezTo>
                  <a:cubicBezTo>
                    <a:pt x="231" y="76"/>
                    <a:pt x="231" y="76"/>
                    <a:pt x="231" y="76"/>
                  </a:cubicBezTo>
                  <a:cubicBezTo>
                    <a:pt x="231" y="79"/>
                    <a:pt x="231" y="82"/>
                    <a:pt x="231" y="86"/>
                  </a:cubicBezTo>
                  <a:cubicBezTo>
                    <a:pt x="229" y="87"/>
                    <a:pt x="229" y="87"/>
                    <a:pt x="229" y="87"/>
                  </a:cubicBezTo>
                  <a:cubicBezTo>
                    <a:pt x="227" y="88"/>
                    <a:pt x="227" y="90"/>
                    <a:pt x="228" y="92"/>
                  </a:cubicBezTo>
                  <a:cubicBezTo>
                    <a:pt x="228" y="93"/>
                    <a:pt x="228" y="93"/>
                    <a:pt x="228" y="93"/>
                  </a:cubicBezTo>
                  <a:cubicBezTo>
                    <a:pt x="229" y="95"/>
                    <a:pt x="232" y="96"/>
                    <a:pt x="234" y="95"/>
                  </a:cubicBezTo>
                  <a:cubicBezTo>
                    <a:pt x="236" y="94"/>
                    <a:pt x="236" y="94"/>
                    <a:pt x="236" y="94"/>
                  </a:cubicBezTo>
                  <a:cubicBezTo>
                    <a:pt x="238" y="96"/>
                    <a:pt x="241" y="98"/>
                    <a:pt x="244" y="99"/>
                  </a:cubicBezTo>
                  <a:cubicBezTo>
                    <a:pt x="244" y="101"/>
                    <a:pt x="244" y="101"/>
                    <a:pt x="244" y="101"/>
                  </a:cubicBezTo>
                  <a:cubicBezTo>
                    <a:pt x="244" y="103"/>
                    <a:pt x="245" y="105"/>
                    <a:pt x="247" y="105"/>
                  </a:cubicBezTo>
                  <a:close/>
                  <a:moveTo>
                    <a:pt x="243" y="89"/>
                  </a:moveTo>
                  <a:cubicBezTo>
                    <a:pt x="238" y="85"/>
                    <a:pt x="237" y="78"/>
                    <a:pt x="241" y="74"/>
                  </a:cubicBezTo>
                  <a:cubicBezTo>
                    <a:pt x="245" y="70"/>
                    <a:pt x="252" y="69"/>
                    <a:pt x="256" y="73"/>
                  </a:cubicBezTo>
                  <a:cubicBezTo>
                    <a:pt x="261" y="77"/>
                    <a:pt x="261" y="83"/>
                    <a:pt x="257" y="88"/>
                  </a:cubicBezTo>
                  <a:cubicBezTo>
                    <a:pt x="254" y="92"/>
                    <a:pt x="247" y="93"/>
                    <a:pt x="243" y="89"/>
                  </a:cubicBezTo>
                  <a:close/>
                  <a:moveTo>
                    <a:pt x="147" y="283"/>
                  </a:moveTo>
                  <a:cubicBezTo>
                    <a:pt x="150" y="283"/>
                    <a:pt x="150" y="283"/>
                    <a:pt x="150" y="283"/>
                  </a:cubicBezTo>
                  <a:cubicBezTo>
                    <a:pt x="153" y="282"/>
                    <a:pt x="155" y="280"/>
                    <a:pt x="155" y="277"/>
                  </a:cubicBezTo>
                  <a:cubicBezTo>
                    <a:pt x="155" y="273"/>
                    <a:pt x="155" y="273"/>
                    <a:pt x="155" y="273"/>
                  </a:cubicBezTo>
                  <a:cubicBezTo>
                    <a:pt x="155" y="270"/>
                    <a:pt x="152" y="268"/>
                    <a:pt x="149" y="268"/>
                  </a:cubicBezTo>
                  <a:cubicBezTo>
                    <a:pt x="145" y="268"/>
                    <a:pt x="145" y="268"/>
                    <a:pt x="145" y="268"/>
                  </a:cubicBezTo>
                  <a:cubicBezTo>
                    <a:pt x="144" y="264"/>
                    <a:pt x="141" y="260"/>
                    <a:pt x="137" y="256"/>
                  </a:cubicBezTo>
                  <a:cubicBezTo>
                    <a:pt x="139" y="253"/>
                    <a:pt x="139" y="253"/>
                    <a:pt x="139" y="253"/>
                  </a:cubicBezTo>
                  <a:cubicBezTo>
                    <a:pt x="140" y="250"/>
                    <a:pt x="139" y="247"/>
                    <a:pt x="136" y="246"/>
                  </a:cubicBezTo>
                  <a:cubicBezTo>
                    <a:pt x="134" y="245"/>
                    <a:pt x="134" y="245"/>
                    <a:pt x="134" y="245"/>
                  </a:cubicBezTo>
                  <a:cubicBezTo>
                    <a:pt x="131" y="243"/>
                    <a:pt x="128" y="244"/>
                    <a:pt x="127" y="247"/>
                  </a:cubicBezTo>
                  <a:cubicBezTo>
                    <a:pt x="125" y="251"/>
                    <a:pt x="125" y="251"/>
                    <a:pt x="125" y="251"/>
                  </a:cubicBezTo>
                  <a:cubicBezTo>
                    <a:pt x="120" y="250"/>
                    <a:pt x="115" y="250"/>
                    <a:pt x="111" y="251"/>
                  </a:cubicBezTo>
                  <a:cubicBezTo>
                    <a:pt x="109" y="248"/>
                    <a:pt x="109" y="248"/>
                    <a:pt x="109" y="248"/>
                  </a:cubicBezTo>
                  <a:cubicBezTo>
                    <a:pt x="107" y="246"/>
                    <a:pt x="104" y="245"/>
                    <a:pt x="101" y="247"/>
                  </a:cubicBezTo>
                  <a:cubicBezTo>
                    <a:pt x="98" y="249"/>
                    <a:pt x="98" y="249"/>
                    <a:pt x="98" y="249"/>
                  </a:cubicBezTo>
                  <a:cubicBezTo>
                    <a:pt x="95" y="251"/>
                    <a:pt x="95" y="254"/>
                    <a:pt x="97" y="257"/>
                  </a:cubicBezTo>
                  <a:cubicBezTo>
                    <a:pt x="98" y="260"/>
                    <a:pt x="98" y="260"/>
                    <a:pt x="98" y="260"/>
                  </a:cubicBezTo>
                  <a:cubicBezTo>
                    <a:pt x="97" y="261"/>
                    <a:pt x="96" y="263"/>
                    <a:pt x="94" y="266"/>
                  </a:cubicBezTo>
                  <a:cubicBezTo>
                    <a:pt x="93" y="268"/>
                    <a:pt x="93" y="270"/>
                    <a:pt x="92" y="273"/>
                  </a:cubicBezTo>
                  <a:cubicBezTo>
                    <a:pt x="89" y="273"/>
                    <a:pt x="89" y="273"/>
                    <a:pt x="89" y="273"/>
                  </a:cubicBezTo>
                  <a:cubicBezTo>
                    <a:pt x="86" y="273"/>
                    <a:pt x="83" y="276"/>
                    <a:pt x="84" y="279"/>
                  </a:cubicBezTo>
                  <a:cubicBezTo>
                    <a:pt x="84" y="282"/>
                    <a:pt x="84" y="282"/>
                    <a:pt x="84" y="282"/>
                  </a:cubicBezTo>
                  <a:cubicBezTo>
                    <a:pt x="84" y="286"/>
                    <a:pt x="87" y="288"/>
                    <a:pt x="90" y="288"/>
                  </a:cubicBezTo>
                  <a:cubicBezTo>
                    <a:pt x="93" y="287"/>
                    <a:pt x="93" y="287"/>
                    <a:pt x="93" y="287"/>
                  </a:cubicBezTo>
                  <a:cubicBezTo>
                    <a:pt x="95" y="292"/>
                    <a:pt x="98" y="296"/>
                    <a:pt x="102" y="299"/>
                  </a:cubicBezTo>
                  <a:cubicBezTo>
                    <a:pt x="100" y="302"/>
                    <a:pt x="100" y="302"/>
                    <a:pt x="100" y="302"/>
                  </a:cubicBezTo>
                  <a:cubicBezTo>
                    <a:pt x="99" y="305"/>
                    <a:pt x="100" y="308"/>
                    <a:pt x="103" y="310"/>
                  </a:cubicBezTo>
                  <a:cubicBezTo>
                    <a:pt x="105" y="311"/>
                    <a:pt x="105" y="311"/>
                    <a:pt x="105" y="311"/>
                  </a:cubicBezTo>
                  <a:cubicBezTo>
                    <a:pt x="107" y="312"/>
                    <a:pt x="111" y="311"/>
                    <a:pt x="112" y="308"/>
                  </a:cubicBezTo>
                  <a:cubicBezTo>
                    <a:pt x="114" y="305"/>
                    <a:pt x="114" y="305"/>
                    <a:pt x="114" y="305"/>
                  </a:cubicBezTo>
                  <a:cubicBezTo>
                    <a:pt x="119" y="306"/>
                    <a:pt x="123" y="305"/>
                    <a:pt x="128" y="304"/>
                  </a:cubicBezTo>
                  <a:cubicBezTo>
                    <a:pt x="130" y="307"/>
                    <a:pt x="130" y="307"/>
                    <a:pt x="130" y="307"/>
                  </a:cubicBezTo>
                  <a:cubicBezTo>
                    <a:pt x="132" y="309"/>
                    <a:pt x="135" y="310"/>
                    <a:pt x="138" y="308"/>
                  </a:cubicBezTo>
                  <a:cubicBezTo>
                    <a:pt x="141" y="306"/>
                    <a:pt x="141" y="306"/>
                    <a:pt x="141" y="306"/>
                  </a:cubicBezTo>
                  <a:cubicBezTo>
                    <a:pt x="143" y="305"/>
                    <a:pt x="144" y="301"/>
                    <a:pt x="142" y="299"/>
                  </a:cubicBezTo>
                  <a:cubicBezTo>
                    <a:pt x="140" y="296"/>
                    <a:pt x="140" y="296"/>
                    <a:pt x="140" y="296"/>
                  </a:cubicBezTo>
                  <a:cubicBezTo>
                    <a:pt x="142" y="294"/>
                    <a:pt x="143" y="292"/>
                    <a:pt x="144" y="290"/>
                  </a:cubicBezTo>
                  <a:cubicBezTo>
                    <a:pt x="145" y="287"/>
                    <a:pt x="146" y="285"/>
                    <a:pt x="147" y="283"/>
                  </a:cubicBezTo>
                  <a:close/>
                  <a:moveTo>
                    <a:pt x="132" y="289"/>
                  </a:moveTo>
                  <a:cubicBezTo>
                    <a:pt x="126" y="296"/>
                    <a:pt x="115" y="297"/>
                    <a:pt x="108" y="291"/>
                  </a:cubicBezTo>
                  <a:cubicBezTo>
                    <a:pt x="101" y="285"/>
                    <a:pt x="100" y="274"/>
                    <a:pt x="106" y="267"/>
                  </a:cubicBezTo>
                  <a:cubicBezTo>
                    <a:pt x="112" y="259"/>
                    <a:pt x="123" y="258"/>
                    <a:pt x="130" y="265"/>
                  </a:cubicBezTo>
                  <a:cubicBezTo>
                    <a:pt x="138" y="271"/>
                    <a:pt x="139" y="282"/>
                    <a:pt x="132" y="289"/>
                  </a:cubicBezTo>
                  <a:close/>
                  <a:moveTo>
                    <a:pt x="201" y="155"/>
                  </a:moveTo>
                  <a:cubicBezTo>
                    <a:pt x="201" y="154"/>
                    <a:pt x="201" y="154"/>
                    <a:pt x="201" y="153"/>
                  </a:cubicBezTo>
                  <a:cubicBezTo>
                    <a:pt x="202" y="153"/>
                    <a:pt x="202" y="152"/>
                    <a:pt x="202" y="151"/>
                  </a:cubicBezTo>
                  <a:cubicBezTo>
                    <a:pt x="202" y="151"/>
                    <a:pt x="202" y="151"/>
                    <a:pt x="202" y="151"/>
                  </a:cubicBezTo>
                  <a:cubicBezTo>
                    <a:pt x="208" y="151"/>
                    <a:pt x="208" y="151"/>
                    <a:pt x="208" y="151"/>
                  </a:cubicBezTo>
                  <a:cubicBezTo>
                    <a:pt x="211" y="151"/>
                    <a:pt x="214" y="148"/>
                    <a:pt x="214" y="145"/>
                  </a:cubicBezTo>
                  <a:cubicBezTo>
                    <a:pt x="214" y="135"/>
                    <a:pt x="214" y="135"/>
                    <a:pt x="214" y="135"/>
                  </a:cubicBezTo>
                  <a:cubicBezTo>
                    <a:pt x="214" y="132"/>
                    <a:pt x="211" y="129"/>
                    <a:pt x="208" y="129"/>
                  </a:cubicBezTo>
                  <a:cubicBezTo>
                    <a:pt x="202" y="129"/>
                    <a:pt x="202" y="129"/>
                    <a:pt x="202" y="129"/>
                  </a:cubicBezTo>
                  <a:cubicBezTo>
                    <a:pt x="201" y="125"/>
                    <a:pt x="200" y="120"/>
                    <a:pt x="198" y="115"/>
                  </a:cubicBezTo>
                  <a:cubicBezTo>
                    <a:pt x="196" y="111"/>
                    <a:pt x="194" y="107"/>
                    <a:pt x="192" y="104"/>
                  </a:cubicBezTo>
                  <a:cubicBezTo>
                    <a:pt x="196" y="100"/>
                    <a:pt x="196" y="100"/>
                    <a:pt x="196" y="100"/>
                  </a:cubicBezTo>
                  <a:cubicBezTo>
                    <a:pt x="198" y="98"/>
                    <a:pt x="198" y="94"/>
                    <a:pt x="196" y="92"/>
                  </a:cubicBezTo>
                  <a:cubicBezTo>
                    <a:pt x="189" y="85"/>
                    <a:pt x="189" y="85"/>
                    <a:pt x="189" y="85"/>
                  </a:cubicBezTo>
                  <a:cubicBezTo>
                    <a:pt x="186" y="82"/>
                    <a:pt x="183" y="82"/>
                    <a:pt x="180" y="85"/>
                  </a:cubicBezTo>
                  <a:cubicBezTo>
                    <a:pt x="176" y="88"/>
                    <a:pt x="176" y="88"/>
                    <a:pt x="176" y="88"/>
                  </a:cubicBezTo>
                  <a:cubicBezTo>
                    <a:pt x="169" y="83"/>
                    <a:pt x="160" y="79"/>
                    <a:pt x="151" y="78"/>
                  </a:cubicBezTo>
                  <a:cubicBezTo>
                    <a:pt x="151" y="72"/>
                    <a:pt x="151" y="72"/>
                    <a:pt x="151" y="72"/>
                  </a:cubicBezTo>
                  <a:cubicBezTo>
                    <a:pt x="151" y="69"/>
                    <a:pt x="148" y="66"/>
                    <a:pt x="145" y="66"/>
                  </a:cubicBezTo>
                  <a:cubicBezTo>
                    <a:pt x="135" y="67"/>
                    <a:pt x="135" y="67"/>
                    <a:pt x="135" y="67"/>
                  </a:cubicBezTo>
                  <a:cubicBezTo>
                    <a:pt x="132" y="67"/>
                    <a:pt x="129" y="69"/>
                    <a:pt x="129" y="72"/>
                  </a:cubicBezTo>
                  <a:cubicBezTo>
                    <a:pt x="129" y="78"/>
                    <a:pt x="129" y="78"/>
                    <a:pt x="129" y="78"/>
                  </a:cubicBezTo>
                  <a:cubicBezTo>
                    <a:pt x="125" y="78"/>
                    <a:pt x="120" y="80"/>
                    <a:pt x="115" y="82"/>
                  </a:cubicBezTo>
                  <a:cubicBezTo>
                    <a:pt x="111" y="84"/>
                    <a:pt x="107" y="86"/>
                    <a:pt x="103" y="88"/>
                  </a:cubicBezTo>
                  <a:cubicBezTo>
                    <a:pt x="100" y="85"/>
                    <a:pt x="100" y="85"/>
                    <a:pt x="100" y="85"/>
                  </a:cubicBezTo>
                  <a:cubicBezTo>
                    <a:pt x="97" y="82"/>
                    <a:pt x="94" y="82"/>
                    <a:pt x="91" y="85"/>
                  </a:cubicBezTo>
                  <a:cubicBezTo>
                    <a:pt x="84" y="92"/>
                    <a:pt x="84" y="92"/>
                    <a:pt x="84" y="92"/>
                  </a:cubicBezTo>
                  <a:cubicBezTo>
                    <a:pt x="82" y="94"/>
                    <a:pt x="82" y="98"/>
                    <a:pt x="84" y="100"/>
                  </a:cubicBezTo>
                  <a:cubicBezTo>
                    <a:pt x="88" y="104"/>
                    <a:pt x="88" y="104"/>
                    <a:pt x="88" y="104"/>
                  </a:cubicBezTo>
                  <a:cubicBezTo>
                    <a:pt x="83" y="111"/>
                    <a:pt x="79" y="120"/>
                    <a:pt x="78" y="130"/>
                  </a:cubicBezTo>
                  <a:cubicBezTo>
                    <a:pt x="72" y="130"/>
                    <a:pt x="72" y="130"/>
                    <a:pt x="72" y="130"/>
                  </a:cubicBezTo>
                  <a:cubicBezTo>
                    <a:pt x="69" y="130"/>
                    <a:pt x="66" y="132"/>
                    <a:pt x="66" y="135"/>
                  </a:cubicBezTo>
                  <a:cubicBezTo>
                    <a:pt x="66" y="145"/>
                    <a:pt x="66" y="145"/>
                    <a:pt x="66" y="145"/>
                  </a:cubicBezTo>
                  <a:cubicBezTo>
                    <a:pt x="66" y="148"/>
                    <a:pt x="69" y="151"/>
                    <a:pt x="72" y="151"/>
                  </a:cubicBezTo>
                  <a:cubicBezTo>
                    <a:pt x="78" y="151"/>
                    <a:pt x="78" y="151"/>
                    <a:pt x="78" y="151"/>
                  </a:cubicBezTo>
                  <a:cubicBezTo>
                    <a:pt x="79" y="156"/>
                    <a:pt x="80" y="160"/>
                    <a:pt x="82" y="164"/>
                  </a:cubicBezTo>
                  <a:cubicBezTo>
                    <a:pt x="84" y="169"/>
                    <a:pt x="86" y="173"/>
                    <a:pt x="89" y="177"/>
                  </a:cubicBezTo>
                  <a:cubicBezTo>
                    <a:pt x="84" y="181"/>
                    <a:pt x="84" y="181"/>
                    <a:pt x="84" y="181"/>
                  </a:cubicBezTo>
                  <a:cubicBezTo>
                    <a:pt x="82" y="183"/>
                    <a:pt x="82" y="187"/>
                    <a:pt x="84" y="189"/>
                  </a:cubicBezTo>
                  <a:cubicBezTo>
                    <a:pt x="91" y="196"/>
                    <a:pt x="91" y="196"/>
                    <a:pt x="91" y="196"/>
                  </a:cubicBezTo>
                  <a:cubicBezTo>
                    <a:pt x="94" y="198"/>
                    <a:pt x="97" y="198"/>
                    <a:pt x="100" y="196"/>
                  </a:cubicBezTo>
                  <a:cubicBezTo>
                    <a:pt x="104" y="192"/>
                    <a:pt x="104" y="192"/>
                    <a:pt x="104" y="192"/>
                  </a:cubicBezTo>
                  <a:cubicBezTo>
                    <a:pt x="104" y="192"/>
                    <a:pt x="104" y="192"/>
                    <a:pt x="104" y="192"/>
                  </a:cubicBezTo>
                  <a:cubicBezTo>
                    <a:pt x="105" y="192"/>
                    <a:pt x="106" y="193"/>
                    <a:pt x="106" y="193"/>
                  </a:cubicBezTo>
                  <a:cubicBezTo>
                    <a:pt x="107" y="193"/>
                    <a:pt x="107" y="194"/>
                    <a:pt x="108" y="194"/>
                  </a:cubicBezTo>
                  <a:cubicBezTo>
                    <a:pt x="108" y="194"/>
                    <a:pt x="108" y="194"/>
                    <a:pt x="108" y="194"/>
                  </a:cubicBezTo>
                  <a:cubicBezTo>
                    <a:pt x="115" y="198"/>
                    <a:pt x="122" y="201"/>
                    <a:pt x="129" y="202"/>
                  </a:cubicBezTo>
                  <a:cubicBezTo>
                    <a:pt x="129" y="208"/>
                    <a:pt x="129" y="208"/>
                    <a:pt x="129" y="208"/>
                  </a:cubicBezTo>
                  <a:cubicBezTo>
                    <a:pt x="129" y="211"/>
                    <a:pt x="132" y="214"/>
                    <a:pt x="135" y="214"/>
                  </a:cubicBezTo>
                  <a:cubicBezTo>
                    <a:pt x="145" y="214"/>
                    <a:pt x="145" y="214"/>
                    <a:pt x="145" y="214"/>
                  </a:cubicBezTo>
                  <a:cubicBezTo>
                    <a:pt x="148" y="214"/>
                    <a:pt x="151" y="211"/>
                    <a:pt x="151" y="208"/>
                  </a:cubicBezTo>
                  <a:cubicBezTo>
                    <a:pt x="151" y="202"/>
                    <a:pt x="151" y="202"/>
                    <a:pt x="151" y="202"/>
                  </a:cubicBezTo>
                  <a:cubicBezTo>
                    <a:pt x="155" y="201"/>
                    <a:pt x="160" y="200"/>
                    <a:pt x="165" y="198"/>
                  </a:cubicBezTo>
                  <a:cubicBezTo>
                    <a:pt x="169" y="196"/>
                    <a:pt x="173" y="194"/>
                    <a:pt x="176" y="192"/>
                  </a:cubicBezTo>
                  <a:cubicBezTo>
                    <a:pt x="180" y="196"/>
                    <a:pt x="180" y="196"/>
                    <a:pt x="180" y="196"/>
                  </a:cubicBezTo>
                  <a:cubicBezTo>
                    <a:pt x="183" y="198"/>
                    <a:pt x="186" y="198"/>
                    <a:pt x="189" y="196"/>
                  </a:cubicBezTo>
                  <a:cubicBezTo>
                    <a:pt x="196" y="189"/>
                    <a:pt x="196" y="189"/>
                    <a:pt x="196" y="189"/>
                  </a:cubicBezTo>
                  <a:cubicBezTo>
                    <a:pt x="198" y="187"/>
                    <a:pt x="198" y="183"/>
                    <a:pt x="196" y="181"/>
                  </a:cubicBezTo>
                  <a:cubicBezTo>
                    <a:pt x="191" y="176"/>
                    <a:pt x="191" y="176"/>
                    <a:pt x="191" y="176"/>
                  </a:cubicBezTo>
                  <a:cubicBezTo>
                    <a:pt x="196" y="170"/>
                    <a:pt x="199" y="163"/>
                    <a:pt x="201" y="155"/>
                  </a:cubicBezTo>
                  <a:cubicBezTo>
                    <a:pt x="201" y="155"/>
                    <a:pt x="201" y="155"/>
                    <a:pt x="201" y="155"/>
                  </a:cubicBezTo>
                  <a:close/>
                  <a:moveTo>
                    <a:pt x="184" y="158"/>
                  </a:moveTo>
                  <a:cubicBezTo>
                    <a:pt x="180" y="169"/>
                    <a:pt x="171" y="179"/>
                    <a:pt x="159" y="184"/>
                  </a:cubicBezTo>
                  <a:cubicBezTo>
                    <a:pt x="146" y="189"/>
                    <a:pt x="133" y="189"/>
                    <a:pt x="122" y="184"/>
                  </a:cubicBezTo>
                  <a:cubicBezTo>
                    <a:pt x="110" y="180"/>
                    <a:pt x="101" y="171"/>
                    <a:pt x="96" y="158"/>
                  </a:cubicBezTo>
                  <a:cubicBezTo>
                    <a:pt x="91" y="146"/>
                    <a:pt x="91" y="133"/>
                    <a:pt x="95" y="122"/>
                  </a:cubicBezTo>
                  <a:cubicBezTo>
                    <a:pt x="100" y="110"/>
                    <a:pt x="109" y="101"/>
                    <a:pt x="121" y="96"/>
                  </a:cubicBezTo>
                  <a:cubicBezTo>
                    <a:pt x="133" y="91"/>
                    <a:pt x="146" y="91"/>
                    <a:pt x="158" y="95"/>
                  </a:cubicBezTo>
                  <a:cubicBezTo>
                    <a:pt x="169" y="100"/>
                    <a:pt x="179" y="109"/>
                    <a:pt x="184" y="121"/>
                  </a:cubicBezTo>
                  <a:cubicBezTo>
                    <a:pt x="189" y="133"/>
                    <a:pt x="189" y="146"/>
                    <a:pt x="184" y="158"/>
                  </a:cubicBezTo>
                  <a:close/>
                </a:path>
              </a:pathLst>
            </a:custGeom>
            <a:solidFill>
              <a:schemeClr val="accent4">
                <a:lumMod val="60000"/>
                <a:lumOff val="40000"/>
              </a:schemeClr>
            </a:solidFill>
            <a:ln>
              <a:noFill/>
            </a:ln>
          </p:spPr>
          <p:txBody>
            <a:bodyPr/>
            <a:lstStyle/>
            <a:p>
              <a:endParaRPr lang="en-US" sz="1350"/>
            </a:p>
          </p:txBody>
        </p:sp>
      </p:grpSp>
      <p:grpSp>
        <p:nvGrpSpPr>
          <p:cNvPr id="34" name="Group 33"/>
          <p:cNvGrpSpPr/>
          <p:nvPr/>
        </p:nvGrpSpPr>
        <p:grpSpPr>
          <a:xfrm>
            <a:off x="7346201" y="4419649"/>
            <a:ext cx="1204177" cy="990645"/>
            <a:chOff x="6820864" y="4136231"/>
            <a:chExt cx="1204177" cy="990645"/>
          </a:xfrm>
        </p:grpSpPr>
        <p:sp>
          <p:nvSpPr>
            <p:cNvPr id="35" name="TextBox 44"/>
            <p:cNvSpPr txBox="1">
              <a:spLocks noChangeArrowheads="1"/>
            </p:cNvSpPr>
            <p:nvPr/>
          </p:nvSpPr>
          <p:spPr bwMode="auto">
            <a:xfrm>
              <a:off x="6820864" y="4826794"/>
              <a:ext cx="1204177" cy="300082"/>
            </a:xfrm>
            <a:prstGeom prst="rect">
              <a:avLst/>
            </a:prstGeom>
            <a:solidFill>
              <a:schemeClr val="accent4">
                <a:lumMod val="60000"/>
                <a:lumOff val="40000"/>
              </a:schemeClr>
            </a:solidFill>
            <a:ln>
              <a:noFill/>
            </a:ln>
          </p:spPr>
          <p:txBody>
            <a:bodyPr wrap="none">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350">
                  <a:ea typeface="MS PGothic" panose="020B0600070205080204" pitchFamily="34" charset="-128"/>
                </a:rPr>
                <a:t>Standardized</a:t>
              </a:r>
            </a:p>
          </p:txBody>
        </p:sp>
        <p:sp>
          <p:nvSpPr>
            <p:cNvPr id="36" name="Freeform 3"/>
            <p:cNvSpPr>
              <a:spLocks noChangeAspect="1" noEditPoints="1"/>
            </p:cNvSpPr>
            <p:nvPr/>
          </p:nvSpPr>
          <p:spPr bwMode="auto">
            <a:xfrm>
              <a:off x="7212807" y="4136231"/>
              <a:ext cx="421481" cy="572691"/>
            </a:xfrm>
            <a:custGeom>
              <a:avLst/>
              <a:gdLst>
                <a:gd name="T0" fmla="*/ 2147483646 w 300"/>
                <a:gd name="T1" fmla="*/ 2147483646 h 407"/>
                <a:gd name="T2" fmla="*/ 2147483646 w 300"/>
                <a:gd name="T3" fmla="*/ 0 h 407"/>
                <a:gd name="T4" fmla="*/ 0 w 300"/>
                <a:gd name="T5" fmla="*/ 2147483646 h 407"/>
                <a:gd name="T6" fmla="*/ 2147483646 w 300"/>
                <a:gd name="T7" fmla="*/ 2147483646 h 407"/>
                <a:gd name="T8" fmla="*/ 2147483646 w 300"/>
                <a:gd name="T9" fmla="*/ 2147483646 h 407"/>
                <a:gd name="T10" fmla="*/ 2147483646 w 300"/>
                <a:gd name="T11" fmla="*/ 2147483646 h 407"/>
                <a:gd name="T12" fmla="*/ 2147483646 w 300"/>
                <a:gd name="T13" fmla="*/ 2147483646 h 407"/>
                <a:gd name="T14" fmla="*/ 2147483646 w 300"/>
                <a:gd name="T15" fmla="*/ 2147483646 h 407"/>
                <a:gd name="T16" fmla="*/ 2147483646 w 300"/>
                <a:gd name="T17" fmla="*/ 2147483646 h 407"/>
                <a:gd name="T18" fmla="*/ 2147483646 w 300"/>
                <a:gd name="T19" fmla="*/ 2147483646 h 407"/>
                <a:gd name="T20" fmla="*/ 2147483646 w 300"/>
                <a:gd name="T21" fmla="*/ 2147483646 h 407"/>
                <a:gd name="T22" fmla="*/ 2147483646 w 300"/>
                <a:gd name="T23" fmla="*/ 2147483646 h 407"/>
                <a:gd name="T24" fmla="*/ 2147483646 w 300"/>
                <a:gd name="T25" fmla="*/ 2147483646 h 407"/>
                <a:gd name="T26" fmla="*/ 2147483646 w 300"/>
                <a:gd name="T27" fmla="*/ 2147483646 h 407"/>
                <a:gd name="T28" fmla="*/ 2147483646 w 300"/>
                <a:gd name="T29" fmla="*/ 2147483646 h 407"/>
                <a:gd name="T30" fmla="*/ 2147483646 w 300"/>
                <a:gd name="T31" fmla="*/ 2147483646 h 407"/>
                <a:gd name="T32" fmla="*/ 2147483646 w 300"/>
                <a:gd name="T33" fmla="*/ 2147483646 h 407"/>
                <a:gd name="T34" fmla="*/ 2147483646 w 300"/>
                <a:gd name="T35" fmla="*/ 2147483646 h 407"/>
                <a:gd name="T36" fmla="*/ 2147483646 w 300"/>
                <a:gd name="T37" fmla="*/ 2147483646 h 407"/>
                <a:gd name="T38" fmla="*/ 2147483646 w 300"/>
                <a:gd name="T39" fmla="*/ 2147483646 h 407"/>
                <a:gd name="T40" fmla="*/ 2147483646 w 300"/>
                <a:gd name="T41" fmla="*/ 2147483646 h 407"/>
                <a:gd name="T42" fmla="*/ 2147483646 w 300"/>
                <a:gd name="T43" fmla="*/ 2147483646 h 407"/>
                <a:gd name="T44" fmla="*/ 2147483646 w 300"/>
                <a:gd name="T45" fmla="*/ 2147483646 h 407"/>
                <a:gd name="T46" fmla="*/ 2147483646 w 300"/>
                <a:gd name="T47" fmla="*/ 2147483646 h 407"/>
                <a:gd name="T48" fmla="*/ 2147483646 w 300"/>
                <a:gd name="T49" fmla="*/ 2147483646 h 407"/>
                <a:gd name="T50" fmla="*/ 2147483646 w 300"/>
                <a:gd name="T51" fmla="*/ 2147483646 h 407"/>
                <a:gd name="T52" fmla="*/ 2147483646 w 300"/>
                <a:gd name="T53" fmla="*/ 2147483646 h 407"/>
                <a:gd name="T54" fmla="*/ 2147483646 w 300"/>
                <a:gd name="T55" fmla="*/ 2147483646 h 407"/>
                <a:gd name="T56" fmla="*/ 2147483646 w 300"/>
                <a:gd name="T57" fmla="*/ 2147483646 h 407"/>
                <a:gd name="T58" fmla="*/ 2147483646 w 300"/>
                <a:gd name="T59" fmla="*/ 2147483646 h 407"/>
                <a:gd name="T60" fmla="*/ 2147483646 w 300"/>
                <a:gd name="T61" fmla="*/ 2147483646 h 407"/>
                <a:gd name="T62" fmla="*/ 2147483646 w 300"/>
                <a:gd name="T63" fmla="*/ 2147483646 h 407"/>
                <a:gd name="T64" fmla="*/ 2147483646 w 300"/>
                <a:gd name="T65" fmla="*/ 2147483646 h 407"/>
                <a:gd name="T66" fmla="*/ 2147483646 w 300"/>
                <a:gd name="T67" fmla="*/ 2147483646 h 407"/>
                <a:gd name="T68" fmla="*/ 2147483646 w 300"/>
                <a:gd name="T69" fmla="*/ 2147483646 h 40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0" h="407">
                  <a:moveTo>
                    <a:pt x="292" y="57"/>
                  </a:moveTo>
                  <a:cubicBezTo>
                    <a:pt x="297" y="57"/>
                    <a:pt x="300" y="54"/>
                    <a:pt x="300" y="49"/>
                  </a:cubicBezTo>
                  <a:cubicBezTo>
                    <a:pt x="300" y="31"/>
                    <a:pt x="300" y="31"/>
                    <a:pt x="300" y="31"/>
                  </a:cubicBezTo>
                  <a:cubicBezTo>
                    <a:pt x="300" y="19"/>
                    <a:pt x="292" y="0"/>
                    <a:pt x="269" y="0"/>
                  </a:cubicBezTo>
                  <a:cubicBezTo>
                    <a:pt x="31" y="0"/>
                    <a:pt x="31" y="0"/>
                    <a:pt x="31" y="0"/>
                  </a:cubicBezTo>
                  <a:cubicBezTo>
                    <a:pt x="19" y="0"/>
                    <a:pt x="0" y="8"/>
                    <a:pt x="0" y="31"/>
                  </a:cubicBezTo>
                  <a:cubicBezTo>
                    <a:pt x="0" y="377"/>
                    <a:pt x="0" y="377"/>
                    <a:pt x="0" y="377"/>
                  </a:cubicBezTo>
                  <a:cubicBezTo>
                    <a:pt x="0" y="389"/>
                    <a:pt x="8" y="407"/>
                    <a:pt x="31" y="407"/>
                  </a:cubicBezTo>
                  <a:cubicBezTo>
                    <a:pt x="269" y="407"/>
                    <a:pt x="269" y="407"/>
                    <a:pt x="269" y="407"/>
                  </a:cubicBezTo>
                  <a:cubicBezTo>
                    <a:pt x="282" y="407"/>
                    <a:pt x="300" y="399"/>
                    <a:pt x="300" y="377"/>
                  </a:cubicBezTo>
                  <a:cubicBezTo>
                    <a:pt x="300" y="81"/>
                    <a:pt x="300" y="81"/>
                    <a:pt x="300" y="81"/>
                  </a:cubicBezTo>
                  <a:cubicBezTo>
                    <a:pt x="300" y="76"/>
                    <a:pt x="297" y="73"/>
                    <a:pt x="292" y="73"/>
                  </a:cubicBezTo>
                  <a:cubicBezTo>
                    <a:pt x="288" y="73"/>
                    <a:pt x="284" y="76"/>
                    <a:pt x="284" y="81"/>
                  </a:cubicBezTo>
                  <a:cubicBezTo>
                    <a:pt x="284" y="377"/>
                    <a:pt x="284" y="377"/>
                    <a:pt x="284" y="377"/>
                  </a:cubicBezTo>
                  <a:cubicBezTo>
                    <a:pt x="284" y="390"/>
                    <a:pt x="273" y="391"/>
                    <a:pt x="269" y="391"/>
                  </a:cubicBezTo>
                  <a:cubicBezTo>
                    <a:pt x="31" y="391"/>
                    <a:pt x="31" y="391"/>
                    <a:pt x="31" y="391"/>
                  </a:cubicBezTo>
                  <a:cubicBezTo>
                    <a:pt x="17" y="391"/>
                    <a:pt x="16" y="380"/>
                    <a:pt x="16" y="377"/>
                  </a:cubicBezTo>
                  <a:cubicBezTo>
                    <a:pt x="16" y="31"/>
                    <a:pt x="16" y="31"/>
                    <a:pt x="16" y="31"/>
                  </a:cubicBezTo>
                  <a:cubicBezTo>
                    <a:pt x="16" y="17"/>
                    <a:pt x="28" y="16"/>
                    <a:pt x="31" y="16"/>
                  </a:cubicBezTo>
                  <a:cubicBezTo>
                    <a:pt x="269" y="16"/>
                    <a:pt x="269" y="16"/>
                    <a:pt x="269" y="16"/>
                  </a:cubicBezTo>
                  <a:cubicBezTo>
                    <a:pt x="283" y="16"/>
                    <a:pt x="284" y="28"/>
                    <a:pt x="284" y="31"/>
                  </a:cubicBezTo>
                  <a:cubicBezTo>
                    <a:pt x="284" y="49"/>
                    <a:pt x="284" y="49"/>
                    <a:pt x="284" y="49"/>
                  </a:cubicBezTo>
                  <a:cubicBezTo>
                    <a:pt x="284" y="54"/>
                    <a:pt x="288" y="57"/>
                    <a:pt x="292" y="57"/>
                  </a:cubicBezTo>
                  <a:close/>
                  <a:moveTo>
                    <a:pt x="232" y="303"/>
                  </a:moveTo>
                  <a:cubicBezTo>
                    <a:pt x="68" y="303"/>
                    <a:pt x="68" y="303"/>
                    <a:pt x="68" y="303"/>
                  </a:cubicBezTo>
                  <a:cubicBezTo>
                    <a:pt x="64" y="303"/>
                    <a:pt x="60" y="307"/>
                    <a:pt x="60" y="311"/>
                  </a:cubicBezTo>
                  <a:cubicBezTo>
                    <a:pt x="60" y="315"/>
                    <a:pt x="64" y="319"/>
                    <a:pt x="68" y="319"/>
                  </a:cubicBezTo>
                  <a:cubicBezTo>
                    <a:pt x="232" y="319"/>
                    <a:pt x="232" y="319"/>
                    <a:pt x="232" y="319"/>
                  </a:cubicBezTo>
                  <a:cubicBezTo>
                    <a:pt x="236" y="319"/>
                    <a:pt x="240" y="315"/>
                    <a:pt x="240" y="311"/>
                  </a:cubicBezTo>
                  <a:cubicBezTo>
                    <a:pt x="240" y="307"/>
                    <a:pt x="236" y="303"/>
                    <a:pt x="232" y="303"/>
                  </a:cubicBezTo>
                  <a:close/>
                  <a:moveTo>
                    <a:pt x="150" y="226"/>
                  </a:moveTo>
                  <a:cubicBezTo>
                    <a:pt x="199" y="226"/>
                    <a:pt x="240" y="185"/>
                    <a:pt x="240" y="136"/>
                  </a:cubicBezTo>
                  <a:cubicBezTo>
                    <a:pt x="240" y="121"/>
                    <a:pt x="236" y="107"/>
                    <a:pt x="229" y="95"/>
                  </a:cubicBezTo>
                  <a:cubicBezTo>
                    <a:pt x="229" y="95"/>
                    <a:pt x="229" y="95"/>
                    <a:pt x="229" y="94"/>
                  </a:cubicBezTo>
                  <a:cubicBezTo>
                    <a:pt x="229" y="94"/>
                    <a:pt x="229" y="94"/>
                    <a:pt x="229" y="94"/>
                  </a:cubicBezTo>
                  <a:cubicBezTo>
                    <a:pt x="214" y="66"/>
                    <a:pt x="184" y="47"/>
                    <a:pt x="150" y="47"/>
                  </a:cubicBezTo>
                  <a:cubicBezTo>
                    <a:pt x="101" y="47"/>
                    <a:pt x="61" y="87"/>
                    <a:pt x="61" y="136"/>
                  </a:cubicBezTo>
                  <a:cubicBezTo>
                    <a:pt x="61" y="185"/>
                    <a:pt x="101" y="226"/>
                    <a:pt x="150" y="226"/>
                  </a:cubicBezTo>
                  <a:close/>
                  <a:moveTo>
                    <a:pt x="218" y="109"/>
                  </a:moveTo>
                  <a:cubicBezTo>
                    <a:pt x="222" y="118"/>
                    <a:pt x="224" y="127"/>
                    <a:pt x="224" y="136"/>
                  </a:cubicBezTo>
                  <a:cubicBezTo>
                    <a:pt x="224" y="148"/>
                    <a:pt x="221" y="159"/>
                    <a:pt x="216" y="169"/>
                  </a:cubicBezTo>
                  <a:cubicBezTo>
                    <a:pt x="167" y="137"/>
                    <a:pt x="167" y="137"/>
                    <a:pt x="167" y="137"/>
                  </a:cubicBezTo>
                  <a:lnTo>
                    <a:pt x="218" y="109"/>
                  </a:lnTo>
                  <a:close/>
                  <a:moveTo>
                    <a:pt x="143" y="63"/>
                  </a:moveTo>
                  <a:cubicBezTo>
                    <a:pt x="143" y="136"/>
                    <a:pt x="143" y="136"/>
                    <a:pt x="143" y="136"/>
                  </a:cubicBezTo>
                  <a:cubicBezTo>
                    <a:pt x="143" y="136"/>
                    <a:pt x="143" y="137"/>
                    <a:pt x="143" y="137"/>
                  </a:cubicBezTo>
                  <a:cubicBezTo>
                    <a:pt x="143" y="137"/>
                    <a:pt x="143" y="138"/>
                    <a:pt x="143" y="138"/>
                  </a:cubicBezTo>
                  <a:cubicBezTo>
                    <a:pt x="144" y="138"/>
                    <a:pt x="144" y="139"/>
                    <a:pt x="144" y="139"/>
                  </a:cubicBezTo>
                  <a:cubicBezTo>
                    <a:pt x="144" y="139"/>
                    <a:pt x="144" y="140"/>
                    <a:pt x="144" y="140"/>
                  </a:cubicBezTo>
                  <a:cubicBezTo>
                    <a:pt x="144" y="140"/>
                    <a:pt x="145" y="141"/>
                    <a:pt x="145" y="141"/>
                  </a:cubicBezTo>
                  <a:cubicBezTo>
                    <a:pt x="145" y="141"/>
                    <a:pt x="145" y="141"/>
                    <a:pt x="145" y="142"/>
                  </a:cubicBezTo>
                  <a:cubicBezTo>
                    <a:pt x="146" y="142"/>
                    <a:pt x="146" y="142"/>
                    <a:pt x="146" y="142"/>
                  </a:cubicBezTo>
                  <a:cubicBezTo>
                    <a:pt x="146" y="142"/>
                    <a:pt x="147" y="143"/>
                    <a:pt x="147" y="143"/>
                  </a:cubicBezTo>
                  <a:cubicBezTo>
                    <a:pt x="207" y="183"/>
                    <a:pt x="207" y="183"/>
                    <a:pt x="207" y="183"/>
                  </a:cubicBezTo>
                  <a:cubicBezTo>
                    <a:pt x="193" y="199"/>
                    <a:pt x="173" y="210"/>
                    <a:pt x="150" y="210"/>
                  </a:cubicBezTo>
                  <a:cubicBezTo>
                    <a:pt x="110" y="210"/>
                    <a:pt x="77" y="177"/>
                    <a:pt x="77" y="136"/>
                  </a:cubicBezTo>
                  <a:cubicBezTo>
                    <a:pt x="77" y="98"/>
                    <a:pt x="106" y="67"/>
                    <a:pt x="143" y="63"/>
                  </a:cubicBezTo>
                  <a:close/>
                  <a:moveTo>
                    <a:pt x="232" y="347"/>
                  </a:moveTo>
                  <a:cubicBezTo>
                    <a:pt x="68" y="347"/>
                    <a:pt x="68" y="347"/>
                    <a:pt x="68" y="347"/>
                  </a:cubicBezTo>
                  <a:cubicBezTo>
                    <a:pt x="64" y="347"/>
                    <a:pt x="60" y="351"/>
                    <a:pt x="60" y="355"/>
                  </a:cubicBezTo>
                  <a:cubicBezTo>
                    <a:pt x="60" y="360"/>
                    <a:pt x="64" y="363"/>
                    <a:pt x="68" y="363"/>
                  </a:cubicBezTo>
                  <a:cubicBezTo>
                    <a:pt x="232" y="363"/>
                    <a:pt x="232" y="363"/>
                    <a:pt x="232" y="363"/>
                  </a:cubicBezTo>
                  <a:cubicBezTo>
                    <a:pt x="236" y="363"/>
                    <a:pt x="240" y="360"/>
                    <a:pt x="240" y="355"/>
                  </a:cubicBezTo>
                  <a:cubicBezTo>
                    <a:pt x="240" y="351"/>
                    <a:pt x="236" y="347"/>
                    <a:pt x="232" y="347"/>
                  </a:cubicBezTo>
                  <a:close/>
                  <a:moveTo>
                    <a:pt x="232" y="259"/>
                  </a:moveTo>
                  <a:cubicBezTo>
                    <a:pt x="68" y="259"/>
                    <a:pt x="68" y="259"/>
                    <a:pt x="68" y="259"/>
                  </a:cubicBezTo>
                  <a:cubicBezTo>
                    <a:pt x="64" y="259"/>
                    <a:pt x="60" y="263"/>
                    <a:pt x="60" y="267"/>
                  </a:cubicBezTo>
                  <a:cubicBezTo>
                    <a:pt x="60" y="272"/>
                    <a:pt x="64" y="275"/>
                    <a:pt x="68" y="275"/>
                  </a:cubicBezTo>
                  <a:cubicBezTo>
                    <a:pt x="232" y="275"/>
                    <a:pt x="232" y="275"/>
                    <a:pt x="232" y="275"/>
                  </a:cubicBezTo>
                  <a:cubicBezTo>
                    <a:pt x="236" y="275"/>
                    <a:pt x="240" y="272"/>
                    <a:pt x="240" y="267"/>
                  </a:cubicBezTo>
                  <a:cubicBezTo>
                    <a:pt x="240" y="263"/>
                    <a:pt x="236" y="259"/>
                    <a:pt x="232" y="259"/>
                  </a:cubicBezTo>
                  <a:close/>
                </a:path>
              </a:pathLst>
            </a:custGeom>
            <a:solidFill>
              <a:schemeClr val="accent4">
                <a:lumMod val="60000"/>
                <a:lumOff val="40000"/>
              </a:schemeClr>
            </a:solidFill>
            <a:ln>
              <a:noFill/>
            </a:ln>
          </p:spPr>
          <p:txBody>
            <a:bodyPr/>
            <a:lstStyle/>
            <a:p>
              <a:endParaRPr lang="en-US" sz="1350"/>
            </a:p>
          </p:txBody>
        </p:sp>
      </p:grpSp>
      <p:sp>
        <p:nvSpPr>
          <p:cNvPr id="37" name="TextBox 13"/>
          <p:cNvSpPr txBox="1">
            <a:spLocks noChangeArrowheads="1"/>
          </p:cNvSpPr>
          <p:nvPr/>
        </p:nvSpPr>
        <p:spPr bwMode="auto">
          <a:xfrm>
            <a:off x="497588" y="525440"/>
            <a:ext cx="1213783" cy="369332"/>
          </a:xfrm>
          <a:prstGeom prst="rect">
            <a:avLst/>
          </a:prstGeom>
          <a:solidFill>
            <a:srgbClr val="00B0F0"/>
          </a:solidFill>
          <a:ln>
            <a:noFill/>
          </a:ln>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defRPr/>
            </a:pPr>
            <a:r>
              <a:rPr lang="en-US" sz="1800" dirty="0">
                <a:solidFill>
                  <a:schemeClr val="bg1"/>
                </a:solidFill>
                <a:latin typeface="+mj-lt"/>
              </a:rPr>
              <a:t>Flexibility</a:t>
            </a:r>
          </a:p>
        </p:txBody>
      </p:sp>
      <p:sp>
        <p:nvSpPr>
          <p:cNvPr id="40" name="TextBox 13"/>
          <p:cNvSpPr txBox="1">
            <a:spLocks noChangeArrowheads="1"/>
          </p:cNvSpPr>
          <p:nvPr/>
        </p:nvSpPr>
        <p:spPr bwMode="auto">
          <a:xfrm>
            <a:off x="7239032" y="525440"/>
            <a:ext cx="1358130" cy="369332"/>
          </a:xfrm>
          <a:prstGeom prst="rect">
            <a:avLst/>
          </a:prstGeom>
          <a:solidFill>
            <a:srgbClr val="00B0F0"/>
          </a:solidFill>
          <a:ln>
            <a:noFill/>
          </a:ln>
          <a:extLst/>
        </p:spPr>
        <p:txBody>
          <a:bodyPr wrap="square">
            <a:spAutoFit/>
          </a:bodyPr>
          <a:lstStyle>
            <a:lvl1pPr eaLnBrk="0" hangingPunct="0">
              <a:defRPr sz="2000">
                <a:solidFill>
                  <a:schemeClr val="tx1"/>
                </a:solidFill>
                <a:latin typeface="Arial" pitchFamily="34" charset="0"/>
                <a:ea typeface="MS PGothic" pitchFamily="34" charset="-128"/>
              </a:defRPr>
            </a:lvl1pPr>
            <a:lvl2pPr marL="742950" indent="-285750" eaLnBrk="0" hangingPunct="0">
              <a:defRPr sz="2000">
                <a:solidFill>
                  <a:schemeClr val="tx1"/>
                </a:solidFill>
                <a:latin typeface="Arial" pitchFamily="34" charset="0"/>
                <a:ea typeface="MS PGothic" pitchFamily="34" charset="-128"/>
              </a:defRPr>
            </a:lvl2pPr>
            <a:lvl3pPr marL="1143000" indent="-228600" eaLnBrk="0" hangingPunct="0">
              <a:defRPr sz="2000">
                <a:solidFill>
                  <a:schemeClr val="tx1"/>
                </a:solidFill>
                <a:latin typeface="Arial" pitchFamily="34" charset="0"/>
                <a:ea typeface="MS PGothic" pitchFamily="34" charset="-128"/>
              </a:defRPr>
            </a:lvl3pPr>
            <a:lvl4pPr marL="1600200" indent="-228600" eaLnBrk="0" hangingPunct="0">
              <a:defRPr sz="2000">
                <a:solidFill>
                  <a:schemeClr val="tx1"/>
                </a:solidFill>
                <a:latin typeface="Arial" pitchFamily="34" charset="0"/>
                <a:ea typeface="MS PGothic" pitchFamily="34" charset="-128"/>
              </a:defRPr>
            </a:lvl4pPr>
            <a:lvl5pPr marL="2057400" indent="-228600" eaLnBrk="0" hangingPunct="0">
              <a:defRPr sz="2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000">
                <a:solidFill>
                  <a:schemeClr val="tx1"/>
                </a:solidFill>
                <a:latin typeface="Arial" pitchFamily="34" charset="0"/>
                <a:ea typeface="MS PGothic" pitchFamily="34" charset="-128"/>
              </a:defRPr>
            </a:lvl9pPr>
          </a:lstStyle>
          <a:p>
            <a:pPr eaLnBrk="1" hangingPunct="1">
              <a:defRPr/>
            </a:pPr>
            <a:r>
              <a:rPr lang="en-US" sz="1800" dirty="0" smtClean="0">
                <a:solidFill>
                  <a:schemeClr val="bg1"/>
                </a:solidFill>
                <a:latin typeface="+mj-lt"/>
              </a:rPr>
              <a:t>Robustness</a:t>
            </a:r>
            <a:endParaRPr lang="en-US" sz="1800" dirty="0">
              <a:solidFill>
                <a:schemeClr val="bg1"/>
              </a:solidFill>
              <a:latin typeface="+mj-lt"/>
            </a:endParaRPr>
          </a:p>
        </p:txBody>
      </p:sp>
      <p:sp>
        <p:nvSpPr>
          <p:cNvPr id="41" name="TextBox 40"/>
          <p:cNvSpPr txBox="1"/>
          <p:nvPr/>
        </p:nvSpPr>
        <p:spPr>
          <a:xfrm>
            <a:off x="2329069" y="154546"/>
            <a:ext cx="4292265" cy="461665"/>
          </a:xfrm>
          <a:prstGeom prst="rect">
            <a:avLst/>
          </a:prstGeom>
          <a:noFill/>
        </p:spPr>
        <p:txBody>
          <a:bodyPr wrap="none" rtlCol="0">
            <a:spAutoFit/>
          </a:bodyPr>
          <a:lstStyle/>
          <a:p>
            <a:r>
              <a:rPr lang="en-US" sz="2400" b="1" dirty="0" smtClean="0">
                <a:latin typeface="+mj-lt"/>
              </a:rPr>
              <a:t>Expectations from 5G Networks </a:t>
            </a:r>
            <a:endParaRPr lang="en-US" sz="2400" b="1" dirty="0">
              <a:latin typeface="+mj-lt"/>
            </a:endParaRPr>
          </a:p>
        </p:txBody>
      </p:sp>
      <p:cxnSp>
        <p:nvCxnSpPr>
          <p:cNvPr id="44" name="Straight Connector 43"/>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2772835"/>
      </p:ext>
    </p:extLst>
  </p:cSld>
  <p:clrMapOvr>
    <a:masterClrMapping/>
  </p:clrMapOvr>
  <p:transition spd="slow">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6160" y="1460943"/>
            <a:ext cx="7079842" cy="3692584"/>
          </a:xfrm>
          <a:prstGeom prst="rect">
            <a:avLst/>
          </a:prstGeom>
        </p:spPr>
      </p:pic>
      <p:sp>
        <p:nvSpPr>
          <p:cNvPr id="3" name="Freeform 3"/>
          <p:cNvSpPr>
            <a:spLocks noChangeAspect="1" noEditPoints="1"/>
          </p:cNvSpPr>
          <p:nvPr/>
        </p:nvSpPr>
        <p:spPr bwMode="auto">
          <a:xfrm>
            <a:off x="7943616" y="1222954"/>
            <a:ext cx="791350" cy="475979"/>
          </a:xfrm>
          <a:custGeom>
            <a:avLst/>
            <a:gdLst>
              <a:gd name="T0" fmla="*/ 2147483646 w 462"/>
              <a:gd name="T1" fmla="*/ 2147483646 h 293"/>
              <a:gd name="T2" fmla="*/ 2147483646 w 462"/>
              <a:gd name="T3" fmla="*/ 2147483646 h 293"/>
              <a:gd name="T4" fmla="*/ 2147483646 w 462"/>
              <a:gd name="T5" fmla="*/ 2147483646 h 293"/>
              <a:gd name="T6" fmla="*/ 2147483646 w 462"/>
              <a:gd name="T7" fmla="*/ 2147483646 h 293"/>
              <a:gd name="T8" fmla="*/ 2147483646 w 462"/>
              <a:gd name="T9" fmla="*/ 2147483646 h 293"/>
              <a:gd name="T10" fmla="*/ 2147483646 w 462"/>
              <a:gd name="T11" fmla="*/ 2147483646 h 293"/>
              <a:gd name="T12" fmla="*/ 2147483646 w 462"/>
              <a:gd name="T13" fmla="*/ 2147483646 h 293"/>
              <a:gd name="T14" fmla="*/ 2147483646 w 462"/>
              <a:gd name="T15" fmla="*/ 2147483646 h 293"/>
              <a:gd name="T16" fmla="*/ 2147483646 w 462"/>
              <a:gd name="T17" fmla="*/ 2147483646 h 293"/>
              <a:gd name="T18" fmla="*/ 2147483646 w 462"/>
              <a:gd name="T19" fmla="*/ 2147483646 h 293"/>
              <a:gd name="T20" fmla="*/ 2147483646 w 462"/>
              <a:gd name="T21" fmla="*/ 2147483646 h 293"/>
              <a:gd name="T22" fmla="*/ 2147483646 w 462"/>
              <a:gd name="T23" fmla="*/ 2147483646 h 293"/>
              <a:gd name="T24" fmla="*/ 2147483646 w 462"/>
              <a:gd name="T25" fmla="*/ 2147483646 h 293"/>
              <a:gd name="T26" fmla="*/ 2147483646 w 462"/>
              <a:gd name="T27" fmla="*/ 2147483646 h 293"/>
              <a:gd name="T28" fmla="*/ 2147483646 w 462"/>
              <a:gd name="T29" fmla="*/ 2147483646 h 293"/>
              <a:gd name="T30" fmla="*/ 2147483646 w 462"/>
              <a:gd name="T31" fmla="*/ 2147483646 h 293"/>
              <a:gd name="T32" fmla="*/ 2147483646 w 462"/>
              <a:gd name="T33" fmla="*/ 2147483646 h 293"/>
              <a:gd name="T34" fmla="*/ 2147483646 w 462"/>
              <a:gd name="T35" fmla="*/ 2147483646 h 293"/>
              <a:gd name="T36" fmla="*/ 2147483646 w 462"/>
              <a:gd name="T37" fmla="*/ 2147483646 h 293"/>
              <a:gd name="T38" fmla="*/ 2147483646 w 462"/>
              <a:gd name="T39" fmla="*/ 2147483646 h 293"/>
              <a:gd name="T40" fmla="*/ 2147483646 w 462"/>
              <a:gd name="T41" fmla="*/ 2147483646 h 293"/>
              <a:gd name="T42" fmla="*/ 2147483646 w 462"/>
              <a:gd name="T43" fmla="*/ 2147483646 h 293"/>
              <a:gd name="T44" fmla="*/ 2147483646 w 462"/>
              <a:gd name="T45" fmla="*/ 2147483646 h 293"/>
              <a:gd name="T46" fmla="*/ 2147483646 w 462"/>
              <a:gd name="T47" fmla="*/ 2147483646 h 293"/>
              <a:gd name="T48" fmla="*/ 2147483646 w 462"/>
              <a:gd name="T49" fmla="*/ 2147483646 h 293"/>
              <a:gd name="T50" fmla="*/ 2147483646 w 462"/>
              <a:gd name="T51" fmla="*/ 2147483646 h 293"/>
              <a:gd name="T52" fmla="*/ 2147483646 w 462"/>
              <a:gd name="T53" fmla="*/ 2147483646 h 293"/>
              <a:gd name="T54" fmla="*/ 2147483646 w 462"/>
              <a:gd name="T55" fmla="*/ 2147483646 h 293"/>
              <a:gd name="T56" fmla="*/ 2147483646 w 462"/>
              <a:gd name="T57" fmla="*/ 2147483646 h 293"/>
              <a:gd name="T58" fmla="*/ 2147483646 w 462"/>
              <a:gd name="T59" fmla="*/ 2147483646 h 293"/>
              <a:gd name="T60" fmla="*/ 2147483646 w 462"/>
              <a:gd name="T61" fmla="*/ 2147483646 h 293"/>
              <a:gd name="T62" fmla="*/ 2147483646 w 462"/>
              <a:gd name="T63" fmla="*/ 2147483646 h 293"/>
              <a:gd name="T64" fmla="*/ 2147483646 w 462"/>
              <a:gd name="T65" fmla="*/ 2147483646 h 293"/>
              <a:gd name="T66" fmla="*/ 2147483646 w 462"/>
              <a:gd name="T67" fmla="*/ 2147483646 h 293"/>
              <a:gd name="T68" fmla="*/ 2147483646 w 462"/>
              <a:gd name="T69" fmla="*/ 2147483646 h 293"/>
              <a:gd name="T70" fmla="*/ 2147483646 w 462"/>
              <a:gd name="T71" fmla="*/ 2147483646 h 293"/>
              <a:gd name="T72" fmla="*/ 2147483646 w 462"/>
              <a:gd name="T73" fmla="*/ 2147483646 h 293"/>
              <a:gd name="T74" fmla="*/ 2147483646 w 462"/>
              <a:gd name="T75" fmla="*/ 2147483646 h 293"/>
              <a:gd name="T76" fmla="*/ 2147483646 w 462"/>
              <a:gd name="T77" fmla="*/ 2147483646 h 293"/>
              <a:gd name="T78" fmla="*/ 2147483646 w 462"/>
              <a:gd name="T79" fmla="*/ 2147483646 h 293"/>
              <a:gd name="T80" fmla="*/ 2147483646 w 462"/>
              <a:gd name="T81" fmla="*/ 2147483646 h 293"/>
              <a:gd name="T82" fmla="*/ 2147483646 w 462"/>
              <a:gd name="T83" fmla="*/ 2147483646 h 293"/>
              <a:gd name="T84" fmla="*/ 2147483646 w 462"/>
              <a:gd name="T85" fmla="*/ 2147483646 h 293"/>
              <a:gd name="T86" fmla="*/ 2147483646 w 462"/>
              <a:gd name="T87" fmla="*/ 2147483646 h 293"/>
              <a:gd name="T88" fmla="*/ 2147483646 w 462"/>
              <a:gd name="T89" fmla="*/ 2147483646 h 293"/>
              <a:gd name="T90" fmla="*/ 2147483646 w 462"/>
              <a:gd name="T91" fmla="*/ 2147483646 h 293"/>
              <a:gd name="T92" fmla="*/ 2147483646 w 462"/>
              <a:gd name="T93" fmla="*/ 2147483646 h 293"/>
              <a:gd name="T94" fmla="*/ 2147483646 w 462"/>
              <a:gd name="T95" fmla="*/ 2147483646 h 293"/>
              <a:gd name="T96" fmla="*/ 2147483646 w 462"/>
              <a:gd name="T97" fmla="*/ 2147483646 h 293"/>
              <a:gd name="T98" fmla="*/ 2147483646 w 462"/>
              <a:gd name="T99" fmla="*/ 2147483646 h 29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62" h="293">
                <a:moveTo>
                  <a:pt x="348" y="111"/>
                </a:moveTo>
                <a:cubicBezTo>
                  <a:pt x="348" y="96"/>
                  <a:pt x="337" y="85"/>
                  <a:pt x="322" y="85"/>
                </a:cubicBezTo>
                <a:cubicBezTo>
                  <a:pt x="313" y="85"/>
                  <a:pt x="304" y="90"/>
                  <a:pt x="300" y="98"/>
                </a:cubicBezTo>
                <a:cubicBezTo>
                  <a:pt x="238" y="86"/>
                  <a:pt x="238" y="86"/>
                  <a:pt x="238" y="86"/>
                </a:cubicBezTo>
                <a:cubicBezTo>
                  <a:pt x="236" y="73"/>
                  <a:pt x="226" y="63"/>
                  <a:pt x="212" y="63"/>
                </a:cubicBezTo>
                <a:cubicBezTo>
                  <a:pt x="198" y="63"/>
                  <a:pt x="186" y="74"/>
                  <a:pt x="186" y="89"/>
                </a:cubicBezTo>
                <a:cubicBezTo>
                  <a:pt x="186" y="90"/>
                  <a:pt x="187" y="91"/>
                  <a:pt x="187" y="92"/>
                </a:cubicBezTo>
                <a:cubicBezTo>
                  <a:pt x="160" y="105"/>
                  <a:pt x="160" y="105"/>
                  <a:pt x="160" y="105"/>
                </a:cubicBezTo>
                <a:cubicBezTo>
                  <a:pt x="155" y="100"/>
                  <a:pt x="148" y="97"/>
                  <a:pt x="141" y="97"/>
                </a:cubicBezTo>
                <a:cubicBezTo>
                  <a:pt x="127" y="97"/>
                  <a:pt x="115" y="108"/>
                  <a:pt x="115" y="122"/>
                </a:cubicBezTo>
                <a:cubicBezTo>
                  <a:pt x="115" y="134"/>
                  <a:pt x="123" y="144"/>
                  <a:pt x="133" y="147"/>
                </a:cubicBezTo>
                <a:cubicBezTo>
                  <a:pt x="133" y="193"/>
                  <a:pt x="133" y="193"/>
                  <a:pt x="133" y="193"/>
                </a:cubicBezTo>
                <a:cubicBezTo>
                  <a:pt x="123" y="196"/>
                  <a:pt x="115" y="206"/>
                  <a:pt x="115" y="217"/>
                </a:cubicBezTo>
                <a:cubicBezTo>
                  <a:pt x="115" y="232"/>
                  <a:pt x="127" y="243"/>
                  <a:pt x="141" y="243"/>
                </a:cubicBezTo>
                <a:cubicBezTo>
                  <a:pt x="151" y="243"/>
                  <a:pt x="159" y="238"/>
                  <a:pt x="163" y="230"/>
                </a:cubicBezTo>
                <a:cubicBezTo>
                  <a:pt x="225" y="242"/>
                  <a:pt x="225" y="242"/>
                  <a:pt x="225" y="242"/>
                </a:cubicBezTo>
                <a:cubicBezTo>
                  <a:pt x="227" y="255"/>
                  <a:pt x="238" y="265"/>
                  <a:pt x="251" y="265"/>
                </a:cubicBezTo>
                <a:cubicBezTo>
                  <a:pt x="265" y="265"/>
                  <a:pt x="277" y="253"/>
                  <a:pt x="277" y="239"/>
                </a:cubicBezTo>
                <a:cubicBezTo>
                  <a:pt x="277" y="238"/>
                  <a:pt x="277" y="237"/>
                  <a:pt x="277" y="236"/>
                </a:cubicBezTo>
                <a:cubicBezTo>
                  <a:pt x="304" y="224"/>
                  <a:pt x="304" y="224"/>
                  <a:pt x="304" y="224"/>
                </a:cubicBezTo>
                <a:cubicBezTo>
                  <a:pt x="308" y="229"/>
                  <a:pt x="315" y="232"/>
                  <a:pt x="322" y="232"/>
                </a:cubicBezTo>
                <a:cubicBezTo>
                  <a:pt x="337" y="232"/>
                  <a:pt x="348" y="220"/>
                  <a:pt x="348" y="206"/>
                </a:cubicBezTo>
                <a:cubicBezTo>
                  <a:pt x="348" y="195"/>
                  <a:pt x="341" y="185"/>
                  <a:pt x="330" y="181"/>
                </a:cubicBezTo>
                <a:cubicBezTo>
                  <a:pt x="330" y="135"/>
                  <a:pt x="330" y="135"/>
                  <a:pt x="330" y="135"/>
                </a:cubicBezTo>
                <a:cubicBezTo>
                  <a:pt x="341" y="132"/>
                  <a:pt x="348" y="122"/>
                  <a:pt x="348" y="111"/>
                </a:cubicBezTo>
                <a:close/>
                <a:moveTo>
                  <a:pt x="235" y="101"/>
                </a:moveTo>
                <a:cubicBezTo>
                  <a:pt x="297" y="114"/>
                  <a:pt x="297" y="114"/>
                  <a:pt x="297" y="114"/>
                </a:cubicBezTo>
                <a:cubicBezTo>
                  <a:pt x="297" y="114"/>
                  <a:pt x="297" y="114"/>
                  <a:pt x="297" y="114"/>
                </a:cubicBezTo>
                <a:cubicBezTo>
                  <a:pt x="270" y="127"/>
                  <a:pt x="270" y="127"/>
                  <a:pt x="270" y="127"/>
                </a:cubicBezTo>
                <a:cubicBezTo>
                  <a:pt x="265" y="122"/>
                  <a:pt x="258" y="119"/>
                  <a:pt x="251" y="119"/>
                </a:cubicBezTo>
                <a:cubicBezTo>
                  <a:pt x="241" y="119"/>
                  <a:pt x="233" y="124"/>
                  <a:pt x="228" y="132"/>
                </a:cubicBezTo>
                <a:cubicBezTo>
                  <a:pt x="220" y="130"/>
                  <a:pt x="220" y="130"/>
                  <a:pt x="220" y="130"/>
                </a:cubicBezTo>
                <a:cubicBezTo>
                  <a:pt x="220" y="113"/>
                  <a:pt x="220" y="113"/>
                  <a:pt x="220" y="113"/>
                </a:cubicBezTo>
                <a:cubicBezTo>
                  <a:pt x="227" y="111"/>
                  <a:pt x="232" y="107"/>
                  <a:pt x="235" y="101"/>
                </a:cubicBezTo>
                <a:close/>
                <a:moveTo>
                  <a:pt x="220" y="160"/>
                </a:moveTo>
                <a:cubicBezTo>
                  <a:pt x="220" y="147"/>
                  <a:pt x="220" y="147"/>
                  <a:pt x="220" y="147"/>
                </a:cubicBezTo>
                <a:cubicBezTo>
                  <a:pt x="225" y="148"/>
                  <a:pt x="225" y="148"/>
                  <a:pt x="225" y="148"/>
                </a:cubicBezTo>
                <a:cubicBezTo>
                  <a:pt x="227" y="158"/>
                  <a:pt x="234" y="166"/>
                  <a:pt x="243" y="169"/>
                </a:cubicBezTo>
                <a:cubicBezTo>
                  <a:pt x="243" y="182"/>
                  <a:pt x="243" y="182"/>
                  <a:pt x="243" y="182"/>
                </a:cubicBezTo>
                <a:cubicBezTo>
                  <a:pt x="238" y="181"/>
                  <a:pt x="238" y="181"/>
                  <a:pt x="238" y="181"/>
                </a:cubicBezTo>
                <a:cubicBezTo>
                  <a:pt x="237" y="171"/>
                  <a:pt x="230" y="163"/>
                  <a:pt x="220" y="160"/>
                </a:cubicBezTo>
                <a:close/>
                <a:moveTo>
                  <a:pt x="222" y="184"/>
                </a:moveTo>
                <a:cubicBezTo>
                  <a:pt x="222" y="190"/>
                  <a:pt x="218" y="194"/>
                  <a:pt x="212" y="194"/>
                </a:cubicBezTo>
                <a:cubicBezTo>
                  <a:pt x="207" y="194"/>
                  <a:pt x="202" y="190"/>
                  <a:pt x="202" y="184"/>
                </a:cubicBezTo>
                <a:cubicBezTo>
                  <a:pt x="202" y="179"/>
                  <a:pt x="207" y="174"/>
                  <a:pt x="212" y="174"/>
                </a:cubicBezTo>
                <a:cubicBezTo>
                  <a:pt x="218" y="174"/>
                  <a:pt x="222" y="179"/>
                  <a:pt x="222" y="184"/>
                </a:cubicBezTo>
                <a:close/>
                <a:moveTo>
                  <a:pt x="241" y="144"/>
                </a:moveTo>
                <a:cubicBezTo>
                  <a:pt x="241" y="139"/>
                  <a:pt x="246" y="135"/>
                  <a:pt x="251" y="135"/>
                </a:cubicBezTo>
                <a:cubicBezTo>
                  <a:pt x="256" y="135"/>
                  <a:pt x="261" y="139"/>
                  <a:pt x="261" y="144"/>
                </a:cubicBezTo>
                <a:cubicBezTo>
                  <a:pt x="261" y="150"/>
                  <a:pt x="256" y="154"/>
                  <a:pt x="251" y="154"/>
                </a:cubicBezTo>
                <a:cubicBezTo>
                  <a:pt x="246" y="154"/>
                  <a:pt x="241" y="150"/>
                  <a:pt x="241" y="144"/>
                </a:cubicBezTo>
                <a:close/>
                <a:moveTo>
                  <a:pt x="212" y="79"/>
                </a:moveTo>
                <a:cubicBezTo>
                  <a:pt x="218" y="79"/>
                  <a:pt x="222" y="83"/>
                  <a:pt x="222" y="89"/>
                </a:cubicBezTo>
                <a:cubicBezTo>
                  <a:pt x="222" y="94"/>
                  <a:pt x="218" y="99"/>
                  <a:pt x="212" y="99"/>
                </a:cubicBezTo>
                <a:cubicBezTo>
                  <a:pt x="207" y="99"/>
                  <a:pt x="202" y="94"/>
                  <a:pt x="202" y="89"/>
                </a:cubicBezTo>
                <a:cubicBezTo>
                  <a:pt x="202" y="83"/>
                  <a:pt x="207" y="79"/>
                  <a:pt x="212" y="79"/>
                </a:cubicBezTo>
                <a:close/>
                <a:moveTo>
                  <a:pt x="194" y="106"/>
                </a:moveTo>
                <a:cubicBezTo>
                  <a:pt x="197" y="110"/>
                  <a:pt x="200" y="112"/>
                  <a:pt x="204" y="113"/>
                </a:cubicBezTo>
                <a:cubicBezTo>
                  <a:pt x="204" y="127"/>
                  <a:pt x="204" y="127"/>
                  <a:pt x="204" y="127"/>
                </a:cubicBezTo>
                <a:cubicBezTo>
                  <a:pt x="167" y="120"/>
                  <a:pt x="167" y="120"/>
                  <a:pt x="167" y="120"/>
                </a:cubicBezTo>
                <a:cubicBezTo>
                  <a:pt x="167" y="120"/>
                  <a:pt x="167" y="119"/>
                  <a:pt x="167" y="119"/>
                </a:cubicBezTo>
                <a:lnTo>
                  <a:pt x="194" y="106"/>
                </a:lnTo>
                <a:close/>
                <a:moveTo>
                  <a:pt x="131" y="122"/>
                </a:moveTo>
                <a:cubicBezTo>
                  <a:pt x="131" y="117"/>
                  <a:pt x="136" y="113"/>
                  <a:pt x="141" y="113"/>
                </a:cubicBezTo>
                <a:cubicBezTo>
                  <a:pt x="146" y="113"/>
                  <a:pt x="151" y="117"/>
                  <a:pt x="151" y="122"/>
                </a:cubicBezTo>
                <a:cubicBezTo>
                  <a:pt x="151" y="128"/>
                  <a:pt x="146" y="132"/>
                  <a:pt x="141" y="132"/>
                </a:cubicBezTo>
                <a:cubicBezTo>
                  <a:pt x="136" y="132"/>
                  <a:pt x="131" y="128"/>
                  <a:pt x="131" y="122"/>
                </a:cubicBezTo>
                <a:close/>
                <a:moveTo>
                  <a:pt x="141" y="227"/>
                </a:moveTo>
                <a:cubicBezTo>
                  <a:pt x="136" y="227"/>
                  <a:pt x="131" y="223"/>
                  <a:pt x="131" y="217"/>
                </a:cubicBezTo>
                <a:cubicBezTo>
                  <a:pt x="131" y="212"/>
                  <a:pt x="136" y="207"/>
                  <a:pt x="141" y="207"/>
                </a:cubicBezTo>
                <a:cubicBezTo>
                  <a:pt x="146" y="207"/>
                  <a:pt x="151" y="212"/>
                  <a:pt x="151" y="217"/>
                </a:cubicBezTo>
                <a:cubicBezTo>
                  <a:pt x="151" y="223"/>
                  <a:pt x="146" y="227"/>
                  <a:pt x="141" y="227"/>
                </a:cubicBezTo>
                <a:close/>
                <a:moveTo>
                  <a:pt x="160" y="200"/>
                </a:moveTo>
                <a:cubicBezTo>
                  <a:pt x="157" y="197"/>
                  <a:pt x="153" y="194"/>
                  <a:pt x="149" y="193"/>
                </a:cubicBezTo>
                <a:cubicBezTo>
                  <a:pt x="149" y="147"/>
                  <a:pt x="149" y="147"/>
                  <a:pt x="149" y="147"/>
                </a:cubicBezTo>
                <a:cubicBezTo>
                  <a:pt x="155" y="145"/>
                  <a:pt x="160" y="141"/>
                  <a:pt x="163" y="136"/>
                </a:cubicBezTo>
                <a:cubicBezTo>
                  <a:pt x="204" y="144"/>
                  <a:pt x="204" y="144"/>
                  <a:pt x="204" y="144"/>
                </a:cubicBezTo>
                <a:cubicBezTo>
                  <a:pt x="204" y="160"/>
                  <a:pt x="204" y="160"/>
                  <a:pt x="204" y="160"/>
                </a:cubicBezTo>
                <a:cubicBezTo>
                  <a:pt x="194" y="163"/>
                  <a:pt x="186" y="173"/>
                  <a:pt x="186" y="184"/>
                </a:cubicBezTo>
                <a:cubicBezTo>
                  <a:pt x="186" y="185"/>
                  <a:pt x="187" y="186"/>
                  <a:pt x="187" y="187"/>
                </a:cubicBezTo>
                <a:lnTo>
                  <a:pt x="160" y="200"/>
                </a:lnTo>
                <a:close/>
                <a:moveTo>
                  <a:pt x="228" y="227"/>
                </a:moveTo>
                <a:cubicBezTo>
                  <a:pt x="167" y="214"/>
                  <a:pt x="167" y="214"/>
                  <a:pt x="167" y="214"/>
                </a:cubicBezTo>
                <a:cubicBezTo>
                  <a:pt x="194" y="202"/>
                  <a:pt x="194" y="202"/>
                  <a:pt x="194" y="202"/>
                </a:cubicBezTo>
                <a:cubicBezTo>
                  <a:pt x="198" y="207"/>
                  <a:pt x="205" y="210"/>
                  <a:pt x="212" y="210"/>
                </a:cubicBezTo>
                <a:cubicBezTo>
                  <a:pt x="222" y="210"/>
                  <a:pt x="230" y="205"/>
                  <a:pt x="235" y="197"/>
                </a:cubicBezTo>
                <a:cubicBezTo>
                  <a:pt x="243" y="198"/>
                  <a:pt x="243" y="198"/>
                  <a:pt x="243" y="198"/>
                </a:cubicBezTo>
                <a:cubicBezTo>
                  <a:pt x="243" y="215"/>
                  <a:pt x="243" y="215"/>
                  <a:pt x="243" y="215"/>
                </a:cubicBezTo>
                <a:cubicBezTo>
                  <a:pt x="237" y="217"/>
                  <a:pt x="232" y="221"/>
                  <a:pt x="228" y="227"/>
                </a:cubicBezTo>
                <a:close/>
                <a:moveTo>
                  <a:pt x="251" y="249"/>
                </a:moveTo>
                <a:cubicBezTo>
                  <a:pt x="246" y="249"/>
                  <a:pt x="241" y="245"/>
                  <a:pt x="241" y="239"/>
                </a:cubicBezTo>
                <a:cubicBezTo>
                  <a:pt x="241" y="234"/>
                  <a:pt x="246" y="229"/>
                  <a:pt x="251" y="229"/>
                </a:cubicBezTo>
                <a:cubicBezTo>
                  <a:pt x="256" y="229"/>
                  <a:pt x="261" y="234"/>
                  <a:pt x="261" y="239"/>
                </a:cubicBezTo>
                <a:cubicBezTo>
                  <a:pt x="261" y="245"/>
                  <a:pt x="256" y="249"/>
                  <a:pt x="251" y="249"/>
                </a:cubicBezTo>
                <a:close/>
                <a:moveTo>
                  <a:pt x="270" y="222"/>
                </a:moveTo>
                <a:cubicBezTo>
                  <a:pt x="267" y="219"/>
                  <a:pt x="263" y="216"/>
                  <a:pt x="259" y="215"/>
                </a:cubicBezTo>
                <a:cubicBezTo>
                  <a:pt x="259" y="202"/>
                  <a:pt x="259" y="202"/>
                  <a:pt x="259" y="202"/>
                </a:cubicBezTo>
                <a:cubicBezTo>
                  <a:pt x="297" y="209"/>
                  <a:pt x="297" y="209"/>
                  <a:pt x="297" y="209"/>
                </a:cubicBezTo>
                <a:cubicBezTo>
                  <a:pt x="297" y="209"/>
                  <a:pt x="297" y="209"/>
                  <a:pt x="297" y="209"/>
                </a:cubicBezTo>
                <a:lnTo>
                  <a:pt x="270" y="222"/>
                </a:lnTo>
                <a:close/>
                <a:moveTo>
                  <a:pt x="300" y="193"/>
                </a:moveTo>
                <a:cubicBezTo>
                  <a:pt x="259" y="185"/>
                  <a:pt x="259" y="185"/>
                  <a:pt x="259" y="185"/>
                </a:cubicBezTo>
                <a:cubicBezTo>
                  <a:pt x="259" y="169"/>
                  <a:pt x="259" y="169"/>
                  <a:pt x="259" y="169"/>
                </a:cubicBezTo>
                <a:cubicBezTo>
                  <a:pt x="269" y="166"/>
                  <a:pt x="277" y="156"/>
                  <a:pt x="277" y="144"/>
                </a:cubicBezTo>
                <a:cubicBezTo>
                  <a:pt x="277" y="143"/>
                  <a:pt x="277" y="142"/>
                  <a:pt x="277" y="141"/>
                </a:cubicBezTo>
                <a:cubicBezTo>
                  <a:pt x="304" y="128"/>
                  <a:pt x="304" y="128"/>
                  <a:pt x="304" y="128"/>
                </a:cubicBezTo>
                <a:cubicBezTo>
                  <a:pt x="306" y="131"/>
                  <a:pt x="310" y="134"/>
                  <a:pt x="314" y="135"/>
                </a:cubicBezTo>
                <a:cubicBezTo>
                  <a:pt x="314" y="181"/>
                  <a:pt x="314" y="181"/>
                  <a:pt x="314" y="181"/>
                </a:cubicBezTo>
                <a:cubicBezTo>
                  <a:pt x="308" y="183"/>
                  <a:pt x="303" y="188"/>
                  <a:pt x="300" y="193"/>
                </a:cubicBezTo>
                <a:close/>
                <a:moveTo>
                  <a:pt x="332" y="206"/>
                </a:moveTo>
                <a:cubicBezTo>
                  <a:pt x="332" y="211"/>
                  <a:pt x="328" y="216"/>
                  <a:pt x="322" y="216"/>
                </a:cubicBezTo>
                <a:cubicBezTo>
                  <a:pt x="317" y="216"/>
                  <a:pt x="312" y="211"/>
                  <a:pt x="312" y="206"/>
                </a:cubicBezTo>
                <a:cubicBezTo>
                  <a:pt x="312" y="201"/>
                  <a:pt x="317" y="196"/>
                  <a:pt x="322" y="196"/>
                </a:cubicBezTo>
                <a:cubicBezTo>
                  <a:pt x="328" y="196"/>
                  <a:pt x="332" y="201"/>
                  <a:pt x="332" y="206"/>
                </a:cubicBezTo>
                <a:close/>
                <a:moveTo>
                  <a:pt x="322" y="120"/>
                </a:moveTo>
                <a:cubicBezTo>
                  <a:pt x="317" y="120"/>
                  <a:pt x="312" y="116"/>
                  <a:pt x="312" y="111"/>
                </a:cubicBezTo>
                <a:cubicBezTo>
                  <a:pt x="312" y="105"/>
                  <a:pt x="317" y="101"/>
                  <a:pt x="322" y="101"/>
                </a:cubicBezTo>
                <a:cubicBezTo>
                  <a:pt x="328" y="101"/>
                  <a:pt x="332" y="105"/>
                  <a:pt x="332" y="111"/>
                </a:cubicBezTo>
                <a:cubicBezTo>
                  <a:pt x="332" y="116"/>
                  <a:pt x="328" y="120"/>
                  <a:pt x="322" y="120"/>
                </a:cubicBezTo>
                <a:close/>
                <a:moveTo>
                  <a:pt x="435" y="148"/>
                </a:moveTo>
                <a:cubicBezTo>
                  <a:pt x="437" y="140"/>
                  <a:pt x="439" y="132"/>
                  <a:pt x="439" y="123"/>
                </a:cubicBezTo>
                <a:cubicBezTo>
                  <a:pt x="439" y="104"/>
                  <a:pt x="433" y="86"/>
                  <a:pt x="422" y="70"/>
                </a:cubicBezTo>
                <a:cubicBezTo>
                  <a:pt x="420" y="67"/>
                  <a:pt x="415" y="66"/>
                  <a:pt x="411" y="68"/>
                </a:cubicBezTo>
                <a:cubicBezTo>
                  <a:pt x="407" y="71"/>
                  <a:pt x="406" y="76"/>
                  <a:pt x="409" y="79"/>
                </a:cubicBezTo>
                <a:cubicBezTo>
                  <a:pt x="418" y="92"/>
                  <a:pt x="423" y="108"/>
                  <a:pt x="423" y="123"/>
                </a:cubicBezTo>
                <a:cubicBezTo>
                  <a:pt x="423" y="132"/>
                  <a:pt x="421" y="140"/>
                  <a:pt x="419" y="148"/>
                </a:cubicBezTo>
                <a:cubicBezTo>
                  <a:pt x="418" y="151"/>
                  <a:pt x="419" y="154"/>
                  <a:pt x="421" y="156"/>
                </a:cubicBezTo>
                <a:cubicBezTo>
                  <a:pt x="437" y="170"/>
                  <a:pt x="446" y="189"/>
                  <a:pt x="446" y="209"/>
                </a:cubicBezTo>
                <a:cubicBezTo>
                  <a:pt x="446" y="247"/>
                  <a:pt x="415" y="277"/>
                  <a:pt x="378" y="277"/>
                </a:cubicBezTo>
                <a:cubicBezTo>
                  <a:pt x="88" y="277"/>
                  <a:pt x="88" y="277"/>
                  <a:pt x="88" y="277"/>
                </a:cubicBezTo>
                <a:cubicBezTo>
                  <a:pt x="48" y="277"/>
                  <a:pt x="16" y="245"/>
                  <a:pt x="16" y="206"/>
                </a:cubicBezTo>
                <a:cubicBezTo>
                  <a:pt x="16" y="178"/>
                  <a:pt x="31" y="154"/>
                  <a:pt x="56" y="141"/>
                </a:cubicBezTo>
                <a:cubicBezTo>
                  <a:pt x="59" y="140"/>
                  <a:pt x="60" y="137"/>
                  <a:pt x="60" y="134"/>
                </a:cubicBezTo>
                <a:cubicBezTo>
                  <a:pt x="60" y="134"/>
                  <a:pt x="60" y="133"/>
                  <a:pt x="60" y="133"/>
                </a:cubicBezTo>
                <a:cubicBezTo>
                  <a:pt x="60" y="69"/>
                  <a:pt x="113" y="16"/>
                  <a:pt x="178" y="16"/>
                </a:cubicBezTo>
                <a:cubicBezTo>
                  <a:pt x="217" y="16"/>
                  <a:pt x="254" y="36"/>
                  <a:pt x="276" y="68"/>
                </a:cubicBezTo>
                <a:cubicBezTo>
                  <a:pt x="277" y="70"/>
                  <a:pt x="279" y="72"/>
                  <a:pt x="282" y="72"/>
                </a:cubicBezTo>
                <a:cubicBezTo>
                  <a:pt x="284" y="72"/>
                  <a:pt x="287" y="71"/>
                  <a:pt x="288" y="70"/>
                </a:cubicBezTo>
                <a:cubicBezTo>
                  <a:pt x="288" y="70"/>
                  <a:pt x="289" y="69"/>
                  <a:pt x="289" y="69"/>
                </a:cubicBezTo>
                <a:cubicBezTo>
                  <a:pt x="290" y="68"/>
                  <a:pt x="309" y="45"/>
                  <a:pt x="344" y="45"/>
                </a:cubicBezTo>
                <a:cubicBezTo>
                  <a:pt x="360" y="45"/>
                  <a:pt x="375" y="50"/>
                  <a:pt x="388" y="59"/>
                </a:cubicBezTo>
                <a:cubicBezTo>
                  <a:pt x="392" y="61"/>
                  <a:pt x="397" y="60"/>
                  <a:pt x="399" y="56"/>
                </a:cubicBezTo>
                <a:cubicBezTo>
                  <a:pt x="402" y="53"/>
                  <a:pt x="401" y="48"/>
                  <a:pt x="397" y="45"/>
                </a:cubicBezTo>
                <a:cubicBezTo>
                  <a:pt x="381" y="35"/>
                  <a:pt x="363" y="29"/>
                  <a:pt x="344" y="29"/>
                </a:cubicBezTo>
                <a:cubicBezTo>
                  <a:pt x="314" y="29"/>
                  <a:pt x="294" y="43"/>
                  <a:pt x="284" y="52"/>
                </a:cubicBezTo>
                <a:cubicBezTo>
                  <a:pt x="258" y="19"/>
                  <a:pt x="220" y="0"/>
                  <a:pt x="178" y="0"/>
                </a:cubicBezTo>
                <a:cubicBezTo>
                  <a:pt x="106" y="0"/>
                  <a:pt x="47" y="58"/>
                  <a:pt x="44" y="129"/>
                </a:cubicBezTo>
                <a:cubicBezTo>
                  <a:pt x="17" y="145"/>
                  <a:pt x="0" y="174"/>
                  <a:pt x="0" y="206"/>
                </a:cubicBezTo>
                <a:cubicBezTo>
                  <a:pt x="0" y="254"/>
                  <a:pt x="39" y="293"/>
                  <a:pt x="88" y="293"/>
                </a:cubicBezTo>
                <a:cubicBezTo>
                  <a:pt x="378" y="293"/>
                  <a:pt x="378" y="293"/>
                  <a:pt x="378" y="293"/>
                </a:cubicBezTo>
                <a:cubicBezTo>
                  <a:pt x="424" y="293"/>
                  <a:pt x="462" y="256"/>
                  <a:pt x="462" y="209"/>
                </a:cubicBezTo>
                <a:cubicBezTo>
                  <a:pt x="462" y="186"/>
                  <a:pt x="452" y="164"/>
                  <a:pt x="435" y="148"/>
                </a:cubicBezTo>
                <a:close/>
              </a:path>
            </a:pathLst>
          </a:custGeom>
          <a:solidFill>
            <a:srgbClr val="0070C0"/>
          </a:solidFill>
          <a:ln>
            <a:noFill/>
          </a:ln>
          <a:extLst/>
        </p:spPr>
        <p:txBody>
          <a:bodyPr/>
          <a:lstStyle/>
          <a:p>
            <a:endParaRPr lang="en-US" sz="1350"/>
          </a:p>
        </p:txBody>
      </p:sp>
      <p:sp>
        <p:nvSpPr>
          <p:cNvPr id="4" name="Rektangel 14"/>
          <p:cNvSpPr>
            <a:spLocks noChangeArrowheads="1"/>
          </p:cNvSpPr>
          <p:nvPr/>
        </p:nvSpPr>
        <p:spPr bwMode="auto">
          <a:xfrm>
            <a:off x="7833030" y="1698933"/>
            <a:ext cx="1012523" cy="400110"/>
          </a:xfrm>
          <a:prstGeom prst="rect">
            <a:avLst/>
          </a:prstGeom>
          <a:solidFill>
            <a:schemeClr val="tx2">
              <a:lumMod val="60000"/>
              <a:lumOff val="40000"/>
            </a:schemeClr>
          </a:solidFill>
          <a:ln>
            <a:noFill/>
          </a:ln>
          <a:extLst/>
        </p:spPr>
        <p:txBody>
          <a:bodyPr wrap="square">
            <a:spAutoFit/>
          </a:bodyPr>
          <a:lstStyle/>
          <a:p>
            <a:pPr algn="ctr" eaLnBrk="1" hangingPunct="1">
              <a:defRPr/>
            </a:pPr>
            <a:r>
              <a:rPr lang="en-US" sz="1000" dirty="0">
                <a:solidFill>
                  <a:schemeClr val="bg1"/>
                </a:solidFill>
                <a:latin typeface="+mj-lt"/>
              </a:rPr>
              <a:t>Multi domain </a:t>
            </a:r>
            <a:br>
              <a:rPr lang="en-US" sz="1000" dirty="0">
                <a:solidFill>
                  <a:schemeClr val="bg1"/>
                </a:solidFill>
                <a:latin typeface="+mj-lt"/>
              </a:rPr>
            </a:br>
            <a:r>
              <a:rPr lang="en-US" sz="1000" dirty="0">
                <a:solidFill>
                  <a:schemeClr val="bg1"/>
                </a:solidFill>
                <a:latin typeface="+mj-lt"/>
              </a:rPr>
              <a:t>performance </a:t>
            </a:r>
          </a:p>
        </p:txBody>
      </p:sp>
      <p:sp>
        <p:nvSpPr>
          <p:cNvPr id="5" name="Freeform 3"/>
          <p:cNvSpPr>
            <a:spLocks noChangeAspect="1" noEditPoints="1"/>
          </p:cNvSpPr>
          <p:nvPr/>
        </p:nvSpPr>
        <p:spPr bwMode="auto">
          <a:xfrm>
            <a:off x="8041142" y="2032529"/>
            <a:ext cx="596296" cy="691844"/>
          </a:xfrm>
          <a:custGeom>
            <a:avLst/>
            <a:gdLst>
              <a:gd name="T0" fmla="*/ 2147483646 w 355"/>
              <a:gd name="T1" fmla="*/ 2147483646 h 411"/>
              <a:gd name="T2" fmla="*/ 2147483646 w 355"/>
              <a:gd name="T3" fmla="*/ 2147483646 h 411"/>
              <a:gd name="T4" fmla="*/ 2147483646 w 355"/>
              <a:gd name="T5" fmla="*/ 2147483646 h 411"/>
              <a:gd name="T6" fmla="*/ 2147483646 w 355"/>
              <a:gd name="T7" fmla="*/ 2147483646 h 411"/>
              <a:gd name="T8" fmla="*/ 2147483646 w 355"/>
              <a:gd name="T9" fmla="*/ 2147483646 h 411"/>
              <a:gd name="T10" fmla="*/ 2147483646 w 355"/>
              <a:gd name="T11" fmla="*/ 2147483646 h 411"/>
              <a:gd name="T12" fmla="*/ 2147483646 w 355"/>
              <a:gd name="T13" fmla="*/ 2147483646 h 411"/>
              <a:gd name="T14" fmla="*/ 2147483646 w 355"/>
              <a:gd name="T15" fmla="*/ 2147483646 h 411"/>
              <a:gd name="T16" fmla="*/ 2147483646 w 355"/>
              <a:gd name="T17" fmla="*/ 2147483646 h 411"/>
              <a:gd name="T18" fmla="*/ 2147483646 w 355"/>
              <a:gd name="T19" fmla="*/ 2147483646 h 411"/>
              <a:gd name="T20" fmla="*/ 2147483646 w 355"/>
              <a:gd name="T21" fmla="*/ 2147483646 h 411"/>
              <a:gd name="T22" fmla="*/ 2147483646 w 355"/>
              <a:gd name="T23" fmla="*/ 2147483646 h 411"/>
              <a:gd name="T24" fmla="*/ 2147483646 w 355"/>
              <a:gd name="T25" fmla="*/ 2147483646 h 411"/>
              <a:gd name="T26" fmla="*/ 2147483646 w 355"/>
              <a:gd name="T27" fmla="*/ 2147483646 h 411"/>
              <a:gd name="T28" fmla="*/ 2147483646 w 355"/>
              <a:gd name="T29" fmla="*/ 2147483646 h 411"/>
              <a:gd name="T30" fmla="*/ 2147483646 w 355"/>
              <a:gd name="T31" fmla="*/ 2147483646 h 411"/>
              <a:gd name="T32" fmla="*/ 2147483646 w 355"/>
              <a:gd name="T33" fmla="*/ 2147483646 h 411"/>
              <a:gd name="T34" fmla="*/ 2147483646 w 355"/>
              <a:gd name="T35" fmla="*/ 2147483646 h 411"/>
              <a:gd name="T36" fmla="*/ 2147483646 w 355"/>
              <a:gd name="T37" fmla="*/ 2147483646 h 411"/>
              <a:gd name="T38" fmla="*/ 2147483646 w 355"/>
              <a:gd name="T39" fmla="*/ 2147483646 h 411"/>
              <a:gd name="T40" fmla="*/ 2147483646 w 355"/>
              <a:gd name="T41" fmla="*/ 2147483646 h 411"/>
              <a:gd name="T42" fmla="*/ 2147483646 w 355"/>
              <a:gd name="T43" fmla="*/ 2147483646 h 411"/>
              <a:gd name="T44" fmla="*/ 2147483646 w 355"/>
              <a:gd name="T45" fmla="*/ 2147483646 h 411"/>
              <a:gd name="T46" fmla="*/ 2147483646 w 355"/>
              <a:gd name="T47" fmla="*/ 2147483646 h 411"/>
              <a:gd name="T48" fmla="*/ 2147483646 w 355"/>
              <a:gd name="T49" fmla="*/ 2147483646 h 411"/>
              <a:gd name="T50" fmla="*/ 2147483646 w 355"/>
              <a:gd name="T51" fmla="*/ 2147483646 h 411"/>
              <a:gd name="T52" fmla="*/ 2147483646 w 355"/>
              <a:gd name="T53" fmla="*/ 2147483646 h 411"/>
              <a:gd name="T54" fmla="*/ 2147483646 w 355"/>
              <a:gd name="T55" fmla="*/ 2147483646 h 411"/>
              <a:gd name="T56" fmla="*/ 2147483646 w 355"/>
              <a:gd name="T57" fmla="*/ 2147483646 h 411"/>
              <a:gd name="T58" fmla="*/ 2147483646 w 355"/>
              <a:gd name="T59" fmla="*/ 2147483646 h 411"/>
              <a:gd name="T60" fmla="*/ 2147483646 w 355"/>
              <a:gd name="T61" fmla="*/ 2147483646 h 411"/>
              <a:gd name="T62" fmla="*/ 2147483646 w 355"/>
              <a:gd name="T63" fmla="*/ 2147483646 h 411"/>
              <a:gd name="T64" fmla="*/ 2147483646 w 355"/>
              <a:gd name="T65" fmla="*/ 2147483646 h 411"/>
              <a:gd name="T66" fmla="*/ 2147483646 w 355"/>
              <a:gd name="T67" fmla="*/ 2147483646 h 411"/>
              <a:gd name="T68" fmla="*/ 2147483646 w 355"/>
              <a:gd name="T69" fmla="*/ 2147483646 h 411"/>
              <a:gd name="T70" fmla="*/ 2147483646 w 355"/>
              <a:gd name="T71" fmla="*/ 2147483646 h 411"/>
              <a:gd name="T72" fmla="*/ 2147483646 w 355"/>
              <a:gd name="T73" fmla="*/ 2147483646 h 411"/>
              <a:gd name="T74" fmla="*/ 2147483646 w 355"/>
              <a:gd name="T75" fmla="*/ 2147483646 h 411"/>
              <a:gd name="T76" fmla="*/ 2147483646 w 355"/>
              <a:gd name="T77" fmla="*/ 2147483646 h 411"/>
              <a:gd name="T78" fmla="*/ 2147483646 w 355"/>
              <a:gd name="T79" fmla="*/ 2147483646 h 411"/>
              <a:gd name="T80" fmla="*/ 2147483646 w 355"/>
              <a:gd name="T81" fmla="*/ 2147483646 h 411"/>
              <a:gd name="T82" fmla="*/ 2147483646 w 355"/>
              <a:gd name="T83" fmla="*/ 2147483646 h 411"/>
              <a:gd name="T84" fmla="*/ 2147483646 w 355"/>
              <a:gd name="T85" fmla="*/ 2147483646 h 411"/>
              <a:gd name="T86" fmla="*/ 2147483646 w 355"/>
              <a:gd name="T87" fmla="*/ 2147483646 h 411"/>
              <a:gd name="T88" fmla="*/ 2147483646 w 355"/>
              <a:gd name="T89" fmla="*/ 2147483646 h 411"/>
              <a:gd name="T90" fmla="*/ 2147483646 w 355"/>
              <a:gd name="T91" fmla="*/ 2147483646 h 411"/>
              <a:gd name="T92" fmla="*/ 2147483646 w 355"/>
              <a:gd name="T93" fmla="*/ 2147483646 h 411"/>
              <a:gd name="T94" fmla="*/ 2147483646 w 355"/>
              <a:gd name="T95" fmla="*/ 2147483646 h 411"/>
              <a:gd name="T96" fmla="*/ 2147483646 w 355"/>
              <a:gd name="T97" fmla="*/ 2147483646 h 411"/>
              <a:gd name="T98" fmla="*/ 2147483646 w 355"/>
              <a:gd name="T99" fmla="*/ 2147483646 h 4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5" h="411">
                <a:moveTo>
                  <a:pt x="204" y="143"/>
                </a:moveTo>
                <a:cubicBezTo>
                  <a:pt x="204" y="144"/>
                  <a:pt x="206" y="146"/>
                  <a:pt x="208" y="146"/>
                </a:cubicBezTo>
                <a:cubicBezTo>
                  <a:pt x="215" y="146"/>
                  <a:pt x="229" y="145"/>
                  <a:pt x="243" y="136"/>
                </a:cubicBezTo>
                <a:cubicBezTo>
                  <a:pt x="264" y="121"/>
                  <a:pt x="268" y="97"/>
                  <a:pt x="269" y="98"/>
                </a:cubicBezTo>
                <a:cubicBezTo>
                  <a:pt x="271" y="99"/>
                  <a:pt x="268" y="126"/>
                  <a:pt x="248" y="143"/>
                </a:cubicBezTo>
                <a:cubicBezTo>
                  <a:pt x="237" y="153"/>
                  <a:pt x="223" y="154"/>
                  <a:pt x="215" y="155"/>
                </a:cubicBezTo>
                <a:cubicBezTo>
                  <a:pt x="212" y="156"/>
                  <a:pt x="215" y="159"/>
                  <a:pt x="216" y="160"/>
                </a:cubicBezTo>
                <a:cubicBezTo>
                  <a:pt x="229" y="168"/>
                  <a:pt x="257" y="170"/>
                  <a:pt x="275" y="145"/>
                </a:cubicBezTo>
                <a:cubicBezTo>
                  <a:pt x="291" y="123"/>
                  <a:pt x="290" y="99"/>
                  <a:pt x="284" y="71"/>
                </a:cubicBezTo>
                <a:cubicBezTo>
                  <a:pt x="283" y="69"/>
                  <a:pt x="282" y="68"/>
                  <a:pt x="280" y="70"/>
                </a:cubicBezTo>
                <a:cubicBezTo>
                  <a:pt x="254" y="98"/>
                  <a:pt x="231" y="89"/>
                  <a:pt x="213" y="103"/>
                </a:cubicBezTo>
                <a:cubicBezTo>
                  <a:pt x="200" y="115"/>
                  <a:pt x="199" y="131"/>
                  <a:pt x="204" y="143"/>
                </a:cubicBezTo>
                <a:close/>
                <a:moveTo>
                  <a:pt x="354" y="309"/>
                </a:moveTo>
                <a:cubicBezTo>
                  <a:pt x="353" y="304"/>
                  <a:pt x="349" y="301"/>
                  <a:pt x="344" y="302"/>
                </a:cubicBezTo>
                <a:cubicBezTo>
                  <a:pt x="340" y="303"/>
                  <a:pt x="337" y="307"/>
                  <a:pt x="338" y="311"/>
                </a:cubicBezTo>
                <a:cubicBezTo>
                  <a:pt x="338" y="315"/>
                  <a:pt x="339" y="316"/>
                  <a:pt x="339" y="319"/>
                </a:cubicBezTo>
                <a:cubicBezTo>
                  <a:pt x="338" y="333"/>
                  <a:pt x="334" y="344"/>
                  <a:pt x="325" y="354"/>
                </a:cubicBezTo>
                <a:cubicBezTo>
                  <a:pt x="317" y="364"/>
                  <a:pt x="305" y="372"/>
                  <a:pt x="292" y="378"/>
                </a:cubicBezTo>
                <a:cubicBezTo>
                  <a:pt x="272" y="388"/>
                  <a:pt x="227" y="395"/>
                  <a:pt x="192" y="395"/>
                </a:cubicBezTo>
                <a:cubicBezTo>
                  <a:pt x="180" y="395"/>
                  <a:pt x="169" y="394"/>
                  <a:pt x="161" y="393"/>
                </a:cubicBezTo>
                <a:cubicBezTo>
                  <a:pt x="132" y="387"/>
                  <a:pt x="77" y="350"/>
                  <a:pt x="56" y="328"/>
                </a:cubicBezTo>
                <a:cubicBezTo>
                  <a:pt x="47" y="319"/>
                  <a:pt x="36" y="298"/>
                  <a:pt x="29" y="277"/>
                </a:cubicBezTo>
                <a:cubicBezTo>
                  <a:pt x="21" y="257"/>
                  <a:pt x="16" y="235"/>
                  <a:pt x="16" y="227"/>
                </a:cubicBezTo>
                <a:cubicBezTo>
                  <a:pt x="16" y="227"/>
                  <a:pt x="16" y="226"/>
                  <a:pt x="16" y="226"/>
                </a:cubicBezTo>
                <a:cubicBezTo>
                  <a:pt x="16" y="226"/>
                  <a:pt x="16" y="226"/>
                  <a:pt x="16" y="226"/>
                </a:cubicBezTo>
                <a:cubicBezTo>
                  <a:pt x="17" y="220"/>
                  <a:pt x="27" y="213"/>
                  <a:pt x="34" y="213"/>
                </a:cubicBezTo>
                <a:cubicBezTo>
                  <a:pt x="37" y="213"/>
                  <a:pt x="40" y="214"/>
                  <a:pt x="43" y="217"/>
                </a:cubicBezTo>
                <a:cubicBezTo>
                  <a:pt x="55" y="229"/>
                  <a:pt x="60" y="240"/>
                  <a:pt x="67" y="257"/>
                </a:cubicBezTo>
                <a:cubicBezTo>
                  <a:pt x="68" y="258"/>
                  <a:pt x="68" y="258"/>
                  <a:pt x="68" y="259"/>
                </a:cubicBezTo>
                <a:cubicBezTo>
                  <a:pt x="63" y="261"/>
                  <a:pt x="59" y="264"/>
                  <a:pt x="56" y="267"/>
                </a:cubicBezTo>
                <a:cubicBezTo>
                  <a:pt x="51" y="272"/>
                  <a:pt x="48" y="278"/>
                  <a:pt x="47" y="285"/>
                </a:cubicBezTo>
                <a:cubicBezTo>
                  <a:pt x="46" y="287"/>
                  <a:pt x="46" y="289"/>
                  <a:pt x="46" y="291"/>
                </a:cubicBezTo>
                <a:cubicBezTo>
                  <a:pt x="46" y="292"/>
                  <a:pt x="46" y="293"/>
                  <a:pt x="46" y="294"/>
                </a:cubicBezTo>
                <a:cubicBezTo>
                  <a:pt x="47" y="303"/>
                  <a:pt x="53" y="311"/>
                  <a:pt x="60" y="317"/>
                </a:cubicBezTo>
                <a:cubicBezTo>
                  <a:pt x="63" y="320"/>
                  <a:pt x="66" y="323"/>
                  <a:pt x="70" y="326"/>
                </a:cubicBezTo>
                <a:cubicBezTo>
                  <a:pt x="72" y="327"/>
                  <a:pt x="73" y="329"/>
                  <a:pt x="75" y="330"/>
                </a:cubicBezTo>
                <a:cubicBezTo>
                  <a:pt x="79" y="333"/>
                  <a:pt x="83" y="336"/>
                  <a:pt x="88" y="339"/>
                </a:cubicBezTo>
                <a:cubicBezTo>
                  <a:pt x="100" y="347"/>
                  <a:pt x="119" y="352"/>
                  <a:pt x="138" y="356"/>
                </a:cubicBezTo>
                <a:cubicBezTo>
                  <a:pt x="146" y="358"/>
                  <a:pt x="154" y="359"/>
                  <a:pt x="162" y="360"/>
                </a:cubicBezTo>
                <a:cubicBezTo>
                  <a:pt x="170" y="361"/>
                  <a:pt x="177" y="362"/>
                  <a:pt x="184" y="362"/>
                </a:cubicBezTo>
                <a:cubicBezTo>
                  <a:pt x="185" y="362"/>
                  <a:pt x="187" y="362"/>
                  <a:pt x="188" y="362"/>
                </a:cubicBezTo>
                <a:cubicBezTo>
                  <a:pt x="190" y="362"/>
                  <a:pt x="191" y="362"/>
                  <a:pt x="192" y="362"/>
                </a:cubicBezTo>
                <a:cubicBezTo>
                  <a:pt x="196" y="362"/>
                  <a:pt x="200" y="358"/>
                  <a:pt x="200" y="354"/>
                </a:cubicBezTo>
                <a:cubicBezTo>
                  <a:pt x="199" y="352"/>
                  <a:pt x="199" y="350"/>
                  <a:pt x="198" y="349"/>
                </a:cubicBezTo>
                <a:cubicBezTo>
                  <a:pt x="197" y="348"/>
                  <a:pt x="196" y="347"/>
                  <a:pt x="194" y="346"/>
                </a:cubicBezTo>
                <a:cubicBezTo>
                  <a:pt x="193" y="346"/>
                  <a:pt x="192" y="346"/>
                  <a:pt x="191" y="346"/>
                </a:cubicBezTo>
                <a:cubicBezTo>
                  <a:pt x="190" y="346"/>
                  <a:pt x="189" y="346"/>
                  <a:pt x="188" y="346"/>
                </a:cubicBezTo>
                <a:cubicBezTo>
                  <a:pt x="186" y="346"/>
                  <a:pt x="183" y="346"/>
                  <a:pt x="180" y="346"/>
                </a:cubicBezTo>
                <a:cubicBezTo>
                  <a:pt x="170" y="345"/>
                  <a:pt x="156" y="344"/>
                  <a:pt x="143" y="341"/>
                </a:cubicBezTo>
                <a:cubicBezTo>
                  <a:pt x="142" y="341"/>
                  <a:pt x="142" y="341"/>
                  <a:pt x="141" y="340"/>
                </a:cubicBezTo>
                <a:cubicBezTo>
                  <a:pt x="123" y="337"/>
                  <a:pt x="106" y="331"/>
                  <a:pt x="97" y="325"/>
                </a:cubicBezTo>
                <a:cubicBezTo>
                  <a:pt x="92" y="322"/>
                  <a:pt x="88" y="320"/>
                  <a:pt x="84" y="317"/>
                </a:cubicBezTo>
                <a:cubicBezTo>
                  <a:pt x="82" y="315"/>
                  <a:pt x="79" y="313"/>
                  <a:pt x="77" y="311"/>
                </a:cubicBezTo>
                <a:cubicBezTo>
                  <a:pt x="75" y="309"/>
                  <a:pt x="73" y="308"/>
                  <a:pt x="71" y="306"/>
                </a:cubicBezTo>
                <a:cubicBezTo>
                  <a:pt x="70" y="305"/>
                  <a:pt x="69" y="304"/>
                  <a:pt x="68" y="303"/>
                </a:cubicBezTo>
                <a:cubicBezTo>
                  <a:pt x="64" y="298"/>
                  <a:pt x="62" y="295"/>
                  <a:pt x="62" y="292"/>
                </a:cubicBezTo>
                <a:cubicBezTo>
                  <a:pt x="62" y="291"/>
                  <a:pt x="62" y="291"/>
                  <a:pt x="62" y="291"/>
                </a:cubicBezTo>
                <a:cubicBezTo>
                  <a:pt x="62" y="290"/>
                  <a:pt x="62" y="289"/>
                  <a:pt x="62" y="288"/>
                </a:cubicBezTo>
                <a:cubicBezTo>
                  <a:pt x="62" y="287"/>
                  <a:pt x="63" y="286"/>
                  <a:pt x="63" y="284"/>
                </a:cubicBezTo>
                <a:cubicBezTo>
                  <a:pt x="65" y="280"/>
                  <a:pt x="68" y="278"/>
                  <a:pt x="71" y="276"/>
                </a:cubicBezTo>
                <a:cubicBezTo>
                  <a:pt x="74" y="273"/>
                  <a:pt x="78" y="272"/>
                  <a:pt x="83" y="272"/>
                </a:cubicBezTo>
                <a:cubicBezTo>
                  <a:pt x="83" y="272"/>
                  <a:pt x="83" y="272"/>
                  <a:pt x="84" y="272"/>
                </a:cubicBezTo>
                <a:cubicBezTo>
                  <a:pt x="84" y="272"/>
                  <a:pt x="84" y="272"/>
                  <a:pt x="84" y="272"/>
                </a:cubicBezTo>
                <a:cubicBezTo>
                  <a:pt x="86" y="272"/>
                  <a:pt x="88" y="272"/>
                  <a:pt x="89" y="273"/>
                </a:cubicBezTo>
                <a:cubicBezTo>
                  <a:pt x="90" y="273"/>
                  <a:pt x="91" y="273"/>
                  <a:pt x="93" y="274"/>
                </a:cubicBezTo>
                <a:cubicBezTo>
                  <a:pt x="97" y="275"/>
                  <a:pt x="105" y="278"/>
                  <a:pt x="113" y="282"/>
                </a:cubicBezTo>
                <a:cubicBezTo>
                  <a:pt x="116" y="282"/>
                  <a:pt x="118" y="283"/>
                  <a:pt x="121" y="284"/>
                </a:cubicBezTo>
                <a:cubicBezTo>
                  <a:pt x="132" y="288"/>
                  <a:pt x="145" y="293"/>
                  <a:pt x="161" y="296"/>
                </a:cubicBezTo>
                <a:cubicBezTo>
                  <a:pt x="165" y="297"/>
                  <a:pt x="169" y="297"/>
                  <a:pt x="173" y="297"/>
                </a:cubicBezTo>
                <a:cubicBezTo>
                  <a:pt x="183" y="297"/>
                  <a:pt x="193" y="296"/>
                  <a:pt x="203" y="293"/>
                </a:cubicBezTo>
                <a:cubicBezTo>
                  <a:pt x="215" y="291"/>
                  <a:pt x="226" y="287"/>
                  <a:pt x="238" y="284"/>
                </a:cubicBezTo>
                <a:cubicBezTo>
                  <a:pt x="248" y="281"/>
                  <a:pt x="257" y="279"/>
                  <a:pt x="266" y="276"/>
                </a:cubicBezTo>
                <a:cubicBezTo>
                  <a:pt x="278" y="273"/>
                  <a:pt x="289" y="271"/>
                  <a:pt x="299" y="271"/>
                </a:cubicBezTo>
                <a:cubicBezTo>
                  <a:pt x="302" y="271"/>
                  <a:pt x="306" y="272"/>
                  <a:pt x="309" y="272"/>
                </a:cubicBezTo>
                <a:cubicBezTo>
                  <a:pt x="317" y="274"/>
                  <a:pt x="319" y="276"/>
                  <a:pt x="327" y="286"/>
                </a:cubicBezTo>
                <a:cubicBezTo>
                  <a:pt x="330" y="290"/>
                  <a:pt x="335" y="290"/>
                  <a:pt x="338" y="288"/>
                </a:cubicBezTo>
                <a:cubicBezTo>
                  <a:pt x="342" y="285"/>
                  <a:pt x="343" y="280"/>
                  <a:pt x="340" y="276"/>
                </a:cubicBezTo>
                <a:cubicBezTo>
                  <a:pt x="340" y="276"/>
                  <a:pt x="340" y="276"/>
                  <a:pt x="340" y="276"/>
                </a:cubicBezTo>
                <a:cubicBezTo>
                  <a:pt x="332" y="266"/>
                  <a:pt x="324" y="259"/>
                  <a:pt x="312" y="257"/>
                </a:cubicBezTo>
                <a:cubicBezTo>
                  <a:pt x="308" y="256"/>
                  <a:pt x="303" y="255"/>
                  <a:pt x="299" y="255"/>
                </a:cubicBezTo>
                <a:cubicBezTo>
                  <a:pt x="286" y="255"/>
                  <a:pt x="272" y="258"/>
                  <a:pt x="258" y="262"/>
                </a:cubicBezTo>
                <a:cubicBezTo>
                  <a:pt x="256" y="258"/>
                  <a:pt x="254" y="255"/>
                  <a:pt x="249" y="251"/>
                </a:cubicBezTo>
                <a:cubicBezTo>
                  <a:pt x="237" y="243"/>
                  <a:pt x="230" y="249"/>
                  <a:pt x="221" y="243"/>
                </a:cubicBezTo>
                <a:cubicBezTo>
                  <a:pt x="216" y="240"/>
                  <a:pt x="211" y="236"/>
                  <a:pt x="204" y="233"/>
                </a:cubicBezTo>
                <a:cubicBezTo>
                  <a:pt x="205" y="216"/>
                  <a:pt x="205" y="180"/>
                  <a:pt x="196" y="153"/>
                </a:cubicBezTo>
                <a:cubicBezTo>
                  <a:pt x="192" y="139"/>
                  <a:pt x="183" y="125"/>
                  <a:pt x="176" y="115"/>
                </a:cubicBezTo>
                <a:cubicBezTo>
                  <a:pt x="174" y="112"/>
                  <a:pt x="173" y="112"/>
                  <a:pt x="175" y="117"/>
                </a:cubicBezTo>
                <a:cubicBezTo>
                  <a:pt x="179" y="128"/>
                  <a:pt x="186" y="143"/>
                  <a:pt x="187" y="158"/>
                </a:cubicBezTo>
                <a:cubicBezTo>
                  <a:pt x="188" y="187"/>
                  <a:pt x="182" y="216"/>
                  <a:pt x="178" y="232"/>
                </a:cubicBezTo>
                <a:cubicBezTo>
                  <a:pt x="169" y="234"/>
                  <a:pt x="167" y="240"/>
                  <a:pt x="158" y="243"/>
                </a:cubicBezTo>
                <a:cubicBezTo>
                  <a:pt x="151" y="246"/>
                  <a:pt x="144" y="244"/>
                  <a:pt x="138" y="244"/>
                </a:cubicBezTo>
                <a:cubicBezTo>
                  <a:pt x="134" y="235"/>
                  <a:pt x="126" y="221"/>
                  <a:pt x="123" y="216"/>
                </a:cubicBezTo>
                <a:cubicBezTo>
                  <a:pt x="119" y="210"/>
                  <a:pt x="113" y="208"/>
                  <a:pt x="108" y="208"/>
                </a:cubicBezTo>
                <a:cubicBezTo>
                  <a:pt x="101" y="208"/>
                  <a:pt x="95" y="211"/>
                  <a:pt x="93" y="213"/>
                </a:cubicBezTo>
                <a:cubicBezTo>
                  <a:pt x="92" y="212"/>
                  <a:pt x="92" y="212"/>
                  <a:pt x="91" y="211"/>
                </a:cubicBezTo>
                <a:cubicBezTo>
                  <a:pt x="87" y="206"/>
                  <a:pt x="81" y="204"/>
                  <a:pt x="76" y="204"/>
                </a:cubicBezTo>
                <a:cubicBezTo>
                  <a:pt x="68" y="205"/>
                  <a:pt x="61" y="208"/>
                  <a:pt x="58" y="210"/>
                </a:cubicBezTo>
                <a:cubicBezTo>
                  <a:pt x="57" y="208"/>
                  <a:pt x="56" y="207"/>
                  <a:pt x="54" y="206"/>
                </a:cubicBezTo>
                <a:cubicBezTo>
                  <a:pt x="48" y="200"/>
                  <a:pt x="41" y="197"/>
                  <a:pt x="34" y="197"/>
                </a:cubicBezTo>
                <a:cubicBezTo>
                  <a:pt x="18" y="198"/>
                  <a:pt x="5" y="208"/>
                  <a:pt x="1" y="221"/>
                </a:cubicBezTo>
                <a:cubicBezTo>
                  <a:pt x="0" y="223"/>
                  <a:pt x="0" y="225"/>
                  <a:pt x="0" y="227"/>
                </a:cubicBezTo>
                <a:cubicBezTo>
                  <a:pt x="0" y="240"/>
                  <a:pt x="6" y="261"/>
                  <a:pt x="14" y="283"/>
                </a:cubicBezTo>
                <a:cubicBezTo>
                  <a:pt x="22" y="304"/>
                  <a:pt x="32" y="326"/>
                  <a:pt x="44" y="339"/>
                </a:cubicBezTo>
                <a:cubicBezTo>
                  <a:pt x="68" y="364"/>
                  <a:pt x="122" y="400"/>
                  <a:pt x="158" y="408"/>
                </a:cubicBezTo>
                <a:cubicBezTo>
                  <a:pt x="167" y="410"/>
                  <a:pt x="179" y="411"/>
                  <a:pt x="192" y="411"/>
                </a:cubicBezTo>
                <a:cubicBezTo>
                  <a:pt x="229" y="411"/>
                  <a:pt x="275" y="404"/>
                  <a:pt x="299" y="392"/>
                </a:cubicBezTo>
                <a:cubicBezTo>
                  <a:pt x="314" y="385"/>
                  <a:pt x="327" y="376"/>
                  <a:pt x="338" y="364"/>
                </a:cubicBezTo>
                <a:cubicBezTo>
                  <a:pt x="348" y="352"/>
                  <a:pt x="355" y="337"/>
                  <a:pt x="355" y="319"/>
                </a:cubicBezTo>
                <a:cubicBezTo>
                  <a:pt x="355" y="316"/>
                  <a:pt x="354" y="313"/>
                  <a:pt x="354" y="309"/>
                </a:cubicBezTo>
                <a:close/>
                <a:moveTo>
                  <a:pt x="108" y="224"/>
                </a:moveTo>
                <a:cubicBezTo>
                  <a:pt x="109" y="224"/>
                  <a:pt x="109" y="224"/>
                  <a:pt x="110" y="225"/>
                </a:cubicBezTo>
                <a:cubicBezTo>
                  <a:pt x="112" y="228"/>
                  <a:pt x="120" y="243"/>
                  <a:pt x="124" y="251"/>
                </a:cubicBezTo>
                <a:cubicBezTo>
                  <a:pt x="121" y="254"/>
                  <a:pt x="118" y="258"/>
                  <a:pt x="117" y="261"/>
                </a:cubicBezTo>
                <a:cubicBezTo>
                  <a:pt x="114" y="251"/>
                  <a:pt x="107" y="237"/>
                  <a:pt x="101" y="226"/>
                </a:cubicBezTo>
                <a:cubicBezTo>
                  <a:pt x="103" y="225"/>
                  <a:pt x="106" y="224"/>
                  <a:pt x="108" y="224"/>
                </a:cubicBezTo>
                <a:close/>
                <a:moveTo>
                  <a:pt x="76" y="220"/>
                </a:moveTo>
                <a:cubicBezTo>
                  <a:pt x="78" y="221"/>
                  <a:pt x="78" y="221"/>
                  <a:pt x="79" y="222"/>
                </a:cubicBezTo>
                <a:cubicBezTo>
                  <a:pt x="84" y="227"/>
                  <a:pt x="94" y="245"/>
                  <a:pt x="99" y="259"/>
                </a:cubicBezTo>
                <a:cubicBezTo>
                  <a:pt x="97" y="258"/>
                  <a:pt x="94" y="257"/>
                  <a:pt x="92" y="257"/>
                </a:cubicBezTo>
                <a:cubicBezTo>
                  <a:pt x="89" y="256"/>
                  <a:pt x="87" y="256"/>
                  <a:pt x="84" y="256"/>
                </a:cubicBezTo>
                <a:cubicBezTo>
                  <a:pt x="84" y="254"/>
                  <a:pt x="83" y="253"/>
                  <a:pt x="82" y="250"/>
                </a:cubicBezTo>
                <a:cubicBezTo>
                  <a:pt x="78" y="240"/>
                  <a:pt x="74" y="231"/>
                  <a:pt x="68" y="223"/>
                </a:cubicBezTo>
                <a:cubicBezTo>
                  <a:pt x="71" y="222"/>
                  <a:pt x="74" y="220"/>
                  <a:pt x="76" y="220"/>
                </a:cubicBezTo>
                <a:close/>
                <a:moveTo>
                  <a:pt x="163" y="118"/>
                </a:moveTo>
                <a:cubicBezTo>
                  <a:pt x="166" y="118"/>
                  <a:pt x="166" y="115"/>
                  <a:pt x="165" y="114"/>
                </a:cubicBezTo>
                <a:cubicBezTo>
                  <a:pt x="161" y="108"/>
                  <a:pt x="157" y="102"/>
                  <a:pt x="153" y="89"/>
                </a:cubicBezTo>
                <a:cubicBezTo>
                  <a:pt x="150" y="76"/>
                  <a:pt x="153" y="56"/>
                  <a:pt x="154" y="49"/>
                </a:cubicBezTo>
                <a:cubicBezTo>
                  <a:pt x="154" y="47"/>
                  <a:pt x="155" y="47"/>
                  <a:pt x="155" y="49"/>
                </a:cubicBezTo>
                <a:cubicBezTo>
                  <a:pt x="157" y="56"/>
                  <a:pt x="161" y="74"/>
                  <a:pt x="166" y="84"/>
                </a:cubicBezTo>
                <a:cubicBezTo>
                  <a:pt x="172" y="96"/>
                  <a:pt x="179" y="106"/>
                  <a:pt x="185" y="112"/>
                </a:cubicBezTo>
                <a:cubicBezTo>
                  <a:pt x="186" y="113"/>
                  <a:pt x="189" y="114"/>
                  <a:pt x="189" y="113"/>
                </a:cubicBezTo>
                <a:cubicBezTo>
                  <a:pt x="201" y="107"/>
                  <a:pt x="207" y="93"/>
                  <a:pt x="200" y="70"/>
                </a:cubicBezTo>
                <a:cubicBezTo>
                  <a:pt x="195" y="53"/>
                  <a:pt x="182" y="47"/>
                  <a:pt x="170" y="29"/>
                </a:cubicBezTo>
                <a:cubicBezTo>
                  <a:pt x="164" y="20"/>
                  <a:pt x="164" y="20"/>
                  <a:pt x="164" y="20"/>
                </a:cubicBezTo>
                <a:cubicBezTo>
                  <a:pt x="162" y="17"/>
                  <a:pt x="159" y="6"/>
                  <a:pt x="157" y="2"/>
                </a:cubicBezTo>
                <a:cubicBezTo>
                  <a:pt x="157" y="0"/>
                  <a:pt x="154" y="0"/>
                  <a:pt x="153" y="1"/>
                </a:cubicBezTo>
                <a:cubicBezTo>
                  <a:pt x="140" y="25"/>
                  <a:pt x="124" y="60"/>
                  <a:pt x="134" y="89"/>
                </a:cubicBezTo>
                <a:cubicBezTo>
                  <a:pt x="141" y="111"/>
                  <a:pt x="151" y="117"/>
                  <a:pt x="163" y="118"/>
                </a:cubicBezTo>
                <a:close/>
                <a:moveTo>
                  <a:pt x="60" y="144"/>
                </a:moveTo>
                <a:cubicBezTo>
                  <a:pt x="66" y="147"/>
                  <a:pt x="71" y="149"/>
                  <a:pt x="76" y="152"/>
                </a:cubicBezTo>
                <a:cubicBezTo>
                  <a:pt x="84" y="159"/>
                  <a:pt x="84" y="159"/>
                  <a:pt x="84" y="159"/>
                </a:cubicBezTo>
                <a:cubicBezTo>
                  <a:pt x="100" y="171"/>
                  <a:pt x="109" y="184"/>
                  <a:pt x="125" y="189"/>
                </a:cubicBezTo>
                <a:cubicBezTo>
                  <a:pt x="146" y="196"/>
                  <a:pt x="160" y="189"/>
                  <a:pt x="167" y="182"/>
                </a:cubicBezTo>
                <a:cubicBezTo>
                  <a:pt x="168" y="180"/>
                  <a:pt x="169" y="176"/>
                  <a:pt x="168" y="174"/>
                </a:cubicBezTo>
                <a:cubicBezTo>
                  <a:pt x="163" y="167"/>
                  <a:pt x="151" y="155"/>
                  <a:pt x="136" y="147"/>
                </a:cubicBezTo>
                <a:cubicBezTo>
                  <a:pt x="114" y="136"/>
                  <a:pt x="91" y="142"/>
                  <a:pt x="92" y="140"/>
                </a:cubicBezTo>
                <a:cubicBezTo>
                  <a:pt x="92" y="139"/>
                  <a:pt x="116" y="130"/>
                  <a:pt x="139" y="138"/>
                </a:cubicBezTo>
                <a:cubicBezTo>
                  <a:pt x="154" y="143"/>
                  <a:pt x="165" y="157"/>
                  <a:pt x="171" y="163"/>
                </a:cubicBezTo>
                <a:cubicBezTo>
                  <a:pt x="172" y="164"/>
                  <a:pt x="174" y="163"/>
                  <a:pt x="174" y="162"/>
                </a:cubicBezTo>
                <a:cubicBezTo>
                  <a:pt x="174" y="148"/>
                  <a:pt x="169" y="133"/>
                  <a:pt x="147" y="125"/>
                </a:cubicBezTo>
                <a:cubicBezTo>
                  <a:pt x="119" y="114"/>
                  <a:pt x="83" y="128"/>
                  <a:pt x="59" y="140"/>
                </a:cubicBezTo>
                <a:cubicBezTo>
                  <a:pt x="58" y="140"/>
                  <a:pt x="58" y="143"/>
                  <a:pt x="60" y="144"/>
                </a:cubicBezTo>
                <a:close/>
              </a:path>
            </a:pathLst>
          </a:custGeom>
          <a:solidFill>
            <a:srgbClr val="00B050"/>
          </a:solidFill>
          <a:ln>
            <a:noFill/>
          </a:ln>
        </p:spPr>
        <p:txBody>
          <a:bodyPr/>
          <a:lstStyle/>
          <a:p>
            <a:endParaRPr lang="en-US" sz="1350"/>
          </a:p>
        </p:txBody>
      </p:sp>
      <p:sp>
        <p:nvSpPr>
          <p:cNvPr id="6" name="Rektangel 16"/>
          <p:cNvSpPr>
            <a:spLocks noChangeArrowheads="1"/>
          </p:cNvSpPr>
          <p:nvPr/>
        </p:nvSpPr>
        <p:spPr bwMode="auto">
          <a:xfrm>
            <a:off x="7760857" y="2724373"/>
            <a:ext cx="1156866" cy="369332"/>
          </a:xfrm>
          <a:prstGeom prst="rect">
            <a:avLst/>
          </a:prstGeom>
          <a:solidFill>
            <a:srgbClr val="0070C0"/>
          </a:solidFill>
          <a:ln>
            <a:noFill/>
          </a:ln>
          <a:extLst/>
        </p:spPr>
        <p:txBody>
          <a:bodyPr wrap="square">
            <a:spAutoFit/>
          </a:bodyPr>
          <a:lstStyle/>
          <a:p>
            <a:pPr marL="266700" lvl="1" algn="ctr">
              <a:lnSpc>
                <a:spcPct val="90000"/>
              </a:lnSpc>
              <a:defRPr/>
            </a:pPr>
            <a:r>
              <a:rPr lang="en-US" altLang="sv-SE" sz="1000" dirty="0">
                <a:solidFill>
                  <a:schemeClr val="bg1"/>
                </a:solidFill>
                <a:latin typeface="+mj-lt"/>
                <a:cs typeface="Arial" charset="0"/>
              </a:rPr>
              <a:t>Energy Performance</a:t>
            </a:r>
          </a:p>
        </p:txBody>
      </p:sp>
      <p:sp>
        <p:nvSpPr>
          <p:cNvPr id="7" name="Freeform 3"/>
          <p:cNvSpPr>
            <a:spLocks noChangeAspect="1" noEditPoints="1"/>
          </p:cNvSpPr>
          <p:nvPr/>
        </p:nvSpPr>
        <p:spPr bwMode="auto">
          <a:xfrm>
            <a:off x="8041142" y="3168697"/>
            <a:ext cx="457200" cy="477441"/>
          </a:xfrm>
          <a:custGeom>
            <a:avLst/>
            <a:gdLst>
              <a:gd name="T0" fmla="*/ 2147483646 w 378"/>
              <a:gd name="T1" fmla="*/ 2147483646 h 395"/>
              <a:gd name="T2" fmla="*/ 2147483646 w 378"/>
              <a:gd name="T3" fmla="*/ 2147483646 h 395"/>
              <a:gd name="T4" fmla="*/ 2147483646 w 378"/>
              <a:gd name="T5" fmla="*/ 2147483646 h 395"/>
              <a:gd name="T6" fmla="*/ 2147483646 w 378"/>
              <a:gd name="T7" fmla="*/ 2147483646 h 395"/>
              <a:gd name="T8" fmla="*/ 2147483646 w 378"/>
              <a:gd name="T9" fmla="*/ 2147483646 h 395"/>
              <a:gd name="T10" fmla="*/ 2147483646 w 378"/>
              <a:gd name="T11" fmla="*/ 2147483646 h 395"/>
              <a:gd name="T12" fmla="*/ 2147483646 w 378"/>
              <a:gd name="T13" fmla="*/ 2147483646 h 395"/>
              <a:gd name="T14" fmla="*/ 2147483646 w 378"/>
              <a:gd name="T15" fmla="*/ 2147483646 h 395"/>
              <a:gd name="T16" fmla="*/ 2147483646 w 378"/>
              <a:gd name="T17" fmla="*/ 2147483646 h 395"/>
              <a:gd name="T18" fmla="*/ 2147483646 w 378"/>
              <a:gd name="T19" fmla="*/ 2147483646 h 395"/>
              <a:gd name="T20" fmla="*/ 2147483646 w 378"/>
              <a:gd name="T21" fmla="*/ 2147483646 h 395"/>
              <a:gd name="T22" fmla="*/ 2147483646 w 378"/>
              <a:gd name="T23" fmla="*/ 2147483646 h 395"/>
              <a:gd name="T24" fmla="*/ 2147483646 w 378"/>
              <a:gd name="T25" fmla="*/ 2147483646 h 395"/>
              <a:gd name="T26" fmla="*/ 2147483646 w 378"/>
              <a:gd name="T27" fmla="*/ 2147483646 h 395"/>
              <a:gd name="T28" fmla="*/ 2147483646 w 378"/>
              <a:gd name="T29" fmla="*/ 2147483646 h 395"/>
              <a:gd name="T30" fmla="*/ 2147483646 w 378"/>
              <a:gd name="T31" fmla="*/ 2147483646 h 395"/>
              <a:gd name="T32" fmla="*/ 2147483646 w 378"/>
              <a:gd name="T33" fmla="*/ 2147483646 h 395"/>
              <a:gd name="T34" fmla="*/ 2147483646 w 378"/>
              <a:gd name="T35" fmla="*/ 2147483646 h 395"/>
              <a:gd name="T36" fmla="*/ 2147483646 w 378"/>
              <a:gd name="T37" fmla="*/ 2147483646 h 395"/>
              <a:gd name="T38" fmla="*/ 2147483646 w 378"/>
              <a:gd name="T39" fmla="*/ 2147483646 h 395"/>
              <a:gd name="T40" fmla="*/ 2147483646 w 378"/>
              <a:gd name="T41" fmla="*/ 2147483646 h 395"/>
              <a:gd name="T42" fmla="*/ 2147483646 w 378"/>
              <a:gd name="T43" fmla="*/ 2147483646 h 395"/>
              <a:gd name="T44" fmla="*/ 2147483646 w 378"/>
              <a:gd name="T45" fmla="*/ 2147483646 h 395"/>
              <a:gd name="T46" fmla="*/ 2147483646 w 378"/>
              <a:gd name="T47" fmla="*/ 2147483646 h 395"/>
              <a:gd name="T48" fmla="*/ 2147483646 w 378"/>
              <a:gd name="T49" fmla="*/ 2147483646 h 395"/>
              <a:gd name="T50" fmla="*/ 2147483646 w 378"/>
              <a:gd name="T51" fmla="*/ 2147483646 h 395"/>
              <a:gd name="T52" fmla="*/ 2147483646 w 378"/>
              <a:gd name="T53" fmla="*/ 2147483646 h 395"/>
              <a:gd name="T54" fmla="*/ 2147483646 w 378"/>
              <a:gd name="T55" fmla="*/ 2147483646 h 395"/>
              <a:gd name="T56" fmla="*/ 2147483646 w 378"/>
              <a:gd name="T57" fmla="*/ 2147483646 h 395"/>
              <a:gd name="T58" fmla="*/ 2147483646 w 378"/>
              <a:gd name="T59" fmla="*/ 2147483646 h 395"/>
              <a:gd name="T60" fmla="*/ 2147483646 w 378"/>
              <a:gd name="T61" fmla="*/ 2147483646 h 395"/>
              <a:gd name="T62" fmla="*/ 2147483646 w 378"/>
              <a:gd name="T63" fmla="*/ 2147483646 h 395"/>
              <a:gd name="T64" fmla="*/ 2147483646 w 378"/>
              <a:gd name="T65" fmla="*/ 2147483646 h 395"/>
              <a:gd name="T66" fmla="*/ 2147483646 w 378"/>
              <a:gd name="T67" fmla="*/ 2147483646 h 395"/>
              <a:gd name="T68" fmla="*/ 2147483646 w 378"/>
              <a:gd name="T69" fmla="*/ 2147483646 h 395"/>
              <a:gd name="T70" fmla="*/ 2147483646 w 378"/>
              <a:gd name="T71" fmla="*/ 2147483646 h 395"/>
              <a:gd name="T72" fmla="*/ 2147483646 w 378"/>
              <a:gd name="T73" fmla="*/ 2147483646 h 395"/>
              <a:gd name="T74" fmla="*/ 2147483646 w 378"/>
              <a:gd name="T75" fmla="*/ 2147483646 h 395"/>
              <a:gd name="T76" fmla="*/ 2147483646 w 378"/>
              <a:gd name="T77" fmla="*/ 2147483646 h 395"/>
              <a:gd name="T78" fmla="*/ 2147483646 w 378"/>
              <a:gd name="T79" fmla="*/ 2147483646 h 395"/>
              <a:gd name="T80" fmla="*/ 2147483646 w 378"/>
              <a:gd name="T81" fmla="*/ 2147483646 h 395"/>
              <a:gd name="T82" fmla="*/ 2147483646 w 378"/>
              <a:gd name="T83" fmla="*/ 2147483646 h 395"/>
              <a:gd name="T84" fmla="*/ 2147483646 w 378"/>
              <a:gd name="T85" fmla="*/ 2147483646 h 395"/>
              <a:gd name="T86" fmla="*/ 2147483646 w 378"/>
              <a:gd name="T87" fmla="*/ 2147483646 h 395"/>
              <a:gd name="T88" fmla="*/ 2147483646 w 378"/>
              <a:gd name="T89" fmla="*/ 2147483646 h 395"/>
              <a:gd name="T90" fmla="*/ 2147483646 w 378"/>
              <a:gd name="T91" fmla="*/ 2147483646 h 395"/>
              <a:gd name="T92" fmla="*/ 2147483646 w 378"/>
              <a:gd name="T93" fmla="*/ 2147483646 h 395"/>
              <a:gd name="T94" fmla="*/ 2147483646 w 378"/>
              <a:gd name="T95" fmla="*/ 2147483646 h 395"/>
              <a:gd name="T96" fmla="*/ 2147483646 w 378"/>
              <a:gd name="T97" fmla="*/ 2147483646 h 395"/>
              <a:gd name="T98" fmla="*/ 2147483646 w 378"/>
              <a:gd name="T99" fmla="*/ 2147483646 h 395"/>
              <a:gd name="T100" fmla="*/ 2147483646 w 378"/>
              <a:gd name="T101" fmla="*/ 2147483646 h 395"/>
              <a:gd name="T102" fmla="*/ 2147483646 w 378"/>
              <a:gd name="T103" fmla="*/ 2147483646 h 395"/>
              <a:gd name="T104" fmla="*/ 2147483646 w 378"/>
              <a:gd name="T105" fmla="*/ 2147483646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rgbClr val="433D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a:p>
        </p:txBody>
      </p:sp>
      <p:sp>
        <p:nvSpPr>
          <p:cNvPr id="8" name="Rektangel 16"/>
          <p:cNvSpPr>
            <a:spLocks noChangeArrowheads="1"/>
          </p:cNvSpPr>
          <p:nvPr/>
        </p:nvSpPr>
        <p:spPr bwMode="auto">
          <a:xfrm>
            <a:off x="7560058" y="3721131"/>
            <a:ext cx="1582090" cy="369332"/>
          </a:xfrm>
          <a:prstGeom prst="rect">
            <a:avLst/>
          </a:prstGeom>
          <a:solidFill>
            <a:srgbClr val="0070C0"/>
          </a:solidFill>
          <a:ln>
            <a:noFill/>
          </a:ln>
          <a:extLst/>
        </p:spPr>
        <p:txBody>
          <a:bodyPr wrap="square">
            <a:spAutoFit/>
          </a:bodyPr>
          <a:lstStyle/>
          <a:p>
            <a:pPr marL="266700" lvl="1" algn="ctr">
              <a:lnSpc>
                <a:spcPct val="90000"/>
              </a:lnSpc>
              <a:defRPr/>
            </a:pPr>
            <a:r>
              <a:rPr lang="en-US" altLang="sv-SE" sz="1000" dirty="0">
                <a:solidFill>
                  <a:schemeClr val="bg1"/>
                </a:solidFill>
                <a:latin typeface="+mj-lt"/>
                <a:cs typeface="Arial" charset="0"/>
              </a:rPr>
              <a:t>Critical machine type </a:t>
            </a:r>
            <a:br>
              <a:rPr lang="en-US" altLang="sv-SE" sz="1000" dirty="0">
                <a:solidFill>
                  <a:schemeClr val="bg1"/>
                </a:solidFill>
                <a:latin typeface="+mj-lt"/>
                <a:cs typeface="Arial" charset="0"/>
              </a:rPr>
            </a:br>
            <a:r>
              <a:rPr lang="en-US" altLang="sv-SE" sz="1000" dirty="0">
                <a:solidFill>
                  <a:schemeClr val="bg1"/>
                </a:solidFill>
                <a:latin typeface="+mj-lt"/>
                <a:cs typeface="Arial" charset="0"/>
              </a:rPr>
              <a:t>of communications  </a:t>
            </a:r>
          </a:p>
        </p:txBody>
      </p:sp>
      <p:sp>
        <p:nvSpPr>
          <p:cNvPr id="9" name="Freeform 3"/>
          <p:cNvSpPr>
            <a:spLocks noChangeAspect="1" noEditPoints="1"/>
          </p:cNvSpPr>
          <p:nvPr/>
        </p:nvSpPr>
        <p:spPr bwMode="auto">
          <a:xfrm>
            <a:off x="8082115" y="4165456"/>
            <a:ext cx="514350" cy="514350"/>
          </a:xfrm>
          <a:custGeom>
            <a:avLst/>
            <a:gdLst>
              <a:gd name="T0" fmla="*/ 2147483646 w 385"/>
              <a:gd name="T1" fmla="*/ 2147483646 h 385"/>
              <a:gd name="T2" fmla="*/ 2147483646 w 385"/>
              <a:gd name="T3" fmla="*/ 2147483646 h 385"/>
              <a:gd name="T4" fmla="*/ 2147483646 w 385"/>
              <a:gd name="T5" fmla="*/ 2147483646 h 385"/>
              <a:gd name="T6" fmla="*/ 2147483646 w 385"/>
              <a:gd name="T7" fmla="*/ 2147483646 h 385"/>
              <a:gd name="T8" fmla="*/ 2147483646 w 385"/>
              <a:gd name="T9" fmla="*/ 2147483646 h 385"/>
              <a:gd name="T10" fmla="*/ 2147483646 w 385"/>
              <a:gd name="T11" fmla="*/ 2147483646 h 385"/>
              <a:gd name="T12" fmla="*/ 2147483646 w 385"/>
              <a:gd name="T13" fmla="*/ 2147483646 h 385"/>
              <a:gd name="T14" fmla="*/ 2147483646 w 385"/>
              <a:gd name="T15" fmla="*/ 2147483646 h 385"/>
              <a:gd name="T16" fmla="*/ 2147483646 w 385"/>
              <a:gd name="T17" fmla="*/ 2147483646 h 385"/>
              <a:gd name="T18" fmla="*/ 2147483646 w 385"/>
              <a:gd name="T19" fmla="*/ 2147483646 h 385"/>
              <a:gd name="T20" fmla="*/ 2147483646 w 385"/>
              <a:gd name="T21" fmla="*/ 2147483646 h 385"/>
              <a:gd name="T22" fmla="*/ 2147483646 w 385"/>
              <a:gd name="T23" fmla="*/ 2147483646 h 385"/>
              <a:gd name="T24" fmla="*/ 2147483646 w 385"/>
              <a:gd name="T25" fmla="*/ 2147483646 h 385"/>
              <a:gd name="T26" fmla="*/ 2147483646 w 385"/>
              <a:gd name="T27" fmla="*/ 2147483646 h 385"/>
              <a:gd name="T28" fmla="*/ 2147483646 w 385"/>
              <a:gd name="T29" fmla="*/ 2147483646 h 385"/>
              <a:gd name="T30" fmla="*/ 2147483646 w 385"/>
              <a:gd name="T31" fmla="*/ 2147483646 h 385"/>
              <a:gd name="T32" fmla="*/ 2147483646 w 385"/>
              <a:gd name="T33" fmla="*/ 2147483646 h 385"/>
              <a:gd name="T34" fmla="*/ 2147483646 w 385"/>
              <a:gd name="T35" fmla="*/ 2147483646 h 385"/>
              <a:gd name="T36" fmla="*/ 2147483646 w 385"/>
              <a:gd name="T37" fmla="*/ 2147483646 h 385"/>
              <a:gd name="T38" fmla="*/ 2147483646 w 385"/>
              <a:gd name="T39" fmla="*/ 2147483646 h 385"/>
              <a:gd name="T40" fmla="*/ 2147483646 w 385"/>
              <a:gd name="T41" fmla="*/ 2147483646 h 385"/>
              <a:gd name="T42" fmla="*/ 2147483646 w 385"/>
              <a:gd name="T43" fmla="*/ 2147483646 h 385"/>
              <a:gd name="T44" fmla="*/ 2147483646 w 385"/>
              <a:gd name="T45" fmla="*/ 2147483646 h 385"/>
              <a:gd name="T46" fmla="*/ 2147483646 w 385"/>
              <a:gd name="T47" fmla="*/ 2147483646 h 385"/>
              <a:gd name="T48" fmla="*/ 2147483646 w 385"/>
              <a:gd name="T49" fmla="*/ 2147483646 h 385"/>
              <a:gd name="T50" fmla="*/ 2147483646 w 385"/>
              <a:gd name="T51" fmla="*/ 2147483646 h 385"/>
              <a:gd name="T52" fmla="*/ 2147483646 w 385"/>
              <a:gd name="T53" fmla="*/ 2147483646 h 385"/>
              <a:gd name="T54" fmla="*/ 2147483646 w 385"/>
              <a:gd name="T55" fmla="*/ 2147483646 h 385"/>
              <a:gd name="T56" fmla="*/ 2147483646 w 385"/>
              <a:gd name="T57" fmla="*/ 2147483646 h 385"/>
              <a:gd name="T58" fmla="*/ 2147483646 w 385"/>
              <a:gd name="T59" fmla="*/ 2147483646 h 385"/>
              <a:gd name="T60" fmla="*/ 2147483646 w 385"/>
              <a:gd name="T61" fmla="*/ 2147483646 h 385"/>
              <a:gd name="T62" fmla="*/ 2147483646 w 385"/>
              <a:gd name="T63" fmla="*/ 2147483646 h 385"/>
              <a:gd name="T64" fmla="*/ 2147483646 w 385"/>
              <a:gd name="T65" fmla="*/ 2147483646 h 385"/>
              <a:gd name="T66" fmla="*/ 2147483646 w 385"/>
              <a:gd name="T67" fmla="*/ 2147483646 h 385"/>
              <a:gd name="T68" fmla="*/ 2147483646 w 385"/>
              <a:gd name="T69" fmla="*/ 2147483646 h 385"/>
              <a:gd name="T70" fmla="*/ 2147483646 w 385"/>
              <a:gd name="T71" fmla="*/ 2147483646 h 385"/>
              <a:gd name="T72" fmla="*/ 2147483646 w 385"/>
              <a:gd name="T73" fmla="*/ 2147483646 h 385"/>
              <a:gd name="T74" fmla="*/ 2147483646 w 385"/>
              <a:gd name="T75" fmla="*/ 2147483646 h 385"/>
              <a:gd name="T76" fmla="*/ 2147483646 w 385"/>
              <a:gd name="T77" fmla="*/ 2147483646 h 385"/>
              <a:gd name="T78" fmla="*/ 2147483646 w 385"/>
              <a:gd name="T79" fmla="*/ 2147483646 h 385"/>
              <a:gd name="T80" fmla="*/ 2147483646 w 385"/>
              <a:gd name="T81" fmla="*/ 2147483646 h 385"/>
              <a:gd name="T82" fmla="*/ 2147483646 w 385"/>
              <a:gd name="T83" fmla="*/ 2147483646 h 385"/>
              <a:gd name="T84" fmla="*/ 2147483646 w 385"/>
              <a:gd name="T85" fmla="*/ 2147483646 h 385"/>
              <a:gd name="T86" fmla="*/ 2147483646 w 385"/>
              <a:gd name="T87" fmla="*/ 2147483646 h 385"/>
              <a:gd name="T88" fmla="*/ 2147483646 w 385"/>
              <a:gd name="T89" fmla="*/ 2147483646 h 385"/>
              <a:gd name="T90" fmla="*/ 2147483646 w 385"/>
              <a:gd name="T91" fmla="*/ 2147483646 h 385"/>
              <a:gd name="T92" fmla="*/ 2147483646 w 385"/>
              <a:gd name="T93" fmla="*/ 2147483646 h 385"/>
              <a:gd name="T94" fmla="*/ 2147483646 w 385"/>
              <a:gd name="T95" fmla="*/ 2147483646 h 3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85" h="385">
                <a:moveTo>
                  <a:pt x="168" y="233"/>
                </a:moveTo>
                <a:cubicBezTo>
                  <a:pt x="168" y="233"/>
                  <a:pt x="168" y="233"/>
                  <a:pt x="168" y="234"/>
                </a:cubicBezTo>
                <a:cubicBezTo>
                  <a:pt x="168" y="234"/>
                  <a:pt x="168" y="234"/>
                  <a:pt x="168" y="234"/>
                </a:cubicBezTo>
                <a:lnTo>
                  <a:pt x="168" y="233"/>
                </a:lnTo>
                <a:close/>
                <a:moveTo>
                  <a:pt x="287" y="135"/>
                </a:moveTo>
                <a:cubicBezTo>
                  <a:pt x="285" y="137"/>
                  <a:pt x="286" y="139"/>
                  <a:pt x="285" y="141"/>
                </a:cubicBezTo>
                <a:cubicBezTo>
                  <a:pt x="284" y="145"/>
                  <a:pt x="280" y="142"/>
                  <a:pt x="278" y="145"/>
                </a:cubicBezTo>
                <a:cubicBezTo>
                  <a:pt x="274" y="149"/>
                  <a:pt x="279" y="152"/>
                  <a:pt x="283" y="153"/>
                </a:cubicBezTo>
                <a:cubicBezTo>
                  <a:pt x="288" y="154"/>
                  <a:pt x="290" y="150"/>
                  <a:pt x="293" y="147"/>
                </a:cubicBezTo>
                <a:cubicBezTo>
                  <a:pt x="295" y="146"/>
                  <a:pt x="296" y="144"/>
                  <a:pt x="298" y="144"/>
                </a:cubicBezTo>
                <a:cubicBezTo>
                  <a:pt x="300" y="144"/>
                  <a:pt x="302" y="146"/>
                  <a:pt x="303" y="146"/>
                </a:cubicBezTo>
                <a:cubicBezTo>
                  <a:pt x="308" y="146"/>
                  <a:pt x="308" y="141"/>
                  <a:pt x="307" y="138"/>
                </a:cubicBezTo>
                <a:cubicBezTo>
                  <a:pt x="305" y="135"/>
                  <a:pt x="302" y="133"/>
                  <a:pt x="299" y="130"/>
                </a:cubicBezTo>
                <a:cubicBezTo>
                  <a:pt x="298" y="129"/>
                  <a:pt x="298" y="127"/>
                  <a:pt x="297" y="126"/>
                </a:cubicBezTo>
                <a:cubicBezTo>
                  <a:pt x="296" y="124"/>
                  <a:pt x="293" y="124"/>
                  <a:pt x="292" y="125"/>
                </a:cubicBezTo>
                <a:cubicBezTo>
                  <a:pt x="290" y="127"/>
                  <a:pt x="292" y="129"/>
                  <a:pt x="291" y="131"/>
                </a:cubicBezTo>
                <a:cubicBezTo>
                  <a:pt x="291" y="133"/>
                  <a:pt x="288" y="133"/>
                  <a:pt x="287" y="135"/>
                </a:cubicBezTo>
                <a:close/>
                <a:moveTo>
                  <a:pt x="339" y="68"/>
                </a:moveTo>
                <a:cubicBezTo>
                  <a:pt x="336" y="64"/>
                  <a:pt x="331" y="64"/>
                  <a:pt x="327" y="67"/>
                </a:cubicBezTo>
                <a:cubicBezTo>
                  <a:pt x="324" y="70"/>
                  <a:pt x="324" y="75"/>
                  <a:pt x="327" y="78"/>
                </a:cubicBezTo>
                <a:cubicBezTo>
                  <a:pt x="328" y="79"/>
                  <a:pt x="329" y="81"/>
                  <a:pt x="330" y="82"/>
                </a:cubicBezTo>
                <a:cubicBezTo>
                  <a:pt x="320" y="87"/>
                  <a:pt x="315" y="97"/>
                  <a:pt x="314" y="98"/>
                </a:cubicBezTo>
                <a:cubicBezTo>
                  <a:pt x="311" y="103"/>
                  <a:pt x="311" y="111"/>
                  <a:pt x="311" y="117"/>
                </a:cubicBezTo>
                <a:cubicBezTo>
                  <a:pt x="312" y="122"/>
                  <a:pt x="313" y="129"/>
                  <a:pt x="317" y="133"/>
                </a:cubicBezTo>
                <a:cubicBezTo>
                  <a:pt x="322" y="139"/>
                  <a:pt x="326" y="151"/>
                  <a:pt x="318" y="157"/>
                </a:cubicBezTo>
                <a:cubicBezTo>
                  <a:pt x="309" y="162"/>
                  <a:pt x="306" y="147"/>
                  <a:pt x="298" y="153"/>
                </a:cubicBezTo>
                <a:cubicBezTo>
                  <a:pt x="295" y="156"/>
                  <a:pt x="292" y="159"/>
                  <a:pt x="289" y="163"/>
                </a:cubicBezTo>
                <a:cubicBezTo>
                  <a:pt x="286" y="167"/>
                  <a:pt x="286" y="168"/>
                  <a:pt x="291" y="171"/>
                </a:cubicBezTo>
                <a:cubicBezTo>
                  <a:pt x="302" y="177"/>
                  <a:pt x="284" y="180"/>
                  <a:pt x="283" y="186"/>
                </a:cubicBezTo>
                <a:cubicBezTo>
                  <a:pt x="282" y="196"/>
                  <a:pt x="299" y="185"/>
                  <a:pt x="301" y="184"/>
                </a:cubicBezTo>
                <a:cubicBezTo>
                  <a:pt x="311" y="177"/>
                  <a:pt x="325" y="178"/>
                  <a:pt x="335" y="184"/>
                </a:cubicBezTo>
                <a:cubicBezTo>
                  <a:pt x="338" y="186"/>
                  <a:pt x="341" y="188"/>
                  <a:pt x="344" y="190"/>
                </a:cubicBezTo>
                <a:cubicBezTo>
                  <a:pt x="347" y="191"/>
                  <a:pt x="349" y="193"/>
                  <a:pt x="352" y="194"/>
                </a:cubicBezTo>
                <a:cubicBezTo>
                  <a:pt x="355" y="197"/>
                  <a:pt x="357" y="202"/>
                  <a:pt x="360" y="205"/>
                </a:cubicBezTo>
                <a:cubicBezTo>
                  <a:pt x="363" y="209"/>
                  <a:pt x="364" y="226"/>
                  <a:pt x="359" y="222"/>
                </a:cubicBezTo>
                <a:cubicBezTo>
                  <a:pt x="357" y="219"/>
                  <a:pt x="354" y="216"/>
                  <a:pt x="352" y="212"/>
                </a:cubicBezTo>
                <a:cubicBezTo>
                  <a:pt x="347" y="207"/>
                  <a:pt x="345" y="213"/>
                  <a:pt x="340" y="213"/>
                </a:cubicBezTo>
                <a:cubicBezTo>
                  <a:pt x="337" y="213"/>
                  <a:pt x="338" y="212"/>
                  <a:pt x="337" y="210"/>
                </a:cubicBezTo>
                <a:cubicBezTo>
                  <a:pt x="336" y="205"/>
                  <a:pt x="333" y="202"/>
                  <a:pt x="329" y="199"/>
                </a:cubicBezTo>
                <a:cubicBezTo>
                  <a:pt x="325" y="196"/>
                  <a:pt x="319" y="194"/>
                  <a:pt x="314" y="194"/>
                </a:cubicBezTo>
                <a:cubicBezTo>
                  <a:pt x="309" y="194"/>
                  <a:pt x="305" y="195"/>
                  <a:pt x="301" y="196"/>
                </a:cubicBezTo>
                <a:cubicBezTo>
                  <a:pt x="291" y="198"/>
                  <a:pt x="283" y="198"/>
                  <a:pt x="277" y="207"/>
                </a:cubicBezTo>
                <a:cubicBezTo>
                  <a:pt x="273" y="214"/>
                  <a:pt x="267" y="222"/>
                  <a:pt x="268" y="230"/>
                </a:cubicBezTo>
                <a:cubicBezTo>
                  <a:pt x="268" y="233"/>
                  <a:pt x="270" y="235"/>
                  <a:pt x="270" y="238"/>
                </a:cubicBezTo>
                <a:cubicBezTo>
                  <a:pt x="271" y="242"/>
                  <a:pt x="271" y="246"/>
                  <a:pt x="273" y="250"/>
                </a:cubicBezTo>
                <a:cubicBezTo>
                  <a:pt x="275" y="256"/>
                  <a:pt x="281" y="262"/>
                  <a:pt x="287" y="262"/>
                </a:cubicBezTo>
                <a:cubicBezTo>
                  <a:pt x="290" y="262"/>
                  <a:pt x="291" y="262"/>
                  <a:pt x="293" y="261"/>
                </a:cubicBezTo>
                <a:cubicBezTo>
                  <a:pt x="295" y="260"/>
                  <a:pt x="296" y="257"/>
                  <a:pt x="298" y="257"/>
                </a:cubicBezTo>
                <a:cubicBezTo>
                  <a:pt x="303" y="257"/>
                  <a:pt x="305" y="264"/>
                  <a:pt x="307" y="267"/>
                </a:cubicBezTo>
                <a:cubicBezTo>
                  <a:pt x="311" y="271"/>
                  <a:pt x="316" y="269"/>
                  <a:pt x="319" y="273"/>
                </a:cubicBezTo>
                <a:cubicBezTo>
                  <a:pt x="322" y="277"/>
                  <a:pt x="326" y="284"/>
                  <a:pt x="325" y="289"/>
                </a:cubicBezTo>
                <a:cubicBezTo>
                  <a:pt x="323" y="294"/>
                  <a:pt x="315" y="295"/>
                  <a:pt x="313" y="300"/>
                </a:cubicBezTo>
                <a:cubicBezTo>
                  <a:pt x="308" y="308"/>
                  <a:pt x="320" y="305"/>
                  <a:pt x="323" y="312"/>
                </a:cubicBezTo>
                <a:cubicBezTo>
                  <a:pt x="321" y="314"/>
                  <a:pt x="319" y="316"/>
                  <a:pt x="317" y="317"/>
                </a:cubicBezTo>
                <a:cubicBezTo>
                  <a:pt x="285" y="349"/>
                  <a:pt x="241" y="369"/>
                  <a:pt x="192" y="369"/>
                </a:cubicBezTo>
                <a:cubicBezTo>
                  <a:pt x="185" y="369"/>
                  <a:pt x="178" y="369"/>
                  <a:pt x="170" y="368"/>
                </a:cubicBezTo>
                <a:cubicBezTo>
                  <a:pt x="171" y="366"/>
                  <a:pt x="171" y="365"/>
                  <a:pt x="171" y="364"/>
                </a:cubicBezTo>
                <a:cubicBezTo>
                  <a:pt x="174" y="359"/>
                  <a:pt x="176" y="355"/>
                  <a:pt x="181" y="351"/>
                </a:cubicBezTo>
                <a:cubicBezTo>
                  <a:pt x="192" y="341"/>
                  <a:pt x="201" y="330"/>
                  <a:pt x="209" y="319"/>
                </a:cubicBezTo>
                <a:cubicBezTo>
                  <a:pt x="213" y="313"/>
                  <a:pt x="220" y="312"/>
                  <a:pt x="224" y="306"/>
                </a:cubicBezTo>
                <a:cubicBezTo>
                  <a:pt x="226" y="303"/>
                  <a:pt x="226" y="298"/>
                  <a:pt x="227" y="294"/>
                </a:cubicBezTo>
                <a:cubicBezTo>
                  <a:pt x="227" y="290"/>
                  <a:pt x="228" y="288"/>
                  <a:pt x="230" y="285"/>
                </a:cubicBezTo>
                <a:cubicBezTo>
                  <a:pt x="232" y="282"/>
                  <a:pt x="237" y="279"/>
                  <a:pt x="238" y="276"/>
                </a:cubicBezTo>
                <a:cubicBezTo>
                  <a:pt x="240" y="269"/>
                  <a:pt x="230" y="261"/>
                  <a:pt x="224" y="259"/>
                </a:cubicBezTo>
                <a:cubicBezTo>
                  <a:pt x="220" y="257"/>
                  <a:pt x="215" y="258"/>
                  <a:pt x="211" y="255"/>
                </a:cubicBezTo>
                <a:cubicBezTo>
                  <a:pt x="207" y="254"/>
                  <a:pt x="206" y="251"/>
                  <a:pt x="203" y="248"/>
                </a:cubicBezTo>
                <a:cubicBezTo>
                  <a:pt x="200" y="246"/>
                  <a:pt x="196" y="244"/>
                  <a:pt x="192" y="242"/>
                </a:cubicBezTo>
                <a:cubicBezTo>
                  <a:pt x="188" y="240"/>
                  <a:pt x="184" y="241"/>
                  <a:pt x="180" y="240"/>
                </a:cubicBezTo>
                <a:cubicBezTo>
                  <a:pt x="178" y="239"/>
                  <a:pt x="176" y="237"/>
                  <a:pt x="174" y="236"/>
                </a:cubicBezTo>
                <a:cubicBezTo>
                  <a:pt x="172" y="235"/>
                  <a:pt x="170" y="235"/>
                  <a:pt x="168" y="234"/>
                </a:cubicBezTo>
                <a:cubicBezTo>
                  <a:pt x="166" y="233"/>
                  <a:pt x="163" y="235"/>
                  <a:pt x="162" y="237"/>
                </a:cubicBezTo>
                <a:cubicBezTo>
                  <a:pt x="160" y="240"/>
                  <a:pt x="160" y="243"/>
                  <a:pt x="160" y="246"/>
                </a:cubicBezTo>
                <a:cubicBezTo>
                  <a:pt x="160" y="247"/>
                  <a:pt x="160" y="247"/>
                  <a:pt x="160" y="247"/>
                </a:cubicBezTo>
                <a:cubicBezTo>
                  <a:pt x="160" y="247"/>
                  <a:pt x="160" y="247"/>
                  <a:pt x="160" y="247"/>
                </a:cubicBezTo>
                <a:cubicBezTo>
                  <a:pt x="155" y="246"/>
                  <a:pt x="153" y="243"/>
                  <a:pt x="151" y="240"/>
                </a:cubicBezTo>
                <a:cubicBezTo>
                  <a:pt x="149" y="237"/>
                  <a:pt x="149" y="235"/>
                  <a:pt x="146" y="234"/>
                </a:cubicBezTo>
                <a:cubicBezTo>
                  <a:pt x="144" y="233"/>
                  <a:pt x="143" y="234"/>
                  <a:pt x="141" y="232"/>
                </a:cubicBezTo>
                <a:cubicBezTo>
                  <a:pt x="137" y="229"/>
                  <a:pt x="136" y="224"/>
                  <a:pt x="131" y="221"/>
                </a:cubicBezTo>
                <a:cubicBezTo>
                  <a:pt x="129" y="219"/>
                  <a:pt x="125" y="221"/>
                  <a:pt x="122" y="220"/>
                </a:cubicBezTo>
                <a:cubicBezTo>
                  <a:pt x="117" y="217"/>
                  <a:pt x="122" y="208"/>
                  <a:pt x="125" y="205"/>
                </a:cubicBezTo>
                <a:cubicBezTo>
                  <a:pt x="127" y="204"/>
                  <a:pt x="128" y="204"/>
                  <a:pt x="130" y="204"/>
                </a:cubicBezTo>
                <a:cubicBezTo>
                  <a:pt x="132" y="203"/>
                  <a:pt x="134" y="201"/>
                  <a:pt x="137" y="201"/>
                </a:cubicBezTo>
                <a:cubicBezTo>
                  <a:pt x="140" y="200"/>
                  <a:pt x="143" y="202"/>
                  <a:pt x="145" y="204"/>
                </a:cubicBezTo>
                <a:cubicBezTo>
                  <a:pt x="149" y="207"/>
                  <a:pt x="152" y="212"/>
                  <a:pt x="156" y="214"/>
                </a:cubicBezTo>
                <a:cubicBezTo>
                  <a:pt x="159" y="216"/>
                  <a:pt x="164" y="216"/>
                  <a:pt x="164" y="212"/>
                </a:cubicBezTo>
                <a:cubicBezTo>
                  <a:pt x="163" y="207"/>
                  <a:pt x="154" y="207"/>
                  <a:pt x="153" y="202"/>
                </a:cubicBezTo>
                <a:cubicBezTo>
                  <a:pt x="153" y="200"/>
                  <a:pt x="157" y="193"/>
                  <a:pt x="158" y="191"/>
                </a:cubicBezTo>
                <a:cubicBezTo>
                  <a:pt x="161" y="185"/>
                  <a:pt x="168" y="185"/>
                  <a:pt x="171" y="180"/>
                </a:cubicBezTo>
                <a:cubicBezTo>
                  <a:pt x="174" y="177"/>
                  <a:pt x="173" y="172"/>
                  <a:pt x="176" y="169"/>
                </a:cubicBezTo>
                <a:cubicBezTo>
                  <a:pt x="179" y="167"/>
                  <a:pt x="185" y="167"/>
                  <a:pt x="189" y="165"/>
                </a:cubicBezTo>
                <a:cubicBezTo>
                  <a:pt x="193" y="162"/>
                  <a:pt x="197" y="156"/>
                  <a:pt x="199" y="151"/>
                </a:cubicBezTo>
                <a:cubicBezTo>
                  <a:pt x="200" y="144"/>
                  <a:pt x="199" y="141"/>
                  <a:pt x="193" y="138"/>
                </a:cubicBezTo>
                <a:cubicBezTo>
                  <a:pt x="189" y="136"/>
                  <a:pt x="185" y="134"/>
                  <a:pt x="181" y="132"/>
                </a:cubicBezTo>
                <a:cubicBezTo>
                  <a:pt x="178" y="131"/>
                  <a:pt x="176" y="130"/>
                  <a:pt x="174" y="127"/>
                </a:cubicBezTo>
                <a:cubicBezTo>
                  <a:pt x="172" y="126"/>
                  <a:pt x="171" y="124"/>
                  <a:pt x="169" y="123"/>
                </a:cubicBezTo>
                <a:cubicBezTo>
                  <a:pt x="167" y="121"/>
                  <a:pt x="166" y="122"/>
                  <a:pt x="164" y="122"/>
                </a:cubicBezTo>
                <a:cubicBezTo>
                  <a:pt x="161" y="122"/>
                  <a:pt x="162" y="123"/>
                  <a:pt x="160" y="121"/>
                </a:cubicBezTo>
                <a:cubicBezTo>
                  <a:pt x="159" y="121"/>
                  <a:pt x="159" y="118"/>
                  <a:pt x="158" y="117"/>
                </a:cubicBezTo>
                <a:cubicBezTo>
                  <a:pt x="155" y="113"/>
                  <a:pt x="147" y="113"/>
                  <a:pt x="145" y="117"/>
                </a:cubicBezTo>
                <a:cubicBezTo>
                  <a:pt x="142" y="121"/>
                  <a:pt x="147" y="130"/>
                  <a:pt x="140" y="133"/>
                </a:cubicBezTo>
                <a:cubicBezTo>
                  <a:pt x="137" y="134"/>
                  <a:pt x="130" y="131"/>
                  <a:pt x="127" y="129"/>
                </a:cubicBezTo>
                <a:cubicBezTo>
                  <a:pt x="120" y="126"/>
                  <a:pt x="118" y="118"/>
                  <a:pt x="123" y="113"/>
                </a:cubicBezTo>
                <a:cubicBezTo>
                  <a:pt x="130" y="106"/>
                  <a:pt x="141" y="105"/>
                  <a:pt x="147" y="98"/>
                </a:cubicBezTo>
                <a:cubicBezTo>
                  <a:pt x="148" y="96"/>
                  <a:pt x="150" y="94"/>
                  <a:pt x="149" y="91"/>
                </a:cubicBezTo>
                <a:cubicBezTo>
                  <a:pt x="149" y="89"/>
                  <a:pt x="146" y="83"/>
                  <a:pt x="145" y="82"/>
                </a:cubicBezTo>
                <a:cubicBezTo>
                  <a:pt x="140" y="77"/>
                  <a:pt x="131" y="83"/>
                  <a:pt x="127" y="75"/>
                </a:cubicBezTo>
                <a:cubicBezTo>
                  <a:pt x="126" y="73"/>
                  <a:pt x="126" y="72"/>
                  <a:pt x="126" y="70"/>
                </a:cubicBezTo>
                <a:cubicBezTo>
                  <a:pt x="125" y="66"/>
                  <a:pt x="125" y="67"/>
                  <a:pt x="121" y="66"/>
                </a:cubicBezTo>
                <a:cubicBezTo>
                  <a:pt x="115" y="63"/>
                  <a:pt x="103" y="62"/>
                  <a:pt x="97" y="66"/>
                </a:cubicBezTo>
                <a:cubicBezTo>
                  <a:pt x="93" y="68"/>
                  <a:pt x="88" y="74"/>
                  <a:pt x="87" y="78"/>
                </a:cubicBezTo>
                <a:cubicBezTo>
                  <a:pt x="86" y="83"/>
                  <a:pt x="89" y="84"/>
                  <a:pt x="93" y="86"/>
                </a:cubicBezTo>
                <a:cubicBezTo>
                  <a:pt x="99" y="90"/>
                  <a:pt x="94" y="93"/>
                  <a:pt x="90" y="95"/>
                </a:cubicBezTo>
                <a:cubicBezTo>
                  <a:pt x="82" y="99"/>
                  <a:pt x="83" y="95"/>
                  <a:pt x="78" y="90"/>
                </a:cubicBezTo>
                <a:cubicBezTo>
                  <a:pt x="76" y="87"/>
                  <a:pt x="73" y="86"/>
                  <a:pt x="70" y="83"/>
                </a:cubicBezTo>
                <a:cubicBezTo>
                  <a:pt x="69" y="81"/>
                  <a:pt x="68" y="79"/>
                  <a:pt x="66" y="78"/>
                </a:cubicBezTo>
                <a:cubicBezTo>
                  <a:pt x="67" y="77"/>
                  <a:pt x="67" y="71"/>
                  <a:pt x="67" y="68"/>
                </a:cubicBezTo>
                <a:cubicBezTo>
                  <a:pt x="67" y="68"/>
                  <a:pt x="67" y="68"/>
                  <a:pt x="67" y="68"/>
                </a:cubicBezTo>
                <a:cubicBezTo>
                  <a:pt x="81" y="54"/>
                  <a:pt x="98" y="42"/>
                  <a:pt x="116" y="33"/>
                </a:cubicBezTo>
                <a:cubicBezTo>
                  <a:pt x="123" y="37"/>
                  <a:pt x="131" y="41"/>
                  <a:pt x="134" y="43"/>
                </a:cubicBezTo>
                <a:cubicBezTo>
                  <a:pt x="137" y="45"/>
                  <a:pt x="134" y="48"/>
                  <a:pt x="136" y="51"/>
                </a:cubicBezTo>
                <a:cubicBezTo>
                  <a:pt x="138" y="53"/>
                  <a:pt x="143" y="53"/>
                  <a:pt x="145" y="54"/>
                </a:cubicBezTo>
                <a:cubicBezTo>
                  <a:pt x="151" y="56"/>
                  <a:pt x="157" y="62"/>
                  <a:pt x="161" y="67"/>
                </a:cubicBezTo>
                <a:cubicBezTo>
                  <a:pt x="163" y="68"/>
                  <a:pt x="163" y="66"/>
                  <a:pt x="163" y="69"/>
                </a:cubicBezTo>
                <a:cubicBezTo>
                  <a:pt x="163" y="71"/>
                  <a:pt x="160" y="74"/>
                  <a:pt x="159" y="76"/>
                </a:cubicBezTo>
                <a:cubicBezTo>
                  <a:pt x="157" y="81"/>
                  <a:pt x="160" y="86"/>
                  <a:pt x="164" y="90"/>
                </a:cubicBezTo>
                <a:cubicBezTo>
                  <a:pt x="169" y="94"/>
                  <a:pt x="173" y="99"/>
                  <a:pt x="179" y="101"/>
                </a:cubicBezTo>
                <a:cubicBezTo>
                  <a:pt x="185" y="102"/>
                  <a:pt x="188" y="98"/>
                  <a:pt x="191" y="93"/>
                </a:cubicBezTo>
                <a:cubicBezTo>
                  <a:pt x="196" y="82"/>
                  <a:pt x="181" y="75"/>
                  <a:pt x="174" y="70"/>
                </a:cubicBezTo>
                <a:cubicBezTo>
                  <a:pt x="169" y="68"/>
                  <a:pt x="170" y="65"/>
                  <a:pt x="171" y="60"/>
                </a:cubicBezTo>
                <a:cubicBezTo>
                  <a:pt x="172" y="55"/>
                  <a:pt x="175" y="51"/>
                  <a:pt x="180" y="50"/>
                </a:cubicBezTo>
                <a:cubicBezTo>
                  <a:pt x="185" y="48"/>
                  <a:pt x="190" y="50"/>
                  <a:pt x="186" y="55"/>
                </a:cubicBezTo>
                <a:cubicBezTo>
                  <a:pt x="184" y="59"/>
                  <a:pt x="178" y="60"/>
                  <a:pt x="179" y="66"/>
                </a:cubicBezTo>
                <a:cubicBezTo>
                  <a:pt x="180" y="70"/>
                  <a:pt x="185" y="71"/>
                  <a:pt x="189" y="71"/>
                </a:cubicBezTo>
                <a:cubicBezTo>
                  <a:pt x="192" y="70"/>
                  <a:pt x="194" y="68"/>
                  <a:pt x="197" y="73"/>
                </a:cubicBezTo>
                <a:cubicBezTo>
                  <a:pt x="199" y="77"/>
                  <a:pt x="197" y="81"/>
                  <a:pt x="201" y="86"/>
                </a:cubicBezTo>
                <a:cubicBezTo>
                  <a:pt x="204" y="89"/>
                  <a:pt x="207" y="91"/>
                  <a:pt x="209" y="96"/>
                </a:cubicBezTo>
                <a:cubicBezTo>
                  <a:pt x="209" y="97"/>
                  <a:pt x="209" y="99"/>
                  <a:pt x="210" y="101"/>
                </a:cubicBezTo>
                <a:cubicBezTo>
                  <a:pt x="211" y="104"/>
                  <a:pt x="214" y="107"/>
                  <a:pt x="216" y="110"/>
                </a:cubicBezTo>
                <a:cubicBezTo>
                  <a:pt x="218" y="113"/>
                  <a:pt x="219" y="116"/>
                  <a:pt x="221" y="118"/>
                </a:cubicBezTo>
                <a:cubicBezTo>
                  <a:pt x="224" y="122"/>
                  <a:pt x="229" y="120"/>
                  <a:pt x="232" y="117"/>
                </a:cubicBezTo>
                <a:cubicBezTo>
                  <a:pt x="237" y="112"/>
                  <a:pt x="234" y="103"/>
                  <a:pt x="240" y="99"/>
                </a:cubicBezTo>
                <a:cubicBezTo>
                  <a:pt x="241" y="97"/>
                  <a:pt x="244" y="97"/>
                  <a:pt x="246" y="98"/>
                </a:cubicBezTo>
                <a:cubicBezTo>
                  <a:pt x="248" y="98"/>
                  <a:pt x="249" y="100"/>
                  <a:pt x="251" y="101"/>
                </a:cubicBezTo>
                <a:cubicBezTo>
                  <a:pt x="252" y="101"/>
                  <a:pt x="254" y="101"/>
                  <a:pt x="255" y="102"/>
                </a:cubicBezTo>
                <a:cubicBezTo>
                  <a:pt x="258" y="105"/>
                  <a:pt x="257" y="107"/>
                  <a:pt x="259" y="109"/>
                </a:cubicBezTo>
                <a:cubicBezTo>
                  <a:pt x="261" y="113"/>
                  <a:pt x="265" y="113"/>
                  <a:pt x="268" y="113"/>
                </a:cubicBezTo>
                <a:cubicBezTo>
                  <a:pt x="279" y="113"/>
                  <a:pt x="287" y="105"/>
                  <a:pt x="282" y="95"/>
                </a:cubicBezTo>
                <a:cubicBezTo>
                  <a:pt x="281" y="91"/>
                  <a:pt x="278" y="88"/>
                  <a:pt x="276" y="86"/>
                </a:cubicBezTo>
                <a:cubicBezTo>
                  <a:pt x="273" y="85"/>
                  <a:pt x="270" y="85"/>
                  <a:pt x="269" y="82"/>
                </a:cubicBezTo>
                <a:cubicBezTo>
                  <a:pt x="266" y="77"/>
                  <a:pt x="269" y="66"/>
                  <a:pt x="271" y="61"/>
                </a:cubicBezTo>
                <a:cubicBezTo>
                  <a:pt x="272" y="58"/>
                  <a:pt x="274" y="51"/>
                  <a:pt x="273" y="47"/>
                </a:cubicBezTo>
                <a:cubicBezTo>
                  <a:pt x="273" y="45"/>
                  <a:pt x="270" y="43"/>
                  <a:pt x="268" y="41"/>
                </a:cubicBezTo>
                <a:cubicBezTo>
                  <a:pt x="267" y="39"/>
                  <a:pt x="263" y="34"/>
                  <a:pt x="260" y="29"/>
                </a:cubicBezTo>
                <a:cubicBezTo>
                  <a:pt x="276" y="36"/>
                  <a:pt x="291" y="45"/>
                  <a:pt x="304" y="56"/>
                </a:cubicBezTo>
                <a:cubicBezTo>
                  <a:pt x="307" y="59"/>
                  <a:pt x="312" y="58"/>
                  <a:pt x="315" y="55"/>
                </a:cubicBezTo>
                <a:cubicBezTo>
                  <a:pt x="318" y="51"/>
                  <a:pt x="317" y="46"/>
                  <a:pt x="314" y="44"/>
                </a:cubicBezTo>
                <a:cubicBezTo>
                  <a:pt x="314" y="44"/>
                  <a:pt x="314" y="44"/>
                  <a:pt x="314" y="44"/>
                </a:cubicBezTo>
                <a:cubicBezTo>
                  <a:pt x="281" y="16"/>
                  <a:pt x="238" y="0"/>
                  <a:pt x="192" y="0"/>
                </a:cubicBezTo>
                <a:cubicBezTo>
                  <a:pt x="86" y="0"/>
                  <a:pt x="0" y="86"/>
                  <a:pt x="0" y="193"/>
                </a:cubicBezTo>
                <a:cubicBezTo>
                  <a:pt x="0" y="299"/>
                  <a:pt x="86" y="385"/>
                  <a:pt x="192" y="385"/>
                </a:cubicBezTo>
                <a:cubicBezTo>
                  <a:pt x="299" y="385"/>
                  <a:pt x="385" y="299"/>
                  <a:pt x="385" y="193"/>
                </a:cubicBezTo>
                <a:cubicBezTo>
                  <a:pt x="385" y="145"/>
                  <a:pt x="367" y="101"/>
                  <a:pt x="339" y="68"/>
                </a:cubicBezTo>
                <a:close/>
                <a:moveTo>
                  <a:pt x="340" y="133"/>
                </a:moveTo>
                <a:cubicBezTo>
                  <a:pt x="338" y="133"/>
                  <a:pt x="331" y="130"/>
                  <a:pt x="331" y="128"/>
                </a:cubicBezTo>
                <a:cubicBezTo>
                  <a:pt x="331" y="125"/>
                  <a:pt x="337" y="121"/>
                  <a:pt x="338" y="118"/>
                </a:cubicBezTo>
                <a:cubicBezTo>
                  <a:pt x="339" y="117"/>
                  <a:pt x="338" y="115"/>
                  <a:pt x="339" y="114"/>
                </a:cubicBezTo>
                <a:cubicBezTo>
                  <a:pt x="340" y="113"/>
                  <a:pt x="342" y="113"/>
                  <a:pt x="343" y="112"/>
                </a:cubicBezTo>
                <a:cubicBezTo>
                  <a:pt x="344" y="110"/>
                  <a:pt x="344" y="106"/>
                  <a:pt x="344" y="103"/>
                </a:cubicBezTo>
                <a:cubicBezTo>
                  <a:pt x="348" y="109"/>
                  <a:pt x="351" y="115"/>
                  <a:pt x="354" y="121"/>
                </a:cubicBezTo>
                <a:cubicBezTo>
                  <a:pt x="350" y="127"/>
                  <a:pt x="345" y="133"/>
                  <a:pt x="340" y="133"/>
                </a:cubicBezTo>
                <a:close/>
                <a:moveTo>
                  <a:pt x="169" y="306"/>
                </a:moveTo>
                <a:cubicBezTo>
                  <a:pt x="168" y="315"/>
                  <a:pt x="163" y="323"/>
                  <a:pt x="161" y="331"/>
                </a:cubicBezTo>
                <a:cubicBezTo>
                  <a:pt x="159" y="337"/>
                  <a:pt x="158" y="340"/>
                  <a:pt x="161" y="345"/>
                </a:cubicBezTo>
                <a:cubicBezTo>
                  <a:pt x="165" y="352"/>
                  <a:pt x="164" y="354"/>
                  <a:pt x="163" y="361"/>
                </a:cubicBezTo>
                <a:cubicBezTo>
                  <a:pt x="162" y="362"/>
                  <a:pt x="162" y="364"/>
                  <a:pt x="162" y="367"/>
                </a:cubicBezTo>
                <a:cubicBezTo>
                  <a:pt x="125" y="360"/>
                  <a:pt x="93" y="343"/>
                  <a:pt x="67" y="317"/>
                </a:cubicBezTo>
                <a:cubicBezTo>
                  <a:pt x="35" y="285"/>
                  <a:pt x="16" y="241"/>
                  <a:pt x="16" y="193"/>
                </a:cubicBezTo>
                <a:cubicBezTo>
                  <a:pt x="16" y="165"/>
                  <a:pt x="22" y="138"/>
                  <a:pt x="34" y="115"/>
                </a:cubicBezTo>
                <a:cubicBezTo>
                  <a:pt x="37" y="120"/>
                  <a:pt x="41" y="126"/>
                  <a:pt x="42" y="128"/>
                </a:cubicBezTo>
                <a:cubicBezTo>
                  <a:pt x="44" y="135"/>
                  <a:pt x="49" y="140"/>
                  <a:pt x="53" y="145"/>
                </a:cubicBezTo>
                <a:cubicBezTo>
                  <a:pt x="59" y="150"/>
                  <a:pt x="70" y="156"/>
                  <a:pt x="72" y="163"/>
                </a:cubicBezTo>
                <a:cubicBezTo>
                  <a:pt x="73" y="166"/>
                  <a:pt x="72" y="168"/>
                  <a:pt x="72" y="171"/>
                </a:cubicBezTo>
                <a:cubicBezTo>
                  <a:pt x="71" y="174"/>
                  <a:pt x="72" y="178"/>
                  <a:pt x="72" y="182"/>
                </a:cubicBezTo>
                <a:cubicBezTo>
                  <a:pt x="73" y="187"/>
                  <a:pt x="74" y="192"/>
                  <a:pt x="75" y="197"/>
                </a:cubicBezTo>
                <a:cubicBezTo>
                  <a:pt x="78" y="214"/>
                  <a:pt x="99" y="220"/>
                  <a:pt x="111" y="229"/>
                </a:cubicBezTo>
                <a:cubicBezTo>
                  <a:pt x="115" y="231"/>
                  <a:pt x="119" y="233"/>
                  <a:pt x="123" y="235"/>
                </a:cubicBezTo>
                <a:cubicBezTo>
                  <a:pt x="127" y="238"/>
                  <a:pt x="130" y="241"/>
                  <a:pt x="135" y="243"/>
                </a:cubicBezTo>
                <a:cubicBezTo>
                  <a:pt x="141" y="245"/>
                  <a:pt x="145" y="246"/>
                  <a:pt x="150" y="250"/>
                </a:cubicBezTo>
                <a:cubicBezTo>
                  <a:pt x="151" y="251"/>
                  <a:pt x="154" y="253"/>
                  <a:pt x="156" y="255"/>
                </a:cubicBezTo>
                <a:cubicBezTo>
                  <a:pt x="155" y="256"/>
                  <a:pt x="154" y="257"/>
                  <a:pt x="153" y="259"/>
                </a:cubicBezTo>
                <a:cubicBezTo>
                  <a:pt x="151" y="261"/>
                  <a:pt x="151" y="263"/>
                  <a:pt x="151" y="267"/>
                </a:cubicBezTo>
                <a:cubicBezTo>
                  <a:pt x="151" y="268"/>
                  <a:pt x="151" y="269"/>
                  <a:pt x="151" y="270"/>
                </a:cubicBezTo>
                <a:cubicBezTo>
                  <a:pt x="151" y="271"/>
                  <a:pt x="149" y="272"/>
                  <a:pt x="149" y="273"/>
                </a:cubicBezTo>
                <a:cubicBezTo>
                  <a:pt x="148" y="280"/>
                  <a:pt x="158" y="285"/>
                  <a:pt x="162" y="289"/>
                </a:cubicBezTo>
                <a:cubicBezTo>
                  <a:pt x="168" y="293"/>
                  <a:pt x="170" y="299"/>
                  <a:pt x="169" y="306"/>
                </a:cubicBezTo>
                <a:close/>
              </a:path>
            </a:pathLst>
          </a:custGeom>
          <a:solidFill>
            <a:srgbClr val="0070C0"/>
          </a:solidFill>
          <a:ln>
            <a:noFill/>
          </a:ln>
          <a:extLst/>
        </p:spPr>
        <p:txBody>
          <a:bodyPr/>
          <a:lstStyle/>
          <a:p>
            <a:endParaRPr lang="en-US" sz="1350"/>
          </a:p>
        </p:txBody>
      </p:sp>
      <p:sp>
        <p:nvSpPr>
          <p:cNvPr id="10" name="Rektangel 16"/>
          <p:cNvSpPr>
            <a:spLocks noChangeArrowheads="1"/>
          </p:cNvSpPr>
          <p:nvPr/>
        </p:nvSpPr>
        <p:spPr bwMode="auto">
          <a:xfrm>
            <a:off x="7635328" y="4754799"/>
            <a:ext cx="1431550" cy="369332"/>
          </a:xfrm>
          <a:prstGeom prst="rect">
            <a:avLst/>
          </a:prstGeom>
          <a:solidFill>
            <a:srgbClr val="0070C0"/>
          </a:solidFill>
          <a:ln>
            <a:noFill/>
          </a:ln>
          <a:extLst/>
        </p:spPr>
        <p:txBody>
          <a:bodyPr wrap="square">
            <a:spAutoFit/>
          </a:bodyPr>
          <a:lstStyle/>
          <a:p>
            <a:pPr marL="266700" lvl="1" algn="ctr">
              <a:lnSpc>
                <a:spcPct val="90000"/>
              </a:lnSpc>
              <a:defRPr/>
            </a:pPr>
            <a:r>
              <a:rPr lang="en-US" altLang="sv-SE" sz="1000" dirty="0">
                <a:solidFill>
                  <a:schemeClr val="bg1"/>
                </a:solidFill>
                <a:latin typeface="+mj-lt"/>
                <a:cs typeface="Arial" charset="0"/>
              </a:rPr>
              <a:t>Global </a:t>
            </a:r>
            <a:br>
              <a:rPr lang="en-US" altLang="sv-SE" sz="1000" dirty="0">
                <a:solidFill>
                  <a:schemeClr val="bg1"/>
                </a:solidFill>
                <a:latin typeface="+mj-lt"/>
                <a:cs typeface="Arial" charset="0"/>
              </a:rPr>
            </a:br>
            <a:r>
              <a:rPr lang="en-US" altLang="sv-SE" sz="1000" dirty="0">
                <a:solidFill>
                  <a:schemeClr val="bg1"/>
                </a:solidFill>
                <a:latin typeface="+mj-lt"/>
                <a:cs typeface="Arial" charset="0"/>
              </a:rPr>
              <a:t>standard</a:t>
            </a:r>
          </a:p>
        </p:txBody>
      </p:sp>
      <p:sp>
        <p:nvSpPr>
          <p:cNvPr id="11" name="TextBox 10"/>
          <p:cNvSpPr txBox="1"/>
          <p:nvPr/>
        </p:nvSpPr>
        <p:spPr>
          <a:xfrm>
            <a:off x="376160" y="245685"/>
            <a:ext cx="5703356" cy="461665"/>
          </a:xfrm>
          <a:prstGeom prst="rect">
            <a:avLst/>
          </a:prstGeom>
          <a:noFill/>
        </p:spPr>
        <p:txBody>
          <a:bodyPr wrap="none" rtlCol="0">
            <a:spAutoFit/>
          </a:bodyPr>
          <a:lstStyle/>
          <a:p>
            <a:r>
              <a:rPr lang="en-US" sz="2400" b="1" dirty="0" smtClean="0">
                <a:latin typeface="+mj-lt"/>
              </a:rPr>
              <a:t>5G Mobile Network </a:t>
            </a:r>
            <a:r>
              <a:rPr lang="en-US" sz="2400" b="1" dirty="0">
                <a:latin typeface="+mj-lt"/>
              </a:rPr>
              <a:t>Expected </a:t>
            </a:r>
            <a:r>
              <a:rPr lang="en-US" sz="2400" b="1" dirty="0" smtClean="0">
                <a:latin typeface="+mj-lt"/>
              </a:rPr>
              <a:t> Performance</a:t>
            </a:r>
            <a:endParaRPr lang="en-US" sz="2400" b="1" dirty="0">
              <a:latin typeface="+mj-lt"/>
            </a:endParaRPr>
          </a:p>
        </p:txBody>
      </p:sp>
      <p:cxnSp>
        <p:nvCxnSpPr>
          <p:cNvPr id="13" name="Straight Connector 12"/>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26498458"/>
      </p:ext>
    </p:extLst>
  </p:cSld>
  <p:clrMapOvr>
    <a:masterClrMapping/>
  </p:clrMapOvr>
  <p:transition spd="slow">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0911" y="662243"/>
            <a:ext cx="6206057" cy="4460603"/>
          </a:xfrm>
          <a:prstGeom prst="rect">
            <a:avLst/>
          </a:prstGeom>
        </p:spPr>
      </p:pic>
      <p:pic>
        <p:nvPicPr>
          <p:cNvPr id="3" name="Picture 2" descr="C:\Users\erahaka\Downloads\746_ppt(1).jpg"/>
          <p:cNvPicPr>
            <a:picLocks noChangeArrowheads="1"/>
          </p:cNvPicPr>
          <p:nvPr/>
        </p:nvPicPr>
        <p:blipFill>
          <a:blip r:embed="rId3" cstate="print">
            <a:extLst>
              <a:ext uri="{28A0092B-C50C-407E-A947-70E740481C1C}">
                <a14:useLocalDpi xmlns:a14="http://schemas.microsoft.com/office/drawing/2010/main" val="0"/>
              </a:ext>
            </a:extLst>
          </a:blip>
          <a:srcRect t="13419" r="43748" b="8653"/>
          <a:stretch>
            <a:fillRect/>
          </a:stretch>
        </p:blipFill>
        <p:spPr bwMode="auto">
          <a:xfrm>
            <a:off x="7702371" y="784001"/>
            <a:ext cx="1331150" cy="166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C:\Users\easacar\AppData\Local\Microsoft\Windows\Temporary Internet Files\Content.IE5\E6DYLIPS\091215-0794_ppt.jpg"/>
          <p:cNvPicPr>
            <a:picLocks noChangeAspect="1" noChangeArrowheads="1"/>
          </p:cNvPicPr>
          <p:nvPr/>
        </p:nvPicPr>
        <p:blipFill>
          <a:blip r:embed="rId4" cstate="print">
            <a:extLst>
              <a:ext uri="{28A0092B-C50C-407E-A947-70E740481C1C}">
                <a14:useLocalDpi xmlns:a14="http://schemas.microsoft.com/office/drawing/2010/main" val="0"/>
              </a:ext>
            </a:extLst>
          </a:blip>
          <a:srcRect l="38989" r="18939"/>
          <a:stretch>
            <a:fillRect/>
          </a:stretch>
        </p:blipFill>
        <p:spPr bwMode="auto">
          <a:xfrm>
            <a:off x="7658133" y="3080305"/>
            <a:ext cx="1375388" cy="169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C:\Users\easacar\AppData\Local\Microsoft\Windows\Temporary Internet Files\Content.IE5\WCDY52UD\101208-0464_ppt.jpg"/>
          <p:cNvPicPr>
            <a:picLocks noChangeAspect="1" noChangeArrowheads="1"/>
          </p:cNvPicPr>
          <p:nvPr/>
        </p:nvPicPr>
        <p:blipFill>
          <a:blip r:embed="rId5" cstate="print">
            <a:extLst>
              <a:ext uri="{28A0092B-C50C-407E-A947-70E740481C1C}">
                <a14:useLocalDpi xmlns:a14="http://schemas.microsoft.com/office/drawing/2010/main" val="0"/>
              </a:ext>
            </a:extLst>
          </a:blip>
          <a:srcRect l="23148" r="36278"/>
          <a:stretch>
            <a:fillRect/>
          </a:stretch>
        </p:blipFill>
        <p:spPr bwMode="auto">
          <a:xfrm>
            <a:off x="5132818" y="3619149"/>
            <a:ext cx="1446106" cy="17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Users\erahaka\Downloads\Trygg_Ericsson_9_0016_ppt.jpg"/>
          <p:cNvPicPr>
            <a:picLocks noChangeAspect="1" noChangeArrowheads="1"/>
          </p:cNvPicPr>
          <p:nvPr/>
        </p:nvPicPr>
        <p:blipFill>
          <a:blip r:embed="rId6" cstate="print">
            <a:extLst>
              <a:ext uri="{28A0092B-C50C-407E-A947-70E740481C1C}">
                <a14:useLocalDpi xmlns:a14="http://schemas.microsoft.com/office/drawing/2010/main" val="0"/>
              </a:ext>
            </a:extLst>
          </a:blip>
          <a:srcRect l="28908" t="10526" r="11485" b="10594"/>
          <a:stretch>
            <a:fillRect/>
          </a:stretch>
        </p:blipFill>
        <p:spPr bwMode="auto">
          <a:xfrm>
            <a:off x="134240" y="2578029"/>
            <a:ext cx="163949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ounded Rectangle 6"/>
          <p:cNvSpPr>
            <a:spLocks noChangeArrowheads="1"/>
          </p:cNvSpPr>
          <p:nvPr/>
        </p:nvSpPr>
        <p:spPr bwMode="auto">
          <a:xfrm>
            <a:off x="7702371" y="2456000"/>
            <a:ext cx="1331150" cy="415853"/>
          </a:xfrm>
          <a:prstGeom prst="roundRect">
            <a:avLst>
              <a:gd name="adj" fmla="val 3264"/>
            </a:avLst>
          </a:prstGeom>
          <a:solidFill>
            <a:schemeClr val="accent4">
              <a:lumMod val="60000"/>
              <a:lumOff val="40000"/>
            </a:schemeClr>
          </a:solidFill>
          <a:ln>
            <a:noFill/>
          </a:ln>
        </p:spPr>
        <p:txBody>
          <a:bodyPr wrap="none" lIns="54000" rIns="54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0"/>
              </a:spcBef>
              <a:buClrTx/>
              <a:buFontTx/>
              <a:buNone/>
            </a:pPr>
            <a:r>
              <a:rPr lang="en-US" altLang="it-IT" sz="1000" dirty="0">
                <a:solidFill>
                  <a:schemeClr val="bg1"/>
                </a:solidFill>
              </a:rPr>
              <a:t>Broadband experience</a:t>
            </a:r>
          </a:p>
          <a:p>
            <a:pPr algn="ctr" eaLnBrk="1" hangingPunct="1">
              <a:spcBef>
                <a:spcPct val="0"/>
              </a:spcBef>
              <a:buClrTx/>
              <a:buFontTx/>
              <a:buNone/>
            </a:pPr>
            <a:r>
              <a:rPr lang="en-US" altLang="it-IT" sz="1000" dirty="0">
                <a:solidFill>
                  <a:schemeClr val="bg1"/>
                </a:solidFill>
              </a:rPr>
              <a:t>everywhere anytime</a:t>
            </a:r>
          </a:p>
        </p:txBody>
      </p:sp>
      <p:sp>
        <p:nvSpPr>
          <p:cNvPr id="8" name="Rounded Rectangle 26"/>
          <p:cNvSpPr>
            <a:spLocks noChangeArrowheads="1"/>
          </p:cNvSpPr>
          <p:nvPr/>
        </p:nvSpPr>
        <p:spPr bwMode="auto">
          <a:xfrm>
            <a:off x="7651584" y="4787216"/>
            <a:ext cx="1432724" cy="306962"/>
          </a:xfrm>
          <a:prstGeom prst="roundRect">
            <a:avLst>
              <a:gd name="adj" fmla="val 3264"/>
            </a:avLst>
          </a:prstGeom>
          <a:solidFill>
            <a:schemeClr val="accent4">
              <a:lumMod val="60000"/>
              <a:lumOff val="40000"/>
            </a:schemeClr>
          </a:solidFill>
          <a:ln>
            <a:noFill/>
          </a:ln>
        </p:spPr>
        <p:txBody>
          <a:bodyPr wrap="none" lIns="54000" rIns="54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000" dirty="0">
                <a:solidFill>
                  <a:schemeClr val="bg1"/>
                </a:solidFill>
              </a:rPr>
              <a:t>Massive Machine </a:t>
            </a:r>
            <a:br>
              <a:rPr lang="en-US" altLang="it-IT" sz="1000" dirty="0">
                <a:solidFill>
                  <a:schemeClr val="bg1"/>
                </a:solidFill>
              </a:rPr>
            </a:br>
            <a:r>
              <a:rPr lang="en-US" altLang="it-IT" sz="1000" dirty="0">
                <a:solidFill>
                  <a:schemeClr val="bg1"/>
                </a:solidFill>
              </a:rPr>
              <a:t>Type Communication</a:t>
            </a:r>
          </a:p>
        </p:txBody>
      </p:sp>
      <p:sp>
        <p:nvSpPr>
          <p:cNvPr id="9" name="Rounded Rectangle 33"/>
          <p:cNvSpPr>
            <a:spLocks noChangeArrowheads="1"/>
          </p:cNvSpPr>
          <p:nvPr/>
        </p:nvSpPr>
        <p:spPr bwMode="auto">
          <a:xfrm>
            <a:off x="134240" y="5143538"/>
            <a:ext cx="1681163" cy="263232"/>
          </a:xfrm>
          <a:prstGeom prst="roundRect">
            <a:avLst>
              <a:gd name="adj" fmla="val 3264"/>
            </a:avLst>
          </a:prstGeom>
          <a:solidFill>
            <a:schemeClr val="accent4">
              <a:lumMod val="60000"/>
              <a:lumOff val="40000"/>
            </a:schemeClr>
          </a:solidFill>
          <a:ln>
            <a:noFill/>
          </a:ln>
        </p:spPr>
        <p:txBody>
          <a:bodyPr wrap="none" lIns="54000" rIns="54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000">
                <a:solidFill>
                  <a:schemeClr val="bg1"/>
                </a:solidFill>
              </a:rPr>
              <a:t>Critical Machine </a:t>
            </a:r>
            <a:br>
              <a:rPr lang="en-US" altLang="it-IT" sz="1000">
                <a:solidFill>
                  <a:schemeClr val="bg1"/>
                </a:solidFill>
              </a:rPr>
            </a:br>
            <a:r>
              <a:rPr lang="en-US" altLang="it-IT" sz="1000">
                <a:solidFill>
                  <a:schemeClr val="bg1"/>
                </a:solidFill>
              </a:rPr>
              <a:t>Type Communication</a:t>
            </a:r>
          </a:p>
        </p:txBody>
      </p:sp>
      <p:sp>
        <p:nvSpPr>
          <p:cNvPr id="10" name="Rounded Rectangle 26"/>
          <p:cNvSpPr>
            <a:spLocks noChangeArrowheads="1"/>
          </p:cNvSpPr>
          <p:nvPr/>
        </p:nvSpPr>
        <p:spPr bwMode="auto">
          <a:xfrm>
            <a:off x="5132818" y="5297732"/>
            <a:ext cx="1446106" cy="392311"/>
          </a:xfrm>
          <a:prstGeom prst="roundRect">
            <a:avLst>
              <a:gd name="adj" fmla="val 3264"/>
            </a:avLst>
          </a:prstGeom>
          <a:solidFill>
            <a:schemeClr val="accent4">
              <a:lumMod val="60000"/>
              <a:lumOff val="40000"/>
            </a:schemeClr>
          </a:solidFill>
          <a:ln>
            <a:noFill/>
          </a:ln>
        </p:spPr>
        <p:txBody>
          <a:bodyPr wrap="none" lIns="54000" rIns="54000" anchor="ct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000" dirty="0">
                <a:solidFill>
                  <a:schemeClr val="bg1"/>
                </a:solidFill>
              </a:rPr>
              <a:t>Mass market </a:t>
            </a:r>
            <a:br>
              <a:rPr lang="en-US" altLang="it-IT" sz="1000" dirty="0">
                <a:solidFill>
                  <a:schemeClr val="bg1"/>
                </a:solidFill>
              </a:rPr>
            </a:br>
            <a:r>
              <a:rPr lang="en-US" altLang="it-IT" sz="1000" dirty="0">
                <a:solidFill>
                  <a:schemeClr val="bg1"/>
                </a:solidFill>
              </a:rPr>
              <a:t>personalized TV</a:t>
            </a:r>
          </a:p>
        </p:txBody>
      </p:sp>
      <p:pic>
        <p:nvPicPr>
          <p:cNvPr id="11" name="Picture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34240" y="994004"/>
            <a:ext cx="1431270" cy="1390114"/>
          </a:xfrm>
          <a:prstGeom prst="rect">
            <a:avLst/>
          </a:prstGeom>
        </p:spPr>
      </p:pic>
      <p:sp>
        <p:nvSpPr>
          <p:cNvPr id="12" name="TextBox 11"/>
          <p:cNvSpPr txBox="1"/>
          <p:nvPr/>
        </p:nvSpPr>
        <p:spPr>
          <a:xfrm>
            <a:off x="629997" y="204551"/>
            <a:ext cx="2464777" cy="461665"/>
          </a:xfrm>
          <a:prstGeom prst="rect">
            <a:avLst/>
          </a:prstGeom>
          <a:noFill/>
        </p:spPr>
        <p:txBody>
          <a:bodyPr wrap="none" rtlCol="0">
            <a:spAutoFit/>
          </a:bodyPr>
          <a:lstStyle/>
          <a:p>
            <a:r>
              <a:rPr lang="en-US" sz="2400" b="1" dirty="0" smtClean="0">
                <a:latin typeface="+mj-lt"/>
              </a:rPr>
              <a:t>5G  Top Use Cases</a:t>
            </a:r>
            <a:endParaRPr lang="en-US" sz="2400" b="1" dirty="0">
              <a:latin typeface="+mj-lt"/>
            </a:endParaRPr>
          </a:p>
        </p:txBody>
      </p:sp>
      <p:cxnSp>
        <p:nvCxnSpPr>
          <p:cNvPr id="13" name="Straight Connector 12"/>
          <p:cNvCxnSpPr/>
          <p:nvPr/>
        </p:nvCxnSpPr>
        <p:spPr>
          <a:xfrm>
            <a:off x="61940" y="5941275"/>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0856521"/>
      </p:ext>
    </p:extLst>
  </p:cSld>
  <p:clrMapOvr>
    <a:masterClrMapping/>
  </p:clrMapOvr>
  <p:transition spd="slow">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04590" y="681593"/>
            <a:ext cx="7765960" cy="3013657"/>
          </a:xfrm>
          <a:prstGeom prst="rect">
            <a:avLst/>
          </a:prstGeom>
        </p:spPr>
      </p:pic>
      <p:sp>
        <p:nvSpPr>
          <p:cNvPr id="4" name="TextBox 3"/>
          <p:cNvSpPr txBox="1"/>
          <p:nvPr/>
        </p:nvSpPr>
        <p:spPr>
          <a:xfrm>
            <a:off x="348770" y="34175"/>
            <a:ext cx="8614925" cy="461665"/>
          </a:xfrm>
          <a:prstGeom prst="rect">
            <a:avLst/>
          </a:prstGeom>
          <a:noFill/>
        </p:spPr>
        <p:txBody>
          <a:bodyPr wrap="square" rtlCol="0">
            <a:spAutoFit/>
          </a:bodyPr>
          <a:lstStyle/>
          <a:p>
            <a:r>
              <a:rPr lang="en-US" sz="2400" b="1" dirty="0" smtClean="0">
                <a:latin typeface="+mj-lt"/>
              </a:rPr>
              <a:t>Spectrum remains a Challenge for 5G and for Wireless Industry</a:t>
            </a:r>
            <a:endParaRPr lang="en-US" sz="2400" b="1" dirty="0">
              <a:latin typeface="+mj-lt"/>
            </a:endParaRPr>
          </a:p>
        </p:txBody>
      </p:sp>
      <p:pic>
        <p:nvPicPr>
          <p:cNvPr id="5" name="Picture 4"/>
          <p:cNvPicPr>
            <a:picLocks noChangeAspect="1" noChangeArrowheads="1"/>
          </p:cNvPicPr>
          <p:nvPr/>
        </p:nvPicPr>
        <p:blipFill>
          <a:blip r:embed="rId3"/>
          <a:srcRect/>
          <a:stretch>
            <a:fillRect/>
          </a:stretch>
        </p:blipFill>
        <p:spPr bwMode="auto">
          <a:xfrm>
            <a:off x="932358" y="3695250"/>
            <a:ext cx="7279283" cy="2152385"/>
          </a:xfrm>
          <a:prstGeom prst="rect">
            <a:avLst/>
          </a:prstGeom>
          <a:solidFill>
            <a:schemeClr val="bg2"/>
          </a:solidFill>
          <a:ln w="9525">
            <a:noFill/>
            <a:miter lim="800000"/>
            <a:headEnd/>
            <a:tailEnd/>
          </a:ln>
          <a:effectLst/>
        </p:spPr>
      </p:pic>
      <p:cxnSp>
        <p:nvCxnSpPr>
          <p:cNvPr id="7" name="Straight Connector 6"/>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29141265"/>
      </p:ext>
    </p:extLst>
  </p:cSld>
  <p:clrMapOvr>
    <a:masterClrMapping/>
  </p:clrMapOvr>
  <p:transition spd="slow">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0"/>
            <a:ext cx="8229600" cy="1143000"/>
          </a:xfrm>
        </p:spPr>
        <p:txBody>
          <a:bodyPr>
            <a:normAutofit/>
          </a:bodyPr>
          <a:lstStyle/>
          <a:p>
            <a:r>
              <a:rPr lang="en-US" sz="2400" dirty="0" smtClean="0">
                <a:solidFill>
                  <a:schemeClr val="tx1"/>
                </a:solidFill>
                <a:latin typeface="+mj-lt"/>
              </a:rPr>
              <a:t>Three </a:t>
            </a:r>
            <a:r>
              <a:rPr lang="en-US" sz="2400" dirty="0">
                <a:solidFill>
                  <a:schemeClr val="tx1"/>
                </a:solidFill>
                <a:latin typeface="+mj-lt"/>
              </a:rPr>
              <a:t>key frequency ranges are currently worthy of consideration for different 5G deployment scenarios</a:t>
            </a:r>
            <a:endParaRPr lang="en-US" altLang="en-US" sz="2400" dirty="0" smtClean="0">
              <a:solidFill>
                <a:schemeClr val="tx1"/>
              </a:solidFill>
              <a:latin typeface="+mj-lt"/>
            </a:endParaRPr>
          </a:p>
        </p:txBody>
      </p:sp>
      <p:sp>
        <p:nvSpPr>
          <p:cNvPr id="3" name="Rectangle 2"/>
          <p:cNvSpPr/>
          <p:nvPr/>
        </p:nvSpPr>
        <p:spPr>
          <a:xfrm>
            <a:off x="566382" y="2325385"/>
            <a:ext cx="2627194" cy="3093154"/>
          </a:xfrm>
          <a:prstGeom prst="rect">
            <a:avLst/>
          </a:prstGeom>
          <a:solidFill>
            <a:schemeClr val="bg1">
              <a:lumMod val="95000"/>
            </a:schemeClr>
          </a:solidFill>
        </p:spPr>
        <p:txBody>
          <a:bodyPr wrap="square">
            <a:spAutoFit/>
          </a:bodyPr>
          <a:lstStyle/>
          <a:p>
            <a:pPr marL="285750" indent="-285750" algn="just">
              <a:buFont typeface="Wingdings" panose="05000000000000000000" pitchFamily="2" charset="2"/>
              <a:buChar char="§"/>
            </a:pPr>
            <a:r>
              <a:rPr lang="en-US" sz="1300" dirty="0" smtClean="0"/>
              <a:t>Ideal </a:t>
            </a:r>
            <a:r>
              <a:rPr lang="en-US" sz="1300" dirty="0"/>
              <a:t>coverage band could provide a very useful means of extending a superior 5G user experience into rural areas and deep inside buildings</a:t>
            </a:r>
            <a:r>
              <a:rPr lang="en-US" sz="1300" dirty="0" smtClean="0"/>
              <a:t>.</a:t>
            </a:r>
          </a:p>
          <a:p>
            <a:pPr marL="285750" indent="-285750" algn="just">
              <a:buFont typeface="Wingdings" panose="05000000000000000000" pitchFamily="2" charset="2"/>
              <a:buChar char="§"/>
            </a:pPr>
            <a:r>
              <a:rPr lang="en-US" sz="1300" dirty="0" smtClean="0"/>
              <a:t>Could </a:t>
            </a:r>
            <a:r>
              <a:rPr lang="en-US" sz="1300" dirty="0"/>
              <a:t>not support extremely wide bandwidths and therefore enable the fastest possible data </a:t>
            </a:r>
            <a:r>
              <a:rPr lang="en-US" sz="1300" dirty="0" smtClean="0"/>
              <a:t>rates</a:t>
            </a:r>
          </a:p>
          <a:p>
            <a:pPr marL="285750" indent="-285750" algn="just">
              <a:buFont typeface="Wingdings" panose="05000000000000000000" pitchFamily="2" charset="2"/>
              <a:buChar char="§"/>
            </a:pPr>
            <a:r>
              <a:rPr lang="en-US" sz="1300" dirty="0" smtClean="0"/>
              <a:t>But Help </a:t>
            </a:r>
            <a:r>
              <a:rPr lang="en-US" sz="1300" dirty="0"/>
              <a:t>prevent a new digital divide by ensuring the improved </a:t>
            </a:r>
            <a:r>
              <a:rPr lang="en-US" sz="1300" dirty="0" smtClean="0"/>
              <a:t>experience.</a:t>
            </a:r>
          </a:p>
          <a:p>
            <a:pPr marL="285750" indent="-285750" algn="just">
              <a:buFont typeface="Wingdings" panose="05000000000000000000" pitchFamily="2" charset="2"/>
              <a:buChar char="§"/>
            </a:pPr>
            <a:r>
              <a:rPr lang="en-US" sz="1300" dirty="0" smtClean="0"/>
              <a:t>Reaches </a:t>
            </a:r>
            <a:r>
              <a:rPr lang="en-US" sz="1300" dirty="0"/>
              <a:t>more people in both developed, and especially developing, markets. </a:t>
            </a:r>
          </a:p>
        </p:txBody>
      </p:sp>
      <p:sp>
        <p:nvSpPr>
          <p:cNvPr id="42" name="Rectangle 41"/>
          <p:cNvSpPr/>
          <p:nvPr/>
        </p:nvSpPr>
        <p:spPr>
          <a:xfrm>
            <a:off x="3332329" y="2325385"/>
            <a:ext cx="2640842" cy="2492990"/>
          </a:xfrm>
          <a:prstGeom prst="rect">
            <a:avLst/>
          </a:prstGeom>
          <a:solidFill>
            <a:schemeClr val="bg1">
              <a:lumMod val="95000"/>
            </a:schemeClr>
          </a:solidFill>
        </p:spPr>
        <p:txBody>
          <a:bodyPr wrap="square">
            <a:spAutoFit/>
          </a:bodyPr>
          <a:lstStyle/>
          <a:p>
            <a:pPr marL="285750" indent="-285750" algn="just">
              <a:buFont typeface="Wingdings" panose="05000000000000000000" pitchFamily="2" charset="2"/>
              <a:buChar char="§"/>
            </a:pPr>
            <a:r>
              <a:rPr lang="en-US" sz="1300" dirty="0" smtClean="0"/>
              <a:t>There </a:t>
            </a:r>
            <a:r>
              <a:rPr lang="en-US" sz="1300" dirty="0"/>
              <a:t>are numerous existing mobile bands between 1 GHz-2.6 GHz, and when 5G technology is ready to deploy there may be others between 2.6 GHz and 4 GHz. </a:t>
            </a:r>
            <a:endParaRPr lang="en-US" sz="1300" dirty="0" smtClean="0"/>
          </a:p>
          <a:p>
            <a:pPr marL="285750" indent="-285750" algn="just">
              <a:buFont typeface="Wingdings" panose="05000000000000000000" pitchFamily="2" charset="2"/>
              <a:buChar char="§"/>
            </a:pPr>
            <a:r>
              <a:rPr lang="en-US" sz="1300" dirty="0" smtClean="0"/>
              <a:t>Although </a:t>
            </a:r>
            <a:r>
              <a:rPr lang="en-US" sz="1300" dirty="0"/>
              <a:t>these bands offer a reasonable mixture of coverage and capacity they are unlikely to be able to support the highest potential 5G data rates without carrier aggregation. </a:t>
            </a:r>
          </a:p>
        </p:txBody>
      </p:sp>
      <p:sp>
        <p:nvSpPr>
          <p:cNvPr id="43" name="Rectangle 42"/>
          <p:cNvSpPr/>
          <p:nvPr/>
        </p:nvSpPr>
        <p:spPr>
          <a:xfrm>
            <a:off x="6239302" y="2325385"/>
            <a:ext cx="2627194" cy="3293209"/>
          </a:xfrm>
          <a:prstGeom prst="rect">
            <a:avLst/>
          </a:prstGeom>
          <a:solidFill>
            <a:schemeClr val="bg1">
              <a:lumMod val="95000"/>
            </a:schemeClr>
          </a:solidFill>
        </p:spPr>
        <p:txBody>
          <a:bodyPr wrap="square">
            <a:spAutoFit/>
          </a:bodyPr>
          <a:lstStyle/>
          <a:p>
            <a:pPr marL="285750" indent="-285750" algn="just">
              <a:buFont typeface="Wingdings" panose="05000000000000000000" pitchFamily="2" charset="2"/>
              <a:buChar char="§"/>
            </a:pPr>
            <a:r>
              <a:rPr lang="en-US" sz="1300" dirty="0" smtClean="0"/>
              <a:t>This </a:t>
            </a:r>
            <a:r>
              <a:rPr lang="en-US" sz="1300" dirty="0"/>
              <a:t>spectrum could support very wide channel sizes and therefore extremely fast data rates, and massive additional mobile network capacity, making it fertile territory for 5G research</a:t>
            </a:r>
            <a:r>
              <a:rPr lang="en-US" sz="1300" dirty="0" smtClean="0"/>
              <a:t>. </a:t>
            </a:r>
          </a:p>
          <a:p>
            <a:pPr marL="285750" indent="-285750" algn="just">
              <a:buFont typeface="Wingdings" panose="05000000000000000000" pitchFamily="2" charset="2"/>
              <a:buChar char="§"/>
            </a:pPr>
            <a:r>
              <a:rPr lang="en-US" sz="1300" dirty="0" smtClean="0"/>
              <a:t> </a:t>
            </a:r>
            <a:r>
              <a:rPr lang="en-US" sz="1300" dirty="0"/>
              <a:t>However, heavy reliance on these bands without complimentary lower frequency spectrum may mean 5G services are limited to small urban areas and inside buildings as its radio propagation qualities would </a:t>
            </a:r>
            <a:r>
              <a:rPr lang="en-US" sz="1300" dirty="0" smtClean="0"/>
              <a:t>favor </a:t>
            </a:r>
            <a:r>
              <a:rPr lang="en-US" sz="1300" dirty="0"/>
              <a:t>small cell sizes. </a:t>
            </a:r>
          </a:p>
        </p:txBody>
      </p:sp>
      <p:sp>
        <p:nvSpPr>
          <p:cNvPr id="40" name="Rectangle 39"/>
          <p:cNvSpPr/>
          <p:nvPr/>
        </p:nvSpPr>
        <p:spPr>
          <a:xfrm>
            <a:off x="566382" y="1787857"/>
            <a:ext cx="2627194" cy="53752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Sub-1 </a:t>
            </a:r>
            <a:r>
              <a:rPr lang="en-US" sz="2000" b="1" dirty="0" smtClean="0"/>
              <a:t>GHz</a:t>
            </a:r>
            <a:endParaRPr lang="en-US" sz="2000" b="1" dirty="0"/>
          </a:p>
        </p:txBody>
      </p:sp>
      <p:sp>
        <p:nvSpPr>
          <p:cNvPr id="45" name="Rectangle 44"/>
          <p:cNvSpPr/>
          <p:nvPr/>
        </p:nvSpPr>
        <p:spPr>
          <a:xfrm>
            <a:off x="3345976" y="1787857"/>
            <a:ext cx="2627194" cy="53752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1-6 GHz</a:t>
            </a:r>
          </a:p>
        </p:txBody>
      </p:sp>
      <p:sp>
        <p:nvSpPr>
          <p:cNvPr id="46" name="Rectangle 45"/>
          <p:cNvSpPr/>
          <p:nvPr/>
        </p:nvSpPr>
        <p:spPr>
          <a:xfrm>
            <a:off x="6239301" y="1787857"/>
            <a:ext cx="2627194" cy="53752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Above 6 GHz</a:t>
            </a:r>
          </a:p>
        </p:txBody>
      </p:sp>
      <p:cxnSp>
        <p:nvCxnSpPr>
          <p:cNvPr id="10" name="Straight Connector 9"/>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765421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5307" y="1237065"/>
            <a:ext cx="8010659" cy="4442518"/>
          </a:xfrm>
          <a:prstGeom prst="rect">
            <a:avLst/>
          </a:prstGeom>
          <a:ln>
            <a:solidFill>
              <a:schemeClr val="tx1"/>
            </a:solidFill>
          </a:ln>
        </p:spPr>
      </p:pic>
      <p:sp>
        <p:nvSpPr>
          <p:cNvPr id="2" name="TextBox 1"/>
          <p:cNvSpPr txBox="1"/>
          <p:nvPr/>
        </p:nvSpPr>
        <p:spPr>
          <a:xfrm>
            <a:off x="1596980" y="386366"/>
            <a:ext cx="4872552" cy="461665"/>
          </a:xfrm>
          <a:prstGeom prst="rect">
            <a:avLst/>
          </a:prstGeom>
          <a:noFill/>
        </p:spPr>
        <p:txBody>
          <a:bodyPr wrap="none" rtlCol="0">
            <a:spAutoFit/>
          </a:bodyPr>
          <a:lstStyle/>
          <a:p>
            <a:r>
              <a:rPr lang="en-US" sz="2400" b="1" dirty="0" smtClean="0">
                <a:latin typeface="+mj-lt"/>
              </a:rPr>
              <a:t>5G  Bands and its impact on Cell  size</a:t>
            </a:r>
            <a:endParaRPr lang="en-US" sz="2400" b="1" dirty="0">
              <a:latin typeface="+mj-lt"/>
            </a:endParaRPr>
          </a:p>
        </p:txBody>
      </p:sp>
      <p:cxnSp>
        <p:nvCxnSpPr>
          <p:cNvPr id="6" name="Straight Connector 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449472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0101" y="1414462"/>
            <a:ext cx="1790700" cy="381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21091" y="1414462"/>
            <a:ext cx="1770460" cy="3825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11317" y="1414462"/>
            <a:ext cx="1746647"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795588" y="1398984"/>
            <a:ext cx="1770459" cy="3856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itle 1"/>
          <p:cNvSpPr>
            <a:spLocks noGrp="1"/>
          </p:cNvSpPr>
          <p:nvPr>
            <p:ph type="title"/>
          </p:nvPr>
        </p:nvSpPr>
        <p:spPr>
          <a:xfrm>
            <a:off x="125607" y="178410"/>
            <a:ext cx="8383789" cy="814388"/>
          </a:xfrm>
        </p:spPr>
        <p:txBody>
          <a:bodyPr>
            <a:normAutofit fontScale="90000"/>
          </a:bodyPr>
          <a:lstStyle/>
          <a:p>
            <a:r>
              <a:rPr lang="en-US" altLang="it-IT" sz="2700" dirty="0" smtClean="0">
                <a:solidFill>
                  <a:schemeClr val="tx1"/>
                </a:solidFill>
                <a:latin typeface="+mj-lt"/>
              </a:rPr>
              <a:t>Standardization activity is going on for a </a:t>
            </a:r>
            <a:r>
              <a:rPr lang="en-US" altLang="it-IT" sz="2700" dirty="0">
                <a:solidFill>
                  <a:schemeClr val="tx1"/>
                </a:solidFill>
                <a:latin typeface="+mj-lt"/>
              </a:rPr>
              <a:t>global </a:t>
            </a:r>
            <a:r>
              <a:rPr lang="en-US" altLang="it-IT" sz="2700" dirty="0" smtClean="0">
                <a:solidFill>
                  <a:schemeClr val="tx1"/>
                </a:solidFill>
                <a:latin typeface="+mj-lt"/>
              </a:rPr>
              <a:t>5G standard</a:t>
            </a:r>
            <a:endParaRPr lang="en-US" altLang="it-IT" sz="2700" dirty="0">
              <a:solidFill>
                <a:schemeClr val="tx1"/>
              </a:solidFill>
              <a:latin typeface="+mj-lt"/>
            </a:endParaRPr>
          </a:p>
        </p:txBody>
      </p:sp>
      <p:sp>
        <p:nvSpPr>
          <p:cNvPr id="19463" name="Freeform 8" descr="bpct-blend2"/>
          <p:cNvSpPr>
            <a:spLocks noChangeAspect="1" noEditPoints="1"/>
          </p:cNvSpPr>
          <p:nvPr/>
        </p:nvSpPr>
        <p:spPr bwMode="auto">
          <a:xfrm>
            <a:off x="2852738" y="1406128"/>
            <a:ext cx="5656659" cy="2783681"/>
          </a:xfrm>
          <a:custGeom>
            <a:avLst/>
            <a:gdLst>
              <a:gd name="T0" fmla="*/ 2147483646 w 4492"/>
              <a:gd name="T1" fmla="*/ 2147483646 h 2207"/>
              <a:gd name="T2" fmla="*/ 2147483646 w 4492"/>
              <a:gd name="T3" fmla="*/ 2147483646 h 2207"/>
              <a:gd name="T4" fmla="*/ 2147483646 w 4492"/>
              <a:gd name="T5" fmla="*/ 2147483646 h 2207"/>
              <a:gd name="T6" fmla="*/ 2147483646 w 4492"/>
              <a:gd name="T7" fmla="*/ 2147483646 h 2207"/>
              <a:gd name="T8" fmla="*/ 2147483646 w 4492"/>
              <a:gd name="T9" fmla="*/ 2147483646 h 2207"/>
              <a:gd name="T10" fmla="*/ 2147483646 w 4492"/>
              <a:gd name="T11" fmla="*/ 2147483646 h 2207"/>
              <a:gd name="T12" fmla="*/ 2147483646 w 4492"/>
              <a:gd name="T13" fmla="*/ 2147483646 h 2207"/>
              <a:gd name="T14" fmla="*/ 2147483646 w 4492"/>
              <a:gd name="T15" fmla="*/ 2147483646 h 2207"/>
              <a:gd name="T16" fmla="*/ 2147483646 w 4492"/>
              <a:gd name="T17" fmla="*/ 2147483646 h 2207"/>
              <a:gd name="T18" fmla="*/ 2147483646 w 4492"/>
              <a:gd name="T19" fmla="*/ 2147483646 h 2207"/>
              <a:gd name="T20" fmla="*/ 2147483646 w 4492"/>
              <a:gd name="T21" fmla="*/ 2147483646 h 2207"/>
              <a:gd name="T22" fmla="*/ 2147483646 w 4492"/>
              <a:gd name="T23" fmla="*/ 2147483646 h 2207"/>
              <a:gd name="T24" fmla="*/ 2147483646 w 4492"/>
              <a:gd name="T25" fmla="*/ 2147483646 h 2207"/>
              <a:gd name="T26" fmla="*/ 2147483646 w 4492"/>
              <a:gd name="T27" fmla="*/ 2147483646 h 2207"/>
              <a:gd name="T28" fmla="*/ 2147483646 w 4492"/>
              <a:gd name="T29" fmla="*/ 2147483646 h 2207"/>
              <a:gd name="T30" fmla="*/ 2147483646 w 4492"/>
              <a:gd name="T31" fmla="*/ 2147483646 h 2207"/>
              <a:gd name="T32" fmla="*/ 2147483646 w 4492"/>
              <a:gd name="T33" fmla="*/ 2147483646 h 2207"/>
              <a:gd name="T34" fmla="*/ 2147483646 w 4492"/>
              <a:gd name="T35" fmla="*/ 2147483646 h 2207"/>
              <a:gd name="T36" fmla="*/ 2147483646 w 4492"/>
              <a:gd name="T37" fmla="*/ 2147483646 h 2207"/>
              <a:gd name="T38" fmla="*/ 2147483646 w 4492"/>
              <a:gd name="T39" fmla="*/ 2147483646 h 2207"/>
              <a:gd name="T40" fmla="*/ 2147483646 w 4492"/>
              <a:gd name="T41" fmla="*/ 2147483646 h 2207"/>
              <a:gd name="T42" fmla="*/ 2147483646 w 4492"/>
              <a:gd name="T43" fmla="*/ 2147483646 h 2207"/>
              <a:gd name="T44" fmla="*/ 2147483646 w 4492"/>
              <a:gd name="T45" fmla="*/ 2147483646 h 2207"/>
              <a:gd name="T46" fmla="*/ 2147483646 w 4492"/>
              <a:gd name="T47" fmla="*/ 2147483646 h 2207"/>
              <a:gd name="T48" fmla="*/ 2147483646 w 4492"/>
              <a:gd name="T49" fmla="*/ 2147483646 h 2207"/>
              <a:gd name="T50" fmla="*/ 2147483646 w 4492"/>
              <a:gd name="T51" fmla="*/ 2147483646 h 2207"/>
              <a:gd name="T52" fmla="*/ 2147483646 w 4492"/>
              <a:gd name="T53" fmla="*/ 2147483646 h 2207"/>
              <a:gd name="T54" fmla="*/ 2147483646 w 4492"/>
              <a:gd name="T55" fmla="*/ 2147483646 h 2207"/>
              <a:gd name="T56" fmla="*/ 2147483646 w 4492"/>
              <a:gd name="T57" fmla="*/ 2147483646 h 2207"/>
              <a:gd name="T58" fmla="*/ 2147483646 w 4492"/>
              <a:gd name="T59" fmla="*/ 2147483646 h 2207"/>
              <a:gd name="T60" fmla="*/ 2147483646 w 4492"/>
              <a:gd name="T61" fmla="*/ 2147483646 h 2207"/>
              <a:gd name="T62" fmla="*/ 2147483646 w 4492"/>
              <a:gd name="T63" fmla="*/ 2147483646 h 2207"/>
              <a:gd name="T64" fmla="*/ 2147483646 w 4492"/>
              <a:gd name="T65" fmla="*/ 2147483646 h 2207"/>
              <a:gd name="T66" fmla="*/ 2147483646 w 4492"/>
              <a:gd name="T67" fmla="*/ 2147483646 h 2207"/>
              <a:gd name="T68" fmla="*/ 2147483646 w 4492"/>
              <a:gd name="T69" fmla="*/ 2147483646 h 2207"/>
              <a:gd name="T70" fmla="*/ 2147483646 w 4492"/>
              <a:gd name="T71" fmla="*/ 2147483646 h 2207"/>
              <a:gd name="T72" fmla="*/ 2147483646 w 4492"/>
              <a:gd name="T73" fmla="*/ 2147483646 h 2207"/>
              <a:gd name="T74" fmla="*/ 2147483646 w 4492"/>
              <a:gd name="T75" fmla="*/ 2147483646 h 2207"/>
              <a:gd name="T76" fmla="*/ 2147483646 w 4492"/>
              <a:gd name="T77" fmla="*/ 2147483646 h 2207"/>
              <a:gd name="T78" fmla="*/ 2147483646 w 4492"/>
              <a:gd name="T79" fmla="*/ 2147483646 h 2207"/>
              <a:gd name="T80" fmla="*/ 2147483646 w 4492"/>
              <a:gd name="T81" fmla="*/ 2147483646 h 2207"/>
              <a:gd name="T82" fmla="*/ 2147483646 w 4492"/>
              <a:gd name="T83" fmla="*/ 2147483646 h 2207"/>
              <a:gd name="T84" fmla="*/ 2147483646 w 4492"/>
              <a:gd name="T85" fmla="*/ 2147483646 h 2207"/>
              <a:gd name="T86" fmla="*/ 2147483646 w 4492"/>
              <a:gd name="T87" fmla="*/ 2147483646 h 2207"/>
              <a:gd name="T88" fmla="*/ 2147483646 w 4492"/>
              <a:gd name="T89" fmla="*/ 2147483646 h 2207"/>
              <a:gd name="T90" fmla="*/ 2147483646 w 4492"/>
              <a:gd name="T91" fmla="*/ 2147483646 h 2207"/>
              <a:gd name="T92" fmla="*/ 2147483646 w 4492"/>
              <a:gd name="T93" fmla="*/ 2147483646 h 2207"/>
              <a:gd name="T94" fmla="*/ 2147483646 w 4492"/>
              <a:gd name="T95" fmla="*/ 2147483646 h 2207"/>
              <a:gd name="T96" fmla="*/ 2147483646 w 4492"/>
              <a:gd name="T97" fmla="*/ 2147483646 h 2207"/>
              <a:gd name="T98" fmla="*/ 2147483646 w 4492"/>
              <a:gd name="T99" fmla="*/ 2147483646 h 2207"/>
              <a:gd name="T100" fmla="*/ 2147483646 w 4492"/>
              <a:gd name="T101" fmla="*/ 2147483646 h 2207"/>
              <a:gd name="T102" fmla="*/ 2147483646 w 4492"/>
              <a:gd name="T103" fmla="*/ 2147483646 h 2207"/>
              <a:gd name="T104" fmla="*/ 2147483646 w 4492"/>
              <a:gd name="T105" fmla="*/ 2147483646 h 2207"/>
              <a:gd name="T106" fmla="*/ 2147483646 w 4492"/>
              <a:gd name="T107" fmla="*/ 2147483646 h 2207"/>
              <a:gd name="T108" fmla="*/ 2147483646 w 4492"/>
              <a:gd name="T109" fmla="*/ 2147483646 h 2207"/>
              <a:gd name="T110" fmla="*/ 2147483646 w 4492"/>
              <a:gd name="T111" fmla="*/ 2147483646 h 2207"/>
              <a:gd name="T112" fmla="*/ 2147483646 w 4492"/>
              <a:gd name="T113" fmla="*/ 2147483646 h 2207"/>
              <a:gd name="T114" fmla="*/ 2147483646 w 4492"/>
              <a:gd name="T115" fmla="*/ 2147483646 h 2207"/>
              <a:gd name="T116" fmla="*/ 2147483646 w 4492"/>
              <a:gd name="T117" fmla="*/ 2147483646 h 2207"/>
              <a:gd name="T118" fmla="*/ 2147483646 w 4492"/>
              <a:gd name="T119" fmla="*/ 2147483646 h 2207"/>
              <a:gd name="T120" fmla="*/ 2147483646 w 4492"/>
              <a:gd name="T121" fmla="*/ 2147483646 h 2207"/>
              <a:gd name="T122" fmla="*/ 2147483646 w 4492"/>
              <a:gd name="T123" fmla="*/ 2147483646 h 2207"/>
              <a:gd name="T124" fmla="*/ 2147483646 w 4492"/>
              <a:gd name="T125" fmla="*/ 2147483646 h 220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92" h="2207">
                <a:moveTo>
                  <a:pt x="2167" y="1168"/>
                </a:moveTo>
                <a:cubicBezTo>
                  <a:pt x="2161" y="1168"/>
                  <a:pt x="2155" y="1173"/>
                  <a:pt x="2155" y="1180"/>
                </a:cubicBezTo>
                <a:cubicBezTo>
                  <a:pt x="2155" y="1187"/>
                  <a:pt x="2161" y="1192"/>
                  <a:pt x="2167" y="1192"/>
                </a:cubicBezTo>
                <a:cubicBezTo>
                  <a:pt x="2174" y="1192"/>
                  <a:pt x="2179" y="1187"/>
                  <a:pt x="2179" y="1180"/>
                </a:cubicBezTo>
                <a:cubicBezTo>
                  <a:pt x="2179" y="1173"/>
                  <a:pt x="2174" y="1168"/>
                  <a:pt x="2167" y="1168"/>
                </a:cubicBezTo>
                <a:close/>
                <a:moveTo>
                  <a:pt x="2132" y="1230"/>
                </a:moveTo>
                <a:cubicBezTo>
                  <a:pt x="2125" y="1230"/>
                  <a:pt x="2120" y="1235"/>
                  <a:pt x="2120" y="1242"/>
                </a:cubicBezTo>
                <a:cubicBezTo>
                  <a:pt x="2120" y="1248"/>
                  <a:pt x="2125" y="1254"/>
                  <a:pt x="2132" y="1254"/>
                </a:cubicBezTo>
                <a:cubicBezTo>
                  <a:pt x="2139" y="1254"/>
                  <a:pt x="2144" y="1248"/>
                  <a:pt x="2144" y="1242"/>
                </a:cubicBezTo>
                <a:cubicBezTo>
                  <a:pt x="2144" y="1235"/>
                  <a:pt x="2139" y="1230"/>
                  <a:pt x="2132" y="1230"/>
                </a:cubicBezTo>
                <a:close/>
                <a:moveTo>
                  <a:pt x="2097" y="1230"/>
                </a:moveTo>
                <a:cubicBezTo>
                  <a:pt x="2090" y="1230"/>
                  <a:pt x="2085" y="1235"/>
                  <a:pt x="2085" y="1242"/>
                </a:cubicBezTo>
                <a:cubicBezTo>
                  <a:pt x="2085" y="1248"/>
                  <a:pt x="2090" y="1254"/>
                  <a:pt x="2097" y="1254"/>
                </a:cubicBezTo>
                <a:cubicBezTo>
                  <a:pt x="2104" y="1254"/>
                  <a:pt x="2109" y="1248"/>
                  <a:pt x="2109" y="1242"/>
                </a:cubicBezTo>
                <a:cubicBezTo>
                  <a:pt x="2109" y="1235"/>
                  <a:pt x="2104" y="1230"/>
                  <a:pt x="2097" y="1230"/>
                </a:cubicBezTo>
                <a:close/>
                <a:moveTo>
                  <a:pt x="2097" y="1199"/>
                </a:moveTo>
                <a:cubicBezTo>
                  <a:pt x="2090" y="1199"/>
                  <a:pt x="2085" y="1204"/>
                  <a:pt x="2085" y="1211"/>
                </a:cubicBezTo>
                <a:cubicBezTo>
                  <a:pt x="2085" y="1218"/>
                  <a:pt x="2090" y="1223"/>
                  <a:pt x="2097" y="1223"/>
                </a:cubicBezTo>
                <a:cubicBezTo>
                  <a:pt x="2104" y="1223"/>
                  <a:pt x="2109" y="1218"/>
                  <a:pt x="2109" y="1211"/>
                </a:cubicBezTo>
                <a:cubicBezTo>
                  <a:pt x="2109" y="1204"/>
                  <a:pt x="2104" y="1199"/>
                  <a:pt x="2097" y="1199"/>
                </a:cubicBezTo>
                <a:close/>
                <a:moveTo>
                  <a:pt x="2097" y="1168"/>
                </a:moveTo>
                <a:cubicBezTo>
                  <a:pt x="2090" y="1168"/>
                  <a:pt x="2085" y="1173"/>
                  <a:pt x="2085" y="1180"/>
                </a:cubicBezTo>
                <a:cubicBezTo>
                  <a:pt x="2085" y="1187"/>
                  <a:pt x="2090" y="1192"/>
                  <a:pt x="2097" y="1192"/>
                </a:cubicBezTo>
                <a:cubicBezTo>
                  <a:pt x="2104" y="1192"/>
                  <a:pt x="2109" y="1187"/>
                  <a:pt x="2109" y="1180"/>
                </a:cubicBezTo>
                <a:cubicBezTo>
                  <a:pt x="2109" y="1173"/>
                  <a:pt x="2104" y="1168"/>
                  <a:pt x="2097" y="1168"/>
                </a:cubicBezTo>
                <a:close/>
                <a:moveTo>
                  <a:pt x="2097" y="1260"/>
                </a:moveTo>
                <a:cubicBezTo>
                  <a:pt x="2090" y="1260"/>
                  <a:pt x="2085" y="1266"/>
                  <a:pt x="2085" y="1272"/>
                </a:cubicBezTo>
                <a:cubicBezTo>
                  <a:pt x="2085" y="1279"/>
                  <a:pt x="2090" y="1285"/>
                  <a:pt x="2097" y="1285"/>
                </a:cubicBezTo>
                <a:cubicBezTo>
                  <a:pt x="2104" y="1285"/>
                  <a:pt x="2109" y="1279"/>
                  <a:pt x="2109" y="1272"/>
                </a:cubicBezTo>
                <a:cubicBezTo>
                  <a:pt x="2109" y="1266"/>
                  <a:pt x="2104" y="1260"/>
                  <a:pt x="2097" y="1260"/>
                </a:cubicBezTo>
                <a:close/>
                <a:moveTo>
                  <a:pt x="2097" y="1137"/>
                </a:moveTo>
                <a:cubicBezTo>
                  <a:pt x="2090" y="1137"/>
                  <a:pt x="2085" y="1143"/>
                  <a:pt x="2085" y="1149"/>
                </a:cubicBezTo>
                <a:cubicBezTo>
                  <a:pt x="2085" y="1156"/>
                  <a:pt x="2090" y="1162"/>
                  <a:pt x="2097" y="1162"/>
                </a:cubicBezTo>
                <a:cubicBezTo>
                  <a:pt x="2104" y="1162"/>
                  <a:pt x="2109" y="1156"/>
                  <a:pt x="2109" y="1149"/>
                </a:cubicBezTo>
                <a:cubicBezTo>
                  <a:pt x="2109" y="1143"/>
                  <a:pt x="2104" y="1137"/>
                  <a:pt x="2097" y="1137"/>
                </a:cubicBezTo>
                <a:close/>
                <a:moveTo>
                  <a:pt x="2097" y="1107"/>
                </a:moveTo>
                <a:cubicBezTo>
                  <a:pt x="2090" y="1107"/>
                  <a:pt x="2085" y="1112"/>
                  <a:pt x="2085" y="1119"/>
                </a:cubicBezTo>
                <a:cubicBezTo>
                  <a:pt x="2085" y="1125"/>
                  <a:pt x="2090" y="1131"/>
                  <a:pt x="2097" y="1131"/>
                </a:cubicBezTo>
                <a:cubicBezTo>
                  <a:pt x="2104" y="1131"/>
                  <a:pt x="2109" y="1125"/>
                  <a:pt x="2109" y="1119"/>
                </a:cubicBezTo>
                <a:cubicBezTo>
                  <a:pt x="2109" y="1112"/>
                  <a:pt x="2104" y="1107"/>
                  <a:pt x="2097" y="1107"/>
                </a:cubicBezTo>
                <a:close/>
                <a:moveTo>
                  <a:pt x="2167" y="1230"/>
                </a:moveTo>
                <a:cubicBezTo>
                  <a:pt x="2161" y="1230"/>
                  <a:pt x="2155" y="1235"/>
                  <a:pt x="2155" y="1242"/>
                </a:cubicBezTo>
                <a:cubicBezTo>
                  <a:pt x="2155" y="1248"/>
                  <a:pt x="2161" y="1254"/>
                  <a:pt x="2167" y="1254"/>
                </a:cubicBezTo>
                <a:cubicBezTo>
                  <a:pt x="2174" y="1254"/>
                  <a:pt x="2179" y="1248"/>
                  <a:pt x="2179" y="1242"/>
                </a:cubicBezTo>
                <a:cubicBezTo>
                  <a:pt x="2179" y="1235"/>
                  <a:pt x="2174" y="1230"/>
                  <a:pt x="2167" y="1230"/>
                </a:cubicBezTo>
                <a:close/>
                <a:moveTo>
                  <a:pt x="2167" y="1199"/>
                </a:moveTo>
                <a:cubicBezTo>
                  <a:pt x="2161" y="1199"/>
                  <a:pt x="2155" y="1204"/>
                  <a:pt x="2155" y="1211"/>
                </a:cubicBezTo>
                <a:cubicBezTo>
                  <a:pt x="2155" y="1218"/>
                  <a:pt x="2161" y="1223"/>
                  <a:pt x="2167" y="1223"/>
                </a:cubicBezTo>
                <a:cubicBezTo>
                  <a:pt x="2174" y="1223"/>
                  <a:pt x="2179" y="1218"/>
                  <a:pt x="2179" y="1211"/>
                </a:cubicBezTo>
                <a:cubicBezTo>
                  <a:pt x="2179" y="1204"/>
                  <a:pt x="2174" y="1199"/>
                  <a:pt x="2167" y="1199"/>
                </a:cubicBezTo>
                <a:close/>
                <a:moveTo>
                  <a:pt x="2132" y="1107"/>
                </a:moveTo>
                <a:cubicBezTo>
                  <a:pt x="2125" y="1107"/>
                  <a:pt x="2120" y="1112"/>
                  <a:pt x="2120" y="1119"/>
                </a:cubicBezTo>
                <a:cubicBezTo>
                  <a:pt x="2120" y="1125"/>
                  <a:pt x="2125" y="1131"/>
                  <a:pt x="2132" y="1131"/>
                </a:cubicBezTo>
                <a:cubicBezTo>
                  <a:pt x="2139" y="1131"/>
                  <a:pt x="2144" y="1125"/>
                  <a:pt x="2144" y="1119"/>
                </a:cubicBezTo>
                <a:cubicBezTo>
                  <a:pt x="2144" y="1112"/>
                  <a:pt x="2139" y="1107"/>
                  <a:pt x="2132" y="1107"/>
                </a:cubicBezTo>
                <a:close/>
                <a:moveTo>
                  <a:pt x="2132" y="1137"/>
                </a:moveTo>
                <a:cubicBezTo>
                  <a:pt x="2125" y="1137"/>
                  <a:pt x="2120" y="1143"/>
                  <a:pt x="2120" y="1149"/>
                </a:cubicBezTo>
                <a:cubicBezTo>
                  <a:pt x="2120" y="1156"/>
                  <a:pt x="2125" y="1162"/>
                  <a:pt x="2132" y="1162"/>
                </a:cubicBezTo>
                <a:cubicBezTo>
                  <a:pt x="2139" y="1162"/>
                  <a:pt x="2144" y="1156"/>
                  <a:pt x="2144" y="1149"/>
                </a:cubicBezTo>
                <a:cubicBezTo>
                  <a:pt x="2144" y="1143"/>
                  <a:pt x="2139" y="1137"/>
                  <a:pt x="2132" y="1137"/>
                </a:cubicBezTo>
                <a:close/>
                <a:moveTo>
                  <a:pt x="2132" y="1199"/>
                </a:moveTo>
                <a:cubicBezTo>
                  <a:pt x="2125" y="1199"/>
                  <a:pt x="2120" y="1204"/>
                  <a:pt x="2120" y="1211"/>
                </a:cubicBezTo>
                <a:cubicBezTo>
                  <a:pt x="2120" y="1218"/>
                  <a:pt x="2125" y="1223"/>
                  <a:pt x="2132" y="1223"/>
                </a:cubicBezTo>
                <a:cubicBezTo>
                  <a:pt x="2139" y="1223"/>
                  <a:pt x="2144" y="1218"/>
                  <a:pt x="2144" y="1211"/>
                </a:cubicBezTo>
                <a:cubicBezTo>
                  <a:pt x="2144" y="1204"/>
                  <a:pt x="2139" y="1199"/>
                  <a:pt x="2132" y="1199"/>
                </a:cubicBezTo>
                <a:close/>
                <a:moveTo>
                  <a:pt x="2132" y="1168"/>
                </a:moveTo>
                <a:cubicBezTo>
                  <a:pt x="2125" y="1168"/>
                  <a:pt x="2120" y="1173"/>
                  <a:pt x="2120" y="1180"/>
                </a:cubicBezTo>
                <a:cubicBezTo>
                  <a:pt x="2120" y="1187"/>
                  <a:pt x="2125" y="1192"/>
                  <a:pt x="2132" y="1192"/>
                </a:cubicBezTo>
                <a:cubicBezTo>
                  <a:pt x="2139" y="1192"/>
                  <a:pt x="2144" y="1187"/>
                  <a:pt x="2144" y="1180"/>
                </a:cubicBezTo>
                <a:cubicBezTo>
                  <a:pt x="2144" y="1173"/>
                  <a:pt x="2139" y="1168"/>
                  <a:pt x="2132" y="1168"/>
                </a:cubicBezTo>
                <a:close/>
                <a:moveTo>
                  <a:pt x="2062" y="1168"/>
                </a:moveTo>
                <a:cubicBezTo>
                  <a:pt x="2055" y="1168"/>
                  <a:pt x="2050" y="1173"/>
                  <a:pt x="2050" y="1180"/>
                </a:cubicBezTo>
                <a:cubicBezTo>
                  <a:pt x="2050" y="1187"/>
                  <a:pt x="2055" y="1192"/>
                  <a:pt x="2062" y="1192"/>
                </a:cubicBezTo>
                <a:cubicBezTo>
                  <a:pt x="2069" y="1192"/>
                  <a:pt x="2074" y="1187"/>
                  <a:pt x="2074" y="1180"/>
                </a:cubicBezTo>
                <a:cubicBezTo>
                  <a:pt x="2074" y="1173"/>
                  <a:pt x="2069" y="1168"/>
                  <a:pt x="2062" y="1168"/>
                </a:cubicBezTo>
                <a:close/>
                <a:moveTo>
                  <a:pt x="2062" y="1199"/>
                </a:moveTo>
                <a:cubicBezTo>
                  <a:pt x="2055" y="1199"/>
                  <a:pt x="2050" y="1204"/>
                  <a:pt x="2050" y="1211"/>
                </a:cubicBezTo>
                <a:cubicBezTo>
                  <a:pt x="2050" y="1218"/>
                  <a:pt x="2055" y="1223"/>
                  <a:pt x="2062" y="1223"/>
                </a:cubicBezTo>
                <a:cubicBezTo>
                  <a:pt x="2069" y="1223"/>
                  <a:pt x="2074" y="1218"/>
                  <a:pt x="2074" y="1211"/>
                </a:cubicBezTo>
                <a:cubicBezTo>
                  <a:pt x="2074" y="1204"/>
                  <a:pt x="2069" y="1199"/>
                  <a:pt x="2062" y="1199"/>
                </a:cubicBezTo>
                <a:close/>
                <a:moveTo>
                  <a:pt x="2062" y="1230"/>
                </a:moveTo>
                <a:cubicBezTo>
                  <a:pt x="2055" y="1230"/>
                  <a:pt x="2050" y="1235"/>
                  <a:pt x="2050" y="1242"/>
                </a:cubicBezTo>
                <a:cubicBezTo>
                  <a:pt x="2050" y="1248"/>
                  <a:pt x="2055" y="1254"/>
                  <a:pt x="2062" y="1254"/>
                </a:cubicBezTo>
                <a:cubicBezTo>
                  <a:pt x="2069" y="1254"/>
                  <a:pt x="2074" y="1248"/>
                  <a:pt x="2074" y="1242"/>
                </a:cubicBezTo>
                <a:cubicBezTo>
                  <a:pt x="2074" y="1235"/>
                  <a:pt x="2069" y="1230"/>
                  <a:pt x="2062" y="1230"/>
                </a:cubicBezTo>
                <a:close/>
                <a:moveTo>
                  <a:pt x="2062" y="1137"/>
                </a:moveTo>
                <a:cubicBezTo>
                  <a:pt x="2055" y="1137"/>
                  <a:pt x="2050" y="1143"/>
                  <a:pt x="2050" y="1149"/>
                </a:cubicBezTo>
                <a:cubicBezTo>
                  <a:pt x="2050" y="1156"/>
                  <a:pt x="2055" y="1162"/>
                  <a:pt x="2062" y="1162"/>
                </a:cubicBezTo>
                <a:cubicBezTo>
                  <a:pt x="2069" y="1162"/>
                  <a:pt x="2074" y="1156"/>
                  <a:pt x="2074" y="1149"/>
                </a:cubicBezTo>
                <a:cubicBezTo>
                  <a:pt x="2074" y="1143"/>
                  <a:pt x="2069" y="1137"/>
                  <a:pt x="2062" y="1137"/>
                </a:cubicBezTo>
                <a:close/>
                <a:moveTo>
                  <a:pt x="2062" y="1107"/>
                </a:moveTo>
                <a:cubicBezTo>
                  <a:pt x="2055" y="1107"/>
                  <a:pt x="2050" y="1112"/>
                  <a:pt x="2050" y="1119"/>
                </a:cubicBezTo>
                <a:cubicBezTo>
                  <a:pt x="2050" y="1125"/>
                  <a:pt x="2055" y="1131"/>
                  <a:pt x="2062" y="1131"/>
                </a:cubicBezTo>
                <a:cubicBezTo>
                  <a:pt x="2069" y="1131"/>
                  <a:pt x="2074" y="1125"/>
                  <a:pt x="2074" y="1119"/>
                </a:cubicBezTo>
                <a:cubicBezTo>
                  <a:pt x="2074" y="1112"/>
                  <a:pt x="2069" y="1107"/>
                  <a:pt x="2062" y="1107"/>
                </a:cubicBezTo>
                <a:close/>
                <a:moveTo>
                  <a:pt x="1992" y="1137"/>
                </a:moveTo>
                <a:cubicBezTo>
                  <a:pt x="1985" y="1137"/>
                  <a:pt x="1980" y="1143"/>
                  <a:pt x="1980" y="1149"/>
                </a:cubicBezTo>
                <a:cubicBezTo>
                  <a:pt x="1980" y="1156"/>
                  <a:pt x="1985" y="1162"/>
                  <a:pt x="1992" y="1162"/>
                </a:cubicBezTo>
                <a:cubicBezTo>
                  <a:pt x="1999" y="1162"/>
                  <a:pt x="2004" y="1156"/>
                  <a:pt x="2004" y="1149"/>
                </a:cubicBezTo>
                <a:cubicBezTo>
                  <a:pt x="2004" y="1143"/>
                  <a:pt x="1999" y="1137"/>
                  <a:pt x="1992" y="1137"/>
                </a:cubicBezTo>
                <a:close/>
                <a:moveTo>
                  <a:pt x="2027" y="1107"/>
                </a:moveTo>
                <a:cubicBezTo>
                  <a:pt x="2020" y="1107"/>
                  <a:pt x="2015" y="1112"/>
                  <a:pt x="2015" y="1119"/>
                </a:cubicBezTo>
                <a:cubicBezTo>
                  <a:pt x="2015" y="1125"/>
                  <a:pt x="2020" y="1131"/>
                  <a:pt x="2027" y="1131"/>
                </a:cubicBezTo>
                <a:cubicBezTo>
                  <a:pt x="2034" y="1131"/>
                  <a:pt x="2039" y="1125"/>
                  <a:pt x="2039" y="1119"/>
                </a:cubicBezTo>
                <a:cubicBezTo>
                  <a:pt x="2039" y="1112"/>
                  <a:pt x="2034" y="1107"/>
                  <a:pt x="2027" y="1107"/>
                </a:cubicBezTo>
                <a:close/>
                <a:moveTo>
                  <a:pt x="2027" y="1137"/>
                </a:moveTo>
                <a:cubicBezTo>
                  <a:pt x="2020" y="1137"/>
                  <a:pt x="2015" y="1143"/>
                  <a:pt x="2015" y="1149"/>
                </a:cubicBezTo>
                <a:cubicBezTo>
                  <a:pt x="2015" y="1156"/>
                  <a:pt x="2020" y="1162"/>
                  <a:pt x="2027" y="1162"/>
                </a:cubicBezTo>
                <a:cubicBezTo>
                  <a:pt x="2034" y="1162"/>
                  <a:pt x="2039" y="1156"/>
                  <a:pt x="2039" y="1149"/>
                </a:cubicBezTo>
                <a:cubicBezTo>
                  <a:pt x="2039" y="1143"/>
                  <a:pt x="2034" y="1137"/>
                  <a:pt x="2027" y="1137"/>
                </a:cubicBezTo>
                <a:close/>
                <a:moveTo>
                  <a:pt x="2027" y="1168"/>
                </a:moveTo>
                <a:cubicBezTo>
                  <a:pt x="2020" y="1168"/>
                  <a:pt x="2015" y="1173"/>
                  <a:pt x="2015" y="1180"/>
                </a:cubicBezTo>
                <a:cubicBezTo>
                  <a:pt x="2015" y="1187"/>
                  <a:pt x="2020" y="1192"/>
                  <a:pt x="2027" y="1192"/>
                </a:cubicBezTo>
                <a:cubicBezTo>
                  <a:pt x="2034" y="1192"/>
                  <a:pt x="2039" y="1187"/>
                  <a:pt x="2039" y="1180"/>
                </a:cubicBezTo>
                <a:cubicBezTo>
                  <a:pt x="2039" y="1173"/>
                  <a:pt x="2034" y="1168"/>
                  <a:pt x="2027" y="1168"/>
                </a:cubicBezTo>
                <a:close/>
                <a:moveTo>
                  <a:pt x="2448" y="1168"/>
                </a:moveTo>
                <a:cubicBezTo>
                  <a:pt x="2441" y="1168"/>
                  <a:pt x="2435" y="1173"/>
                  <a:pt x="2435" y="1180"/>
                </a:cubicBezTo>
                <a:cubicBezTo>
                  <a:pt x="2435" y="1187"/>
                  <a:pt x="2441" y="1192"/>
                  <a:pt x="2448" y="1192"/>
                </a:cubicBezTo>
                <a:cubicBezTo>
                  <a:pt x="2454" y="1192"/>
                  <a:pt x="2460" y="1187"/>
                  <a:pt x="2460" y="1180"/>
                </a:cubicBezTo>
                <a:cubicBezTo>
                  <a:pt x="2460" y="1173"/>
                  <a:pt x="2454" y="1168"/>
                  <a:pt x="2448" y="1168"/>
                </a:cubicBezTo>
                <a:close/>
                <a:moveTo>
                  <a:pt x="2448" y="1322"/>
                </a:moveTo>
                <a:cubicBezTo>
                  <a:pt x="2441" y="1322"/>
                  <a:pt x="2435" y="1327"/>
                  <a:pt x="2435" y="1334"/>
                </a:cubicBezTo>
                <a:cubicBezTo>
                  <a:pt x="2435" y="1341"/>
                  <a:pt x="2441" y="1346"/>
                  <a:pt x="2448" y="1346"/>
                </a:cubicBezTo>
                <a:cubicBezTo>
                  <a:pt x="2454" y="1346"/>
                  <a:pt x="2460" y="1341"/>
                  <a:pt x="2460" y="1334"/>
                </a:cubicBezTo>
                <a:cubicBezTo>
                  <a:pt x="2460" y="1327"/>
                  <a:pt x="2454" y="1322"/>
                  <a:pt x="2448" y="1322"/>
                </a:cubicBezTo>
                <a:close/>
                <a:moveTo>
                  <a:pt x="2448" y="1199"/>
                </a:moveTo>
                <a:cubicBezTo>
                  <a:pt x="2441" y="1199"/>
                  <a:pt x="2435" y="1204"/>
                  <a:pt x="2435" y="1211"/>
                </a:cubicBezTo>
                <a:cubicBezTo>
                  <a:pt x="2435" y="1218"/>
                  <a:pt x="2441" y="1223"/>
                  <a:pt x="2448" y="1223"/>
                </a:cubicBezTo>
                <a:cubicBezTo>
                  <a:pt x="2454" y="1223"/>
                  <a:pt x="2460" y="1218"/>
                  <a:pt x="2460" y="1211"/>
                </a:cubicBezTo>
                <a:cubicBezTo>
                  <a:pt x="2460" y="1204"/>
                  <a:pt x="2454" y="1199"/>
                  <a:pt x="2448" y="1199"/>
                </a:cubicBezTo>
                <a:close/>
                <a:moveTo>
                  <a:pt x="2448" y="1260"/>
                </a:moveTo>
                <a:cubicBezTo>
                  <a:pt x="2441" y="1260"/>
                  <a:pt x="2435" y="1266"/>
                  <a:pt x="2435" y="1272"/>
                </a:cubicBezTo>
                <a:cubicBezTo>
                  <a:pt x="2435" y="1279"/>
                  <a:pt x="2441" y="1285"/>
                  <a:pt x="2448" y="1285"/>
                </a:cubicBezTo>
                <a:cubicBezTo>
                  <a:pt x="2454" y="1285"/>
                  <a:pt x="2460" y="1279"/>
                  <a:pt x="2460" y="1272"/>
                </a:cubicBezTo>
                <a:cubicBezTo>
                  <a:pt x="2460" y="1266"/>
                  <a:pt x="2454" y="1260"/>
                  <a:pt x="2448" y="1260"/>
                </a:cubicBezTo>
                <a:close/>
                <a:moveTo>
                  <a:pt x="2448" y="1291"/>
                </a:moveTo>
                <a:cubicBezTo>
                  <a:pt x="2441" y="1291"/>
                  <a:pt x="2435" y="1296"/>
                  <a:pt x="2435" y="1303"/>
                </a:cubicBezTo>
                <a:cubicBezTo>
                  <a:pt x="2435" y="1310"/>
                  <a:pt x="2441" y="1315"/>
                  <a:pt x="2448" y="1315"/>
                </a:cubicBezTo>
                <a:cubicBezTo>
                  <a:pt x="2454" y="1315"/>
                  <a:pt x="2460" y="1310"/>
                  <a:pt x="2460" y="1303"/>
                </a:cubicBezTo>
                <a:cubicBezTo>
                  <a:pt x="2460" y="1296"/>
                  <a:pt x="2454" y="1291"/>
                  <a:pt x="2448" y="1291"/>
                </a:cubicBezTo>
                <a:close/>
                <a:moveTo>
                  <a:pt x="2448" y="1230"/>
                </a:moveTo>
                <a:cubicBezTo>
                  <a:pt x="2441" y="1230"/>
                  <a:pt x="2435" y="1235"/>
                  <a:pt x="2435" y="1242"/>
                </a:cubicBezTo>
                <a:cubicBezTo>
                  <a:pt x="2435" y="1248"/>
                  <a:pt x="2441" y="1254"/>
                  <a:pt x="2448" y="1254"/>
                </a:cubicBezTo>
                <a:cubicBezTo>
                  <a:pt x="2454" y="1254"/>
                  <a:pt x="2460" y="1248"/>
                  <a:pt x="2460" y="1242"/>
                </a:cubicBezTo>
                <a:cubicBezTo>
                  <a:pt x="2460" y="1235"/>
                  <a:pt x="2454" y="1230"/>
                  <a:pt x="2448" y="1230"/>
                </a:cubicBezTo>
                <a:close/>
                <a:moveTo>
                  <a:pt x="2448" y="1137"/>
                </a:moveTo>
                <a:cubicBezTo>
                  <a:pt x="2441" y="1137"/>
                  <a:pt x="2435" y="1143"/>
                  <a:pt x="2435" y="1149"/>
                </a:cubicBezTo>
                <a:cubicBezTo>
                  <a:pt x="2435" y="1156"/>
                  <a:pt x="2441" y="1162"/>
                  <a:pt x="2448" y="1162"/>
                </a:cubicBezTo>
                <a:cubicBezTo>
                  <a:pt x="2454" y="1162"/>
                  <a:pt x="2460" y="1156"/>
                  <a:pt x="2460" y="1149"/>
                </a:cubicBezTo>
                <a:cubicBezTo>
                  <a:pt x="2460" y="1143"/>
                  <a:pt x="2454" y="1137"/>
                  <a:pt x="2448" y="1137"/>
                </a:cubicBezTo>
                <a:close/>
                <a:moveTo>
                  <a:pt x="2448" y="1045"/>
                </a:moveTo>
                <a:cubicBezTo>
                  <a:pt x="2441" y="1045"/>
                  <a:pt x="2435" y="1051"/>
                  <a:pt x="2435" y="1057"/>
                </a:cubicBezTo>
                <a:cubicBezTo>
                  <a:pt x="2435" y="1064"/>
                  <a:pt x="2441" y="1069"/>
                  <a:pt x="2448" y="1069"/>
                </a:cubicBezTo>
                <a:cubicBezTo>
                  <a:pt x="2454" y="1069"/>
                  <a:pt x="2460" y="1064"/>
                  <a:pt x="2460" y="1057"/>
                </a:cubicBezTo>
                <a:cubicBezTo>
                  <a:pt x="2460" y="1051"/>
                  <a:pt x="2454" y="1045"/>
                  <a:pt x="2448" y="1045"/>
                </a:cubicBezTo>
                <a:close/>
                <a:moveTo>
                  <a:pt x="2448" y="1076"/>
                </a:moveTo>
                <a:cubicBezTo>
                  <a:pt x="2441" y="1076"/>
                  <a:pt x="2435" y="1081"/>
                  <a:pt x="2435" y="1088"/>
                </a:cubicBezTo>
                <a:cubicBezTo>
                  <a:pt x="2435" y="1095"/>
                  <a:pt x="2441" y="1100"/>
                  <a:pt x="2448" y="1100"/>
                </a:cubicBezTo>
                <a:cubicBezTo>
                  <a:pt x="2454" y="1100"/>
                  <a:pt x="2460" y="1095"/>
                  <a:pt x="2460" y="1088"/>
                </a:cubicBezTo>
                <a:cubicBezTo>
                  <a:pt x="2460" y="1081"/>
                  <a:pt x="2454" y="1076"/>
                  <a:pt x="2448" y="1076"/>
                </a:cubicBezTo>
                <a:close/>
                <a:moveTo>
                  <a:pt x="2448" y="1107"/>
                </a:moveTo>
                <a:cubicBezTo>
                  <a:pt x="2441" y="1107"/>
                  <a:pt x="2435" y="1112"/>
                  <a:pt x="2435" y="1119"/>
                </a:cubicBezTo>
                <a:cubicBezTo>
                  <a:pt x="2435" y="1125"/>
                  <a:pt x="2441" y="1131"/>
                  <a:pt x="2448" y="1131"/>
                </a:cubicBezTo>
                <a:cubicBezTo>
                  <a:pt x="2454" y="1131"/>
                  <a:pt x="2460" y="1125"/>
                  <a:pt x="2460" y="1119"/>
                </a:cubicBezTo>
                <a:cubicBezTo>
                  <a:pt x="2460" y="1112"/>
                  <a:pt x="2454" y="1107"/>
                  <a:pt x="2448" y="1107"/>
                </a:cubicBezTo>
                <a:close/>
                <a:moveTo>
                  <a:pt x="2448" y="1568"/>
                </a:moveTo>
                <a:cubicBezTo>
                  <a:pt x="2441" y="1568"/>
                  <a:pt x="2435" y="1573"/>
                  <a:pt x="2435" y="1580"/>
                </a:cubicBezTo>
                <a:cubicBezTo>
                  <a:pt x="2435" y="1587"/>
                  <a:pt x="2441" y="1592"/>
                  <a:pt x="2448" y="1592"/>
                </a:cubicBezTo>
                <a:cubicBezTo>
                  <a:pt x="2454" y="1592"/>
                  <a:pt x="2460" y="1587"/>
                  <a:pt x="2460" y="1580"/>
                </a:cubicBezTo>
                <a:cubicBezTo>
                  <a:pt x="2460" y="1573"/>
                  <a:pt x="2454" y="1568"/>
                  <a:pt x="2448" y="1568"/>
                </a:cubicBezTo>
                <a:close/>
                <a:moveTo>
                  <a:pt x="2448" y="1537"/>
                </a:moveTo>
                <a:cubicBezTo>
                  <a:pt x="2441" y="1537"/>
                  <a:pt x="2435" y="1542"/>
                  <a:pt x="2435" y="1549"/>
                </a:cubicBezTo>
                <a:cubicBezTo>
                  <a:pt x="2435" y="1556"/>
                  <a:pt x="2441" y="1561"/>
                  <a:pt x="2448" y="1561"/>
                </a:cubicBezTo>
                <a:cubicBezTo>
                  <a:pt x="2454" y="1561"/>
                  <a:pt x="2460" y="1556"/>
                  <a:pt x="2460" y="1549"/>
                </a:cubicBezTo>
                <a:cubicBezTo>
                  <a:pt x="2460" y="1542"/>
                  <a:pt x="2454" y="1537"/>
                  <a:pt x="2448" y="1537"/>
                </a:cubicBezTo>
                <a:close/>
                <a:moveTo>
                  <a:pt x="2448" y="1352"/>
                </a:moveTo>
                <a:cubicBezTo>
                  <a:pt x="2441" y="1352"/>
                  <a:pt x="2435" y="1358"/>
                  <a:pt x="2435" y="1365"/>
                </a:cubicBezTo>
                <a:cubicBezTo>
                  <a:pt x="2435" y="1371"/>
                  <a:pt x="2441" y="1377"/>
                  <a:pt x="2448" y="1377"/>
                </a:cubicBezTo>
                <a:cubicBezTo>
                  <a:pt x="2454" y="1377"/>
                  <a:pt x="2460" y="1371"/>
                  <a:pt x="2460" y="1365"/>
                </a:cubicBezTo>
                <a:cubicBezTo>
                  <a:pt x="2460" y="1358"/>
                  <a:pt x="2454" y="1352"/>
                  <a:pt x="2448" y="1352"/>
                </a:cubicBezTo>
                <a:close/>
                <a:moveTo>
                  <a:pt x="2448" y="1506"/>
                </a:moveTo>
                <a:cubicBezTo>
                  <a:pt x="2441" y="1506"/>
                  <a:pt x="2435" y="1512"/>
                  <a:pt x="2435" y="1518"/>
                </a:cubicBezTo>
                <a:cubicBezTo>
                  <a:pt x="2435" y="1525"/>
                  <a:pt x="2441" y="1531"/>
                  <a:pt x="2448" y="1531"/>
                </a:cubicBezTo>
                <a:cubicBezTo>
                  <a:pt x="2454" y="1531"/>
                  <a:pt x="2460" y="1525"/>
                  <a:pt x="2460" y="1518"/>
                </a:cubicBezTo>
                <a:cubicBezTo>
                  <a:pt x="2460" y="1512"/>
                  <a:pt x="2454" y="1506"/>
                  <a:pt x="2448" y="1506"/>
                </a:cubicBezTo>
                <a:close/>
                <a:moveTo>
                  <a:pt x="2448" y="1629"/>
                </a:moveTo>
                <a:cubicBezTo>
                  <a:pt x="2441" y="1629"/>
                  <a:pt x="2435" y="1635"/>
                  <a:pt x="2435" y="1641"/>
                </a:cubicBezTo>
                <a:cubicBezTo>
                  <a:pt x="2435" y="1648"/>
                  <a:pt x="2441" y="1654"/>
                  <a:pt x="2448" y="1654"/>
                </a:cubicBezTo>
                <a:cubicBezTo>
                  <a:pt x="2454" y="1654"/>
                  <a:pt x="2460" y="1648"/>
                  <a:pt x="2460" y="1641"/>
                </a:cubicBezTo>
                <a:cubicBezTo>
                  <a:pt x="2460" y="1635"/>
                  <a:pt x="2454" y="1629"/>
                  <a:pt x="2448" y="1629"/>
                </a:cubicBezTo>
                <a:close/>
                <a:moveTo>
                  <a:pt x="2448" y="1598"/>
                </a:moveTo>
                <a:cubicBezTo>
                  <a:pt x="2441" y="1598"/>
                  <a:pt x="2435" y="1604"/>
                  <a:pt x="2435" y="1611"/>
                </a:cubicBezTo>
                <a:cubicBezTo>
                  <a:pt x="2435" y="1617"/>
                  <a:pt x="2441" y="1623"/>
                  <a:pt x="2448" y="1623"/>
                </a:cubicBezTo>
                <a:cubicBezTo>
                  <a:pt x="2454" y="1623"/>
                  <a:pt x="2460" y="1617"/>
                  <a:pt x="2460" y="1611"/>
                </a:cubicBezTo>
                <a:cubicBezTo>
                  <a:pt x="2460" y="1604"/>
                  <a:pt x="2454" y="1598"/>
                  <a:pt x="2448" y="1598"/>
                </a:cubicBezTo>
                <a:close/>
                <a:moveTo>
                  <a:pt x="2448" y="1475"/>
                </a:moveTo>
                <a:cubicBezTo>
                  <a:pt x="2441" y="1475"/>
                  <a:pt x="2435" y="1481"/>
                  <a:pt x="2435" y="1488"/>
                </a:cubicBezTo>
                <a:cubicBezTo>
                  <a:pt x="2435" y="1494"/>
                  <a:pt x="2441" y="1500"/>
                  <a:pt x="2448" y="1500"/>
                </a:cubicBezTo>
                <a:cubicBezTo>
                  <a:pt x="2454" y="1500"/>
                  <a:pt x="2460" y="1494"/>
                  <a:pt x="2460" y="1488"/>
                </a:cubicBezTo>
                <a:cubicBezTo>
                  <a:pt x="2460" y="1481"/>
                  <a:pt x="2454" y="1475"/>
                  <a:pt x="2448" y="1475"/>
                </a:cubicBezTo>
                <a:close/>
                <a:moveTo>
                  <a:pt x="2448" y="1383"/>
                </a:moveTo>
                <a:cubicBezTo>
                  <a:pt x="2441" y="1383"/>
                  <a:pt x="2435" y="1389"/>
                  <a:pt x="2435" y="1395"/>
                </a:cubicBezTo>
                <a:cubicBezTo>
                  <a:pt x="2435" y="1402"/>
                  <a:pt x="2441" y="1408"/>
                  <a:pt x="2448" y="1408"/>
                </a:cubicBezTo>
                <a:cubicBezTo>
                  <a:pt x="2454" y="1408"/>
                  <a:pt x="2460" y="1402"/>
                  <a:pt x="2460" y="1395"/>
                </a:cubicBezTo>
                <a:cubicBezTo>
                  <a:pt x="2460" y="1389"/>
                  <a:pt x="2454" y="1383"/>
                  <a:pt x="2448" y="1383"/>
                </a:cubicBezTo>
                <a:close/>
                <a:moveTo>
                  <a:pt x="2448" y="1414"/>
                </a:moveTo>
                <a:cubicBezTo>
                  <a:pt x="2441" y="1414"/>
                  <a:pt x="2435" y="1419"/>
                  <a:pt x="2435" y="1426"/>
                </a:cubicBezTo>
                <a:cubicBezTo>
                  <a:pt x="2435" y="1433"/>
                  <a:pt x="2441" y="1438"/>
                  <a:pt x="2448" y="1438"/>
                </a:cubicBezTo>
                <a:cubicBezTo>
                  <a:pt x="2454" y="1438"/>
                  <a:pt x="2460" y="1433"/>
                  <a:pt x="2460" y="1426"/>
                </a:cubicBezTo>
                <a:cubicBezTo>
                  <a:pt x="2460" y="1419"/>
                  <a:pt x="2454" y="1414"/>
                  <a:pt x="2448" y="1414"/>
                </a:cubicBezTo>
                <a:close/>
                <a:moveTo>
                  <a:pt x="2448" y="1445"/>
                </a:moveTo>
                <a:cubicBezTo>
                  <a:pt x="2441" y="1445"/>
                  <a:pt x="2435" y="1450"/>
                  <a:pt x="2435" y="1457"/>
                </a:cubicBezTo>
                <a:cubicBezTo>
                  <a:pt x="2435" y="1464"/>
                  <a:pt x="2441" y="1469"/>
                  <a:pt x="2448" y="1469"/>
                </a:cubicBezTo>
                <a:cubicBezTo>
                  <a:pt x="2454" y="1469"/>
                  <a:pt x="2460" y="1464"/>
                  <a:pt x="2460" y="1457"/>
                </a:cubicBezTo>
                <a:cubicBezTo>
                  <a:pt x="2460" y="1450"/>
                  <a:pt x="2454" y="1445"/>
                  <a:pt x="2448" y="1445"/>
                </a:cubicBezTo>
                <a:close/>
                <a:moveTo>
                  <a:pt x="2483" y="1844"/>
                </a:moveTo>
                <a:cubicBezTo>
                  <a:pt x="2476" y="1844"/>
                  <a:pt x="2470" y="1850"/>
                  <a:pt x="2470" y="1857"/>
                </a:cubicBezTo>
                <a:cubicBezTo>
                  <a:pt x="2470" y="1863"/>
                  <a:pt x="2476" y="1869"/>
                  <a:pt x="2483" y="1869"/>
                </a:cubicBezTo>
                <a:cubicBezTo>
                  <a:pt x="2489" y="1869"/>
                  <a:pt x="2495" y="1863"/>
                  <a:pt x="2495" y="1857"/>
                </a:cubicBezTo>
                <a:cubicBezTo>
                  <a:pt x="2495" y="1850"/>
                  <a:pt x="2489" y="1844"/>
                  <a:pt x="2483" y="1844"/>
                </a:cubicBezTo>
                <a:close/>
                <a:moveTo>
                  <a:pt x="2483" y="1814"/>
                </a:moveTo>
                <a:cubicBezTo>
                  <a:pt x="2476" y="1814"/>
                  <a:pt x="2470" y="1819"/>
                  <a:pt x="2470" y="1826"/>
                </a:cubicBezTo>
                <a:cubicBezTo>
                  <a:pt x="2470" y="1833"/>
                  <a:pt x="2476" y="1838"/>
                  <a:pt x="2483" y="1838"/>
                </a:cubicBezTo>
                <a:cubicBezTo>
                  <a:pt x="2489" y="1838"/>
                  <a:pt x="2495" y="1833"/>
                  <a:pt x="2495" y="1826"/>
                </a:cubicBezTo>
                <a:cubicBezTo>
                  <a:pt x="2495" y="1819"/>
                  <a:pt x="2489" y="1814"/>
                  <a:pt x="2483" y="1814"/>
                </a:cubicBezTo>
                <a:close/>
                <a:moveTo>
                  <a:pt x="2483" y="1691"/>
                </a:moveTo>
                <a:cubicBezTo>
                  <a:pt x="2476" y="1691"/>
                  <a:pt x="2470" y="1696"/>
                  <a:pt x="2470" y="1703"/>
                </a:cubicBezTo>
                <a:cubicBezTo>
                  <a:pt x="2470" y="1710"/>
                  <a:pt x="2476" y="1715"/>
                  <a:pt x="2483" y="1715"/>
                </a:cubicBezTo>
                <a:cubicBezTo>
                  <a:pt x="2489" y="1715"/>
                  <a:pt x="2495" y="1710"/>
                  <a:pt x="2495" y="1703"/>
                </a:cubicBezTo>
                <a:cubicBezTo>
                  <a:pt x="2495" y="1696"/>
                  <a:pt x="2489" y="1691"/>
                  <a:pt x="2483" y="1691"/>
                </a:cubicBezTo>
                <a:close/>
                <a:moveTo>
                  <a:pt x="2483" y="1721"/>
                </a:moveTo>
                <a:cubicBezTo>
                  <a:pt x="2476" y="1721"/>
                  <a:pt x="2470" y="1727"/>
                  <a:pt x="2470" y="1734"/>
                </a:cubicBezTo>
                <a:cubicBezTo>
                  <a:pt x="2470" y="1740"/>
                  <a:pt x="2476" y="1746"/>
                  <a:pt x="2483" y="1746"/>
                </a:cubicBezTo>
                <a:cubicBezTo>
                  <a:pt x="2489" y="1746"/>
                  <a:pt x="2495" y="1740"/>
                  <a:pt x="2495" y="1734"/>
                </a:cubicBezTo>
                <a:cubicBezTo>
                  <a:pt x="2495" y="1727"/>
                  <a:pt x="2489" y="1721"/>
                  <a:pt x="2483" y="1721"/>
                </a:cubicBezTo>
                <a:close/>
                <a:moveTo>
                  <a:pt x="2483" y="1783"/>
                </a:moveTo>
                <a:cubicBezTo>
                  <a:pt x="2476" y="1783"/>
                  <a:pt x="2470" y="1788"/>
                  <a:pt x="2470" y="1795"/>
                </a:cubicBezTo>
                <a:cubicBezTo>
                  <a:pt x="2470" y="1802"/>
                  <a:pt x="2476" y="1807"/>
                  <a:pt x="2483" y="1807"/>
                </a:cubicBezTo>
                <a:cubicBezTo>
                  <a:pt x="2489" y="1807"/>
                  <a:pt x="2495" y="1802"/>
                  <a:pt x="2495" y="1795"/>
                </a:cubicBezTo>
                <a:cubicBezTo>
                  <a:pt x="2495" y="1788"/>
                  <a:pt x="2489" y="1783"/>
                  <a:pt x="2483" y="1783"/>
                </a:cubicBezTo>
                <a:close/>
                <a:moveTo>
                  <a:pt x="2483" y="1752"/>
                </a:moveTo>
                <a:cubicBezTo>
                  <a:pt x="2476" y="1752"/>
                  <a:pt x="2470" y="1758"/>
                  <a:pt x="2470" y="1764"/>
                </a:cubicBezTo>
                <a:cubicBezTo>
                  <a:pt x="2470" y="1771"/>
                  <a:pt x="2476" y="1777"/>
                  <a:pt x="2483" y="1777"/>
                </a:cubicBezTo>
                <a:cubicBezTo>
                  <a:pt x="2489" y="1777"/>
                  <a:pt x="2495" y="1771"/>
                  <a:pt x="2495" y="1764"/>
                </a:cubicBezTo>
                <a:cubicBezTo>
                  <a:pt x="2495" y="1758"/>
                  <a:pt x="2489" y="1752"/>
                  <a:pt x="2483" y="1752"/>
                </a:cubicBezTo>
                <a:close/>
                <a:moveTo>
                  <a:pt x="2448" y="1660"/>
                </a:moveTo>
                <a:cubicBezTo>
                  <a:pt x="2441" y="1660"/>
                  <a:pt x="2435" y="1665"/>
                  <a:pt x="2435" y="1672"/>
                </a:cubicBezTo>
                <a:cubicBezTo>
                  <a:pt x="2435" y="1679"/>
                  <a:pt x="2441" y="1684"/>
                  <a:pt x="2448" y="1684"/>
                </a:cubicBezTo>
                <a:cubicBezTo>
                  <a:pt x="2454" y="1684"/>
                  <a:pt x="2460" y="1679"/>
                  <a:pt x="2460" y="1672"/>
                </a:cubicBezTo>
                <a:cubicBezTo>
                  <a:pt x="2460" y="1665"/>
                  <a:pt x="2454" y="1660"/>
                  <a:pt x="2448" y="1660"/>
                </a:cubicBezTo>
                <a:close/>
                <a:moveTo>
                  <a:pt x="2413" y="1260"/>
                </a:moveTo>
                <a:cubicBezTo>
                  <a:pt x="2406" y="1260"/>
                  <a:pt x="2400" y="1266"/>
                  <a:pt x="2400" y="1272"/>
                </a:cubicBezTo>
                <a:cubicBezTo>
                  <a:pt x="2400" y="1279"/>
                  <a:pt x="2406" y="1285"/>
                  <a:pt x="2413" y="1285"/>
                </a:cubicBezTo>
                <a:cubicBezTo>
                  <a:pt x="2419" y="1285"/>
                  <a:pt x="2425" y="1279"/>
                  <a:pt x="2425" y="1272"/>
                </a:cubicBezTo>
                <a:cubicBezTo>
                  <a:pt x="2425" y="1266"/>
                  <a:pt x="2419" y="1260"/>
                  <a:pt x="2413" y="1260"/>
                </a:cubicBezTo>
                <a:close/>
                <a:moveTo>
                  <a:pt x="2483" y="1660"/>
                </a:moveTo>
                <a:cubicBezTo>
                  <a:pt x="2476" y="1660"/>
                  <a:pt x="2470" y="1665"/>
                  <a:pt x="2470" y="1672"/>
                </a:cubicBezTo>
                <a:cubicBezTo>
                  <a:pt x="2470" y="1679"/>
                  <a:pt x="2476" y="1684"/>
                  <a:pt x="2483" y="1684"/>
                </a:cubicBezTo>
                <a:cubicBezTo>
                  <a:pt x="2489" y="1684"/>
                  <a:pt x="2495" y="1679"/>
                  <a:pt x="2495" y="1672"/>
                </a:cubicBezTo>
                <a:cubicBezTo>
                  <a:pt x="2495" y="1665"/>
                  <a:pt x="2489" y="1660"/>
                  <a:pt x="2483" y="1660"/>
                </a:cubicBezTo>
                <a:close/>
                <a:moveTo>
                  <a:pt x="2413" y="1199"/>
                </a:moveTo>
                <a:cubicBezTo>
                  <a:pt x="2406" y="1199"/>
                  <a:pt x="2400" y="1204"/>
                  <a:pt x="2400" y="1211"/>
                </a:cubicBezTo>
                <a:cubicBezTo>
                  <a:pt x="2400" y="1218"/>
                  <a:pt x="2406" y="1223"/>
                  <a:pt x="2413" y="1223"/>
                </a:cubicBezTo>
                <a:cubicBezTo>
                  <a:pt x="2419" y="1223"/>
                  <a:pt x="2425" y="1218"/>
                  <a:pt x="2425" y="1211"/>
                </a:cubicBezTo>
                <a:cubicBezTo>
                  <a:pt x="2425" y="1204"/>
                  <a:pt x="2419" y="1199"/>
                  <a:pt x="2413" y="1199"/>
                </a:cubicBezTo>
                <a:close/>
                <a:moveTo>
                  <a:pt x="2413" y="1230"/>
                </a:moveTo>
                <a:cubicBezTo>
                  <a:pt x="2406" y="1230"/>
                  <a:pt x="2400" y="1235"/>
                  <a:pt x="2400" y="1242"/>
                </a:cubicBezTo>
                <a:cubicBezTo>
                  <a:pt x="2400" y="1248"/>
                  <a:pt x="2406" y="1254"/>
                  <a:pt x="2413" y="1254"/>
                </a:cubicBezTo>
                <a:cubicBezTo>
                  <a:pt x="2419" y="1254"/>
                  <a:pt x="2425" y="1248"/>
                  <a:pt x="2425" y="1242"/>
                </a:cubicBezTo>
                <a:cubicBezTo>
                  <a:pt x="2425" y="1235"/>
                  <a:pt x="2419" y="1230"/>
                  <a:pt x="2413" y="1230"/>
                </a:cubicBezTo>
                <a:close/>
                <a:moveTo>
                  <a:pt x="2413" y="1291"/>
                </a:moveTo>
                <a:cubicBezTo>
                  <a:pt x="2406" y="1291"/>
                  <a:pt x="2400" y="1296"/>
                  <a:pt x="2400" y="1303"/>
                </a:cubicBezTo>
                <a:cubicBezTo>
                  <a:pt x="2400" y="1310"/>
                  <a:pt x="2406" y="1315"/>
                  <a:pt x="2413" y="1315"/>
                </a:cubicBezTo>
                <a:cubicBezTo>
                  <a:pt x="2419" y="1315"/>
                  <a:pt x="2425" y="1310"/>
                  <a:pt x="2425" y="1303"/>
                </a:cubicBezTo>
                <a:cubicBezTo>
                  <a:pt x="2425" y="1296"/>
                  <a:pt x="2419" y="1291"/>
                  <a:pt x="2413" y="1291"/>
                </a:cubicBezTo>
                <a:close/>
                <a:moveTo>
                  <a:pt x="2413" y="1322"/>
                </a:moveTo>
                <a:cubicBezTo>
                  <a:pt x="2406" y="1322"/>
                  <a:pt x="2400" y="1327"/>
                  <a:pt x="2400" y="1334"/>
                </a:cubicBezTo>
                <a:cubicBezTo>
                  <a:pt x="2400" y="1341"/>
                  <a:pt x="2406" y="1346"/>
                  <a:pt x="2413" y="1346"/>
                </a:cubicBezTo>
                <a:cubicBezTo>
                  <a:pt x="2419" y="1346"/>
                  <a:pt x="2425" y="1341"/>
                  <a:pt x="2425" y="1334"/>
                </a:cubicBezTo>
                <a:cubicBezTo>
                  <a:pt x="2425" y="1327"/>
                  <a:pt x="2419" y="1322"/>
                  <a:pt x="2413" y="1322"/>
                </a:cubicBezTo>
                <a:close/>
                <a:moveTo>
                  <a:pt x="2413" y="1107"/>
                </a:moveTo>
                <a:cubicBezTo>
                  <a:pt x="2406" y="1107"/>
                  <a:pt x="2400" y="1112"/>
                  <a:pt x="2400" y="1119"/>
                </a:cubicBezTo>
                <a:cubicBezTo>
                  <a:pt x="2400" y="1125"/>
                  <a:pt x="2406" y="1131"/>
                  <a:pt x="2413" y="1131"/>
                </a:cubicBezTo>
                <a:cubicBezTo>
                  <a:pt x="2419" y="1131"/>
                  <a:pt x="2425" y="1125"/>
                  <a:pt x="2425" y="1119"/>
                </a:cubicBezTo>
                <a:cubicBezTo>
                  <a:pt x="2425" y="1112"/>
                  <a:pt x="2419" y="1107"/>
                  <a:pt x="2413" y="1107"/>
                </a:cubicBezTo>
                <a:close/>
                <a:moveTo>
                  <a:pt x="2413" y="1352"/>
                </a:moveTo>
                <a:cubicBezTo>
                  <a:pt x="2406" y="1352"/>
                  <a:pt x="2400" y="1358"/>
                  <a:pt x="2400" y="1365"/>
                </a:cubicBezTo>
                <a:cubicBezTo>
                  <a:pt x="2400" y="1371"/>
                  <a:pt x="2406" y="1377"/>
                  <a:pt x="2413" y="1377"/>
                </a:cubicBezTo>
                <a:cubicBezTo>
                  <a:pt x="2419" y="1377"/>
                  <a:pt x="2425" y="1371"/>
                  <a:pt x="2425" y="1365"/>
                </a:cubicBezTo>
                <a:cubicBezTo>
                  <a:pt x="2425" y="1358"/>
                  <a:pt x="2419" y="1352"/>
                  <a:pt x="2413" y="1352"/>
                </a:cubicBezTo>
                <a:close/>
                <a:moveTo>
                  <a:pt x="2413" y="1076"/>
                </a:moveTo>
                <a:cubicBezTo>
                  <a:pt x="2406" y="1076"/>
                  <a:pt x="2400" y="1081"/>
                  <a:pt x="2400" y="1088"/>
                </a:cubicBezTo>
                <a:cubicBezTo>
                  <a:pt x="2400" y="1095"/>
                  <a:pt x="2406" y="1100"/>
                  <a:pt x="2413" y="1100"/>
                </a:cubicBezTo>
                <a:cubicBezTo>
                  <a:pt x="2419" y="1100"/>
                  <a:pt x="2425" y="1095"/>
                  <a:pt x="2425" y="1088"/>
                </a:cubicBezTo>
                <a:cubicBezTo>
                  <a:pt x="2425" y="1081"/>
                  <a:pt x="2419" y="1076"/>
                  <a:pt x="2413" y="1076"/>
                </a:cubicBezTo>
                <a:close/>
                <a:moveTo>
                  <a:pt x="2413" y="1168"/>
                </a:moveTo>
                <a:cubicBezTo>
                  <a:pt x="2406" y="1168"/>
                  <a:pt x="2400" y="1173"/>
                  <a:pt x="2400" y="1180"/>
                </a:cubicBezTo>
                <a:cubicBezTo>
                  <a:pt x="2400" y="1187"/>
                  <a:pt x="2406" y="1192"/>
                  <a:pt x="2413" y="1192"/>
                </a:cubicBezTo>
                <a:cubicBezTo>
                  <a:pt x="2419" y="1192"/>
                  <a:pt x="2425" y="1187"/>
                  <a:pt x="2425" y="1180"/>
                </a:cubicBezTo>
                <a:cubicBezTo>
                  <a:pt x="2425" y="1173"/>
                  <a:pt x="2419" y="1168"/>
                  <a:pt x="2413" y="1168"/>
                </a:cubicBezTo>
                <a:close/>
                <a:moveTo>
                  <a:pt x="2413" y="1045"/>
                </a:moveTo>
                <a:cubicBezTo>
                  <a:pt x="2406" y="1045"/>
                  <a:pt x="2400" y="1051"/>
                  <a:pt x="2400" y="1057"/>
                </a:cubicBezTo>
                <a:cubicBezTo>
                  <a:pt x="2400" y="1064"/>
                  <a:pt x="2406" y="1069"/>
                  <a:pt x="2413" y="1069"/>
                </a:cubicBezTo>
                <a:cubicBezTo>
                  <a:pt x="2419" y="1069"/>
                  <a:pt x="2425" y="1064"/>
                  <a:pt x="2425" y="1057"/>
                </a:cubicBezTo>
                <a:cubicBezTo>
                  <a:pt x="2425" y="1051"/>
                  <a:pt x="2419" y="1045"/>
                  <a:pt x="2413" y="1045"/>
                </a:cubicBezTo>
                <a:close/>
                <a:moveTo>
                  <a:pt x="2413" y="1137"/>
                </a:moveTo>
                <a:cubicBezTo>
                  <a:pt x="2406" y="1137"/>
                  <a:pt x="2400" y="1143"/>
                  <a:pt x="2400" y="1149"/>
                </a:cubicBezTo>
                <a:cubicBezTo>
                  <a:pt x="2400" y="1156"/>
                  <a:pt x="2406" y="1162"/>
                  <a:pt x="2413" y="1162"/>
                </a:cubicBezTo>
                <a:cubicBezTo>
                  <a:pt x="2419" y="1162"/>
                  <a:pt x="2425" y="1156"/>
                  <a:pt x="2425" y="1149"/>
                </a:cubicBezTo>
                <a:cubicBezTo>
                  <a:pt x="2425" y="1143"/>
                  <a:pt x="2419" y="1137"/>
                  <a:pt x="2413" y="1137"/>
                </a:cubicBezTo>
                <a:close/>
                <a:moveTo>
                  <a:pt x="2413" y="1568"/>
                </a:moveTo>
                <a:cubicBezTo>
                  <a:pt x="2406" y="1568"/>
                  <a:pt x="2400" y="1573"/>
                  <a:pt x="2400" y="1580"/>
                </a:cubicBezTo>
                <a:cubicBezTo>
                  <a:pt x="2400" y="1587"/>
                  <a:pt x="2406" y="1592"/>
                  <a:pt x="2413" y="1592"/>
                </a:cubicBezTo>
                <a:cubicBezTo>
                  <a:pt x="2419" y="1592"/>
                  <a:pt x="2425" y="1587"/>
                  <a:pt x="2425" y="1580"/>
                </a:cubicBezTo>
                <a:cubicBezTo>
                  <a:pt x="2425" y="1573"/>
                  <a:pt x="2419" y="1568"/>
                  <a:pt x="2413" y="1568"/>
                </a:cubicBezTo>
                <a:close/>
                <a:moveTo>
                  <a:pt x="2413" y="1598"/>
                </a:moveTo>
                <a:cubicBezTo>
                  <a:pt x="2406" y="1598"/>
                  <a:pt x="2400" y="1604"/>
                  <a:pt x="2400" y="1611"/>
                </a:cubicBezTo>
                <a:cubicBezTo>
                  <a:pt x="2400" y="1617"/>
                  <a:pt x="2406" y="1623"/>
                  <a:pt x="2413" y="1623"/>
                </a:cubicBezTo>
                <a:cubicBezTo>
                  <a:pt x="2419" y="1623"/>
                  <a:pt x="2425" y="1617"/>
                  <a:pt x="2425" y="1611"/>
                </a:cubicBezTo>
                <a:cubicBezTo>
                  <a:pt x="2425" y="1604"/>
                  <a:pt x="2419" y="1598"/>
                  <a:pt x="2413" y="1598"/>
                </a:cubicBezTo>
                <a:close/>
                <a:moveTo>
                  <a:pt x="2413" y="1660"/>
                </a:moveTo>
                <a:cubicBezTo>
                  <a:pt x="2406" y="1660"/>
                  <a:pt x="2400" y="1665"/>
                  <a:pt x="2400" y="1672"/>
                </a:cubicBezTo>
                <a:cubicBezTo>
                  <a:pt x="2400" y="1679"/>
                  <a:pt x="2406" y="1684"/>
                  <a:pt x="2413" y="1684"/>
                </a:cubicBezTo>
                <a:cubicBezTo>
                  <a:pt x="2419" y="1684"/>
                  <a:pt x="2425" y="1679"/>
                  <a:pt x="2425" y="1672"/>
                </a:cubicBezTo>
                <a:cubicBezTo>
                  <a:pt x="2425" y="1665"/>
                  <a:pt x="2419" y="1660"/>
                  <a:pt x="2413" y="1660"/>
                </a:cubicBezTo>
                <a:close/>
                <a:moveTo>
                  <a:pt x="2413" y="1537"/>
                </a:moveTo>
                <a:cubicBezTo>
                  <a:pt x="2406" y="1537"/>
                  <a:pt x="2400" y="1542"/>
                  <a:pt x="2400" y="1549"/>
                </a:cubicBezTo>
                <a:cubicBezTo>
                  <a:pt x="2400" y="1556"/>
                  <a:pt x="2406" y="1561"/>
                  <a:pt x="2413" y="1561"/>
                </a:cubicBezTo>
                <a:cubicBezTo>
                  <a:pt x="2419" y="1561"/>
                  <a:pt x="2425" y="1556"/>
                  <a:pt x="2425" y="1549"/>
                </a:cubicBezTo>
                <a:cubicBezTo>
                  <a:pt x="2425" y="1542"/>
                  <a:pt x="2419" y="1537"/>
                  <a:pt x="2413" y="1537"/>
                </a:cubicBezTo>
                <a:close/>
                <a:moveTo>
                  <a:pt x="2413" y="1383"/>
                </a:moveTo>
                <a:cubicBezTo>
                  <a:pt x="2406" y="1383"/>
                  <a:pt x="2400" y="1389"/>
                  <a:pt x="2400" y="1395"/>
                </a:cubicBezTo>
                <a:cubicBezTo>
                  <a:pt x="2400" y="1402"/>
                  <a:pt x="2406" y="1408"/>
                  <a:pt x="2413" y="1408"/>
                </a:cubicBezTo>
                <a:cubicBezTo>
                  <a:pt x="2419" y="1408"/>
                  <a:pt x="2425" y="1402"/>
                  <a:pt x="2425" y="1395"/>
                </a:cubicBezTo>
                <a:cubicBezTo>
                  <a:pt x="2425" y="1389"/>
                  <a:pt x="2419" y="1383"/>
                  <a:pt x="2413" y="1383"/>
                </a:cubicBezTo>
                <a:close/>
                <a:moveTo>
                  <a:pt x="2413" y="1414"/>
                </a:moveTo>
                <a:cubicBezTo>
                  <a:pt x="2406" y="1414"/>
                  <a:pt x="2400" y="1419"/>
                  <a:pt x="2400" y="1426"/>
                </a:cubicBezTo>
                <a:cubicBezTo>
                  <a:pt x="2400" y="1433"/>
                  <a:pt x="2406" y="1438"/>
                  <a:pt x="2413" y="1438"/>
                </a:cubicBezTo>
                <a:cubicBezTo>
                  <a:pt x="2419" y="1438"/>
                  <a:pt x="2425" y="1433"/>
                  <a:pt x="2425" y="1426"/>
                </a:cubicBezTo>
                <a:cubicBezTo>
                  <a:pt x="2425" y="1419"/>
                  <a:pt x="2419" y="1414"/>
                  <a:pt x="2413" y="1414"/>
                </a:cubicBezTo>
                <a:close/>
                <a:moveTo>
                  <a:pt x="2413" y="1506"/>
                </a:moveTo>
                <a:cubicBezTo>
                  <a:pt x="2406" y="1506"/>
                  <a:pt x="2400" y="1512"/>
                  <a:pt x="2400" y="1518"/>
                </a:cubicBezTo>
                <a:cubicBezTo>
                  <a:pt x="2400" y="1525"/>
                  <a:pt x="2406" y="1531"/>
                  <a:pt x="2413" y="1531"/>
                </a:cubicBezTo>
                <a:cubicBezTo>
                  <a:pt x="2419" y="1531"/>
                  <a:pt x="2425" y="1525"/>
                  <a:pt x="2425" y="1518"/>
                </a:cubicBezTo>
                <a:cubicBezTo>
                  <a:pt x="2425" y="1512"/>
                  <a:pt x="2419" y="1506"/>
                  <a:pt x="2413" y="1506"/>
                </a:cubicBezTo>
                <a:close/>
                <a:moveTo>
                  <a:pt x="2413" y="1445"/>
                </a:moveTo>
                <a:cubicBezTo>
                  <a:pt x="2406" y="1445"/>
                  <a:pt x="2400" y="1450"/>
                  <a:pt x="2400" y="1457"/>
                </a:cubicBezTo>
                <a:cubicBezTo>
                  <a:pt x="2400" y="1464"/>
                  <a:pt x="2406" y="1469"/>
                  <a:pt x="2413" y="1469"/>
                </a:cubicBezTo>
                <a:cubicBezTo>
                  <a:pt x="2419" y="1469"/>
                  <a:pt x="2425" y="1464"/>
                  <a:pt x="2425" y="1457"/>
                </a:cubicBezTo>
                <a:cubicBezTo>
                  <a:pt x="2425" y="1450"/>
                  <a:pt x="2419" y="1445"/>
                  <a:pt x="2413" y="1445"/>
                </a:cubicBezTo>
                <a:close/>
                <a:moveTo>
                  <a:pt x="2413" y="1475"/>
                </a:moveTo>
                <a:cubicBezTo>
                  <a:pt x="2406" y="1475"/>
                  <a:pt x="2400" y="1481"/>
                  <a:pt x="2400" y="1488"/>
                </a:cubicBezTo>
                <a:cubicBezTo>
                  <a:pt x="2400" y="1494"/>
                  <a:pt x="2406" y="1500"/>
                  <a:pt x="2413" y="1500"/>
                </a:cubicBezTo>
                <a:cubicBezTo>
                  <a:pt x="2419" y="1500"/>
                  <a:pt x="2425" y="1494"/>
                  <a:pt x="2425" y="1488"/>
                </a:cubicBezTo>
                <a:cubicBezTo>
                  <a:pt x="2425" y="1481"/>
                  <a:pt x="2419" y="1475"/>
                  <a:pt x="2413" y="1475"/>
                </a:cubicBezTo>
                <a:close/>
                <a:moveTo>
                  <a:pt x="2413" y="1014"/>
                </a:moveTo>
                <a:cubicBezTo>
                  <a:pt x="2406" y="1014"/>
                  <a:pt x="2400" y="1020"/>
                  <a:pt x="2400" y="1026"/>
                </a:cubicBezTo>
                <a:cubicBezTo>
                  <a:pt x="2400" y="1033"/>
                  <a:pt x="2406" y="1039"/>
                  <a:pt x="2413" y="1039"/>
                </a:cubicBezTo>
                <a:cubicBezTo>
                  <a:pt x="2419" y="1039"/>
                  <a:pt x="2425" y="1033"/>
                  <a:pt x="2425" y="1026"/>
                </a:cubicBezTo>
                <a:cubicBezTo>
                  <a:pt x="2425" y="1020"/>
                  <a:pt x="2419" y="1014"/>
                  <a:pt x="2413" y="1014"/>
                </a:cubicBezTo>
                <a:close/>
                <a:moveTo>
                  <a:pt x="2448" y="1844"/>
                </a:moveTo>
                <a:cubicBezTo>
                  <a:pt x="2441" y="1844"/>
                  <a:pt x="2435" y="1850"/>
                  <a:pt x="2435" y="1857"/>
                </a:cubicBezTo>
                <a:cubicBezTo>
                  <a:pt x="2435" y="1863"/>
                  <a:pt x="2441" y="1869"/>
                  <a:pt x="2448" y="1869"/>
                </a:cubicBezTo>
                <a:cubicBezTo>
                  <a:pt x="2454" y="1869"/>
                  <a:pt x="2460" y="1863"/>
                  <a:pt x="2460" y="1857"/>
                </a:cubicBezTo>
                <a:cubicBezTo>
                  <a:pt x="2460" y="1850"/>
                  <a:pt x="2454" y="1844"/>
                  <a:pt x="2448" y="1844"/>
                </a:cubicBezTo>
                <a:close/>
                <a:moveTo>
                  <a:pt x="2448" y="1691"/>
                </a:moveTo>
                <a:cubicBezTo>
                  <a:pt x="2441" y="1691"/>
                  <a:pt x="2435" y="1696"/>
                  <a:pt x="2435" y="1703"/>
                </a:cubicBezTo>
                <a:cubicBezTo>
                  <a:pt x="2435" y="1710"/>
                  <a:pt x="2441" y="1715"/>
                  <a:pt x="2448" y="1715"/>
                </a:cubicBezTo>
                <a:cubicBezTo>
                  <a:pt x="2454" y="1715"/>
                  <a:pt x="2460" y="1710"/>
                  <a:pt x="2460" y="1703"/>
                </a:cubicBezTo>
                <a:cubicBezTo>
                  <a:pt x="2460" y="1696"/>
                  <a:pt x="2454" y="1691"/>
                  <a:pt x="2448" y="1691"/>
                </a:cubicBezTo>
                <a:close/>
                <a:moveTo>
                  <a:pt x="2448" y="1721"/>
                </a:moveTo>
                <a:cubicBezTo>
                  <a:pt x="2441" y="1721"/>
                  <a:pt x="2435" y="1727"/>
                  <a:pt x="2435" y="1734"/>
                </a:cubicBezTo>
                <a:cubicBezTo>
                  <a:pt x="2435" y="1740"/>
                  <a:pt x="2441" y="1746"/>
                  <a:pt x="2448" y="1746"/>
                </a:cubicBezTo>
                <a:cubicBezTo>
                  <a:pt x="2454" y="1746"/>
                  <a:pt x="2460" y="1740"/>
                  <a:pt x="2460" y="1734"/>
                </a:cubicBezTo>
                <a:cubicBezTo>
                  <a:pt x="2460" y="1727"/>
                  <a:pt x="2454" y="1721"/>
                  <a:pt x="2448" y="1721"/>
                </a:cubicBezTo>
                <a:close/>
                <a:moveTo>
                  <a:pt x="2448" y="1752"/>
                </a:moveTo>
                <a:cubicBezTo>
                  <a:pt x="2441" y="1752"/>
                  <a:pt x="2435" y="1758"/>
                  <a:pt x="2435" y="1764"/>
                </a:cubicBezTo>
                <a:cubicBezTo>
                  <a:pt x="2435" y="1771"/>
                  <a:pt x="2441" y="1777"/>
                  <a:pt x="2448" y="1777"/>
                </a:cubicBezTo>
                <a:cubicBezTo>
                  <a:pt x="2454" y="1777"/>
                  <a:pt x="2460" y="1771"/>
                  <a:pt x="2460" y="1764"/>
                </a:cubicBezTo>
                <a:cubicBezTo>
                  <a:pt x="2460" y="1758"/>
                  <a:pt x="2454" y="1752"/>
                  <a:pt x="2448" y="1752"/>
                </a:cubicBezTo>
                <a:close/>
                <a:moveTo>
                  <a:pt x="2448" y="1783"/>
                </a:moveTo>
                <a:cubicBezTo>
                  <a:pt x="2441" y="1783"/>
                  <a:pt x="2435" y="1788"/>
                  <a:pt x="2435" y="1795"/>
                </a:cubicBezTo>
                <a:cubicBezTo>
                  <a:pt x="2435" y="1802"/>
                  <a:pt x="2441" y="1807"/>
                  <a:pt x="2448" y="1807"/>
                </a:cubicBezTo>
                <a:cubicBezTo>
                  <a:pt x="2454" y="1807"/>
                  <a:pt x="2460" y="1802"/>
                  <a:pt x="2460" y="1795"/>
                </a:cubicBezTo>
                <a:cubicBezTo>
                  <a:pt x="2460" y="1788"/>
                  <a:pt x="2454" y="1783"/>
                  <a:pt x="2448" y="1783"/>
                </a:cubicBezTo>
                <a:close/>
                <a:moveTo>
                  <a:pt x="2448" y="1814"/>
                </a:moveTo>
                <a:cubicBezTo>
                  <a:pt x="2441" y="1814"/>
                  <a:pt x="2435" y="1819"/>
                  <a:pt x="2435" y="1826"/>
                </a:cubicBezTo>
                <a:cubicBezTo>
                  <a:pt x="2435" y="1833"/>
                  <a:pt x="2441" y="1838"/>
                  <a:pt x="2448" y="1838"/>
                </a:cubicBezTo>
                <a:cubicBezTo>
                  <a:pt x="2454" y="1838"/>
                  <a:pt x="2460" y="1833"/>
                  <a:pt x="2460" y="1826"/>
                </a:cubicBezTo>
                <a:cubicBezTo>
                  <a:pt x="2460" y="1819"/>
                  <a:pt x="2454" y="1814"/>
                  <a:pt x="2448" y="1814"/>
                </a:cubicBezTo>
                <a:close/>
                <a:moveTo>
                  <a:pt x="2413" y="1629"/>
                </a:moveTo>
                <a:cubicBezTo>
                  <a:pt x="2406" y="1629"/>
                  <a:pt x="2400" y="1635"/>
                  <a:pt x="2400" y="1641"/>
                </a:cubicBezTo>
                <a:cubicBezTo>
                  <a:pt x="2400" y="1648"/>
                  <a:pt x="2406" y="1654"/>
                  <a:pt x="2413" y="1654"/>
                </a:cubicBezTo>
                <a:cubicBezTo>
                  <a:pt x="2419" y="1654"/>
                  <a:pt x="2425" y="1648"/>
                  <a:pt x="2425" y="1641"/>
                </a:cubicBezTo>
                <a:cubicBezTo>
                  <a:pt x="2425" y="1635"/>
                  <a:pt x="2419" y="1629"/>
                  <a:pt x="2413" y="1629"/>
                </a:cubicBezTo>
                <a:close/>
                <a:moveTo>
                  <a:pt x="2518" y="1322"/>
                </a:moveTo>
                <a:cubicBezTo>
                  <a:pt x="2511" y="1322"/>
                  <a:pt x="2505" y="1327"/>
                  <a:pt x="2505" y="1334"/>
                </a:cubicBezTo>
                <a:cubicBezTo>
                  <a:pt x="2505" y="1341"/>
                  <a:pt x="2511" y="1346"/>
                  <a:pt x="2518" y="1346"/>
                </a:cubicBezTo>
                <a:cubicBezTo>
                  <a:pt x="2524" y="1346"/>
                  <a:pt x="2530" y="1341"/>
                  <a:pt x="2530" y="1334"/>
                </a:cubicBezTo>
                <a:cubicBezTo>
                  <a:pt x="2530" y="1327"/>
                  <a:pt x="2524" y="1322"/>
                  <a:pt x="2518" y="1322"/>
                </a:cubicBezTo>
                <a:close/>
                <a:moveTo>
                  <a:pt x="2518" y="1230"/>
                </a:moveTo>
                <a:cubicBezTo>
                  <a:pt x="2511" y="1230"/>
                  <a:pt x="2505" y="1235"/>
                  <a:pt x="2505" y="1242"/>
                </a:cubicBezTo>
                <a:cubicBezTo>
                  <a:pt x="2505" y="1248"/>
                  <a:pt x="2511" y="1254"/>
                  <a:pt x="2518" y="1254"/>
                </a:cubicBezTo>
                <a:cubicBezTo>
                  <a:pt x="2524" y="1254"/>
                  <a:pt x="2530" y="1248"/>
                  <a:pt x="2530" y="1242"/>
                </a:cubicBezTo>
                <a:cubicBezTo>
                  <a:pt x="2530" y="1235"/>
                  <a:pt x="2524" y="1230"/>
                  <a:pt x="2518" y="1230"/>
                </a:cubicBezTo>
                <a:close/>
                <a:moveTo>
                  <a:pt x="2518" y="1168"/>
                </a:moveTo>
                <a:cubicBezTo>
                  <a:pt x="2511" y="1168"/>
                  <a:pt x="2505" y="1173"/>
                  <a:pt x="2505" y="1180"/>
                </a:cubicBezTo>
                <a:cubicBezTo>
                  <a:pt x="2505" y="1187"/>
                  <a:pt x="2511" y="1192"/>
                  <a:pt x="2518" y="1192"/>
                </a:cubicBezTo>
                <a:cubicBezTo>
                  <a:pt x="2524" y="1192"/>
                  <a:pt x="2530" y="1187"/>
                  <a:pt x="2530" y="1180"/>
                </a:cubicBezTo>
                <a:cubicBezTo>
                  <a:pt x="2530" y="1173"/>
                  <a:pt x="2524" y="1168"/>
                  <a:pt x="2518" y="1168"/>
                </a:cubicBezTo>
                <a:close/>
                <a:moveTo>
                  <a:pt x="2518" y="1291"/>
                </a:moveTo>
                <a:cubicBezTo>
                  <a:pt x="2511" y="1291"/>
                  <a:pt x="2505" y="1296"/>
                  <a:pt x="2505" y="1303"/>
                </a:cubicBezTo>
                <a:cubicBezTo>
                  <a:pt x="2505" y="1310"/>
                  <a:pt x="2511" y="1315"/>
                  <a:pt x="2518" y="1315"/>
                </a:cubicBezTo>
                <a:cubicBezTo>
                  <a:pt x="2524" y="1315"/>
                  <a:pt x="2530" y="1310"/>
                  <a:pt x="2530" y="1303"/>
                </a:cubicBezTo>
                <a:cubicBezTo>
                  <a:pt x="2530" y="1296"/>
                  <a:pt x="2524" y="1291"/>
                  <a:pt x="2518" y="1291"/>
                </a:cubicBezTo>
                <a:close/>
                <a:moveTo>
                  <a:pt x="2518" y="1260"/>
                </a:moveTo>
                <a:cubicBezTo>
                  <a:pt x="2511" y="1260"/>
                  <a:pt x="2505" y="1266"/>
                  <a:pt x="2505" y="1272"/>
                </a:cubicBezTo>
                <a:cubicBezTo>
                  <a:pt x="2505" y="1279"/>
                  <a:pt x="2511" y="1285"/>
                  <a:pt x="2518" y="1285"/>
                </a:cubicBezTo>
                <a:cubicBezTo>
                  <a:pt x="2524" y="1285"/>
                  <a:pt x="2530" y="1279"/>
                  <a:pt x="2530" y="1272"/>
                </a:cubicBezTo>
                <a:cubicBezTo>
                  <a:pt x="2530" y="1266"/>
                  <a:pt x="2524" y="1260"/>
                  <a:pt x="2518" y="1260"/>
                </a:cubicBezTo>
                <a:close/>
                <a:moveTo>
                  <a:pt x="2518" y="1660"/>
                </a:moveTo>
                <a:cubicBezTo>
                  <a:pt x="2511" y="1660"/>
                  <a:pt x="2505" y="1665"/>
                  <a:pt x="2505" y="1672"/>
                </a:cubicBezTo>
                <a:cubicBezTo>
                  <a:pt x="2505" y="1679"/>
                  <a:pt x="2511" y="1684"/>
                  <a:pt x="2518" y="1684"/>
                </a:cubicBezTo>
                <a:cubicBezTo>
                  <a:pt x="2524" y="1684"/>
                  <a:pt x="2530" y="1679"/>
                  <a:pt x="2530" y="1672"/>
                </a:cubicBezTo>
                <a:cubicBezTo>
                  <a:pt x="2530" y="1665"/>
                  <a:pt x="2524" y="1660"/>
                  <a:pt x="2518" y="1660"/>
                </a:cubicBezTo>
                <a:close/>
                <a:moveTo>
                  <a:pt x="2518" y="1137"/>
                </a:moveTo>
                <a:cubicBezTo>
                  <a:pt x="2511" y="1137"/>
                  <a:pt x="2505" y="1143"/>
                  <a:pt x="2505" y="1149"/>
                </a:cubicBezTo>
                <a:cubicBezTo>
                  <a:pt x="2505" y="1156"/>
                  <a:pt x="2511" y="1162"/>
                  <a:pt x="2518" y="1162"/>
                </a:cubicBezTo>
                <a:cubicBezTo>
                  <a:pt x="2524" y="1162"/>
                  <a:pt x="2530" y="1156"/>
                  <a:pt x="2530" y="1149"/>
                </a:cubicBezTo>
                <a:cubicBezTo>
                  <a:pt x="2530" y="1143"/>
                  <a:pt x="2524" y="1137"/>
                  <a:pt x="2518" y="1137"/>
                </a:cubicBezTo>
                <a:close/>
                <a:moveTo>
                  <a:pt x="2518" y="1076"/>
                </a:moveTo>
                <a:cubicBezTo>
                  <a:pt x="2511" y="1076"/>
                  <a:pt x="2505" y="1081"/>
                  <a:pt x="2505" y="1088"/>
                </a:cubicBezTo>
                <a:cubicBezTo>
                  <a:pt x="2505" y="1095"/>
                  <a:pt x="2511" y="1100"/>
                  <a:pt x="2518" y="1100"/>
                </a:cubicBezTo>
                <a:cubicBezTo>
                  <a:pt x="2524" y="1100"/>
                  <a:pt x="2530" y="1095"/>
                  <a:pt x="2530" y="1088"/>
                </a:cubicBezTo>
                <a:cubicBezTo>
                  <a:pt x="2530" y="1081"/>
                  <a:pt x="2524" y="1076"/>
                  <a:pt x="2518" y="1076"/>
                </a:cubicBezTo>
                <a:close/>
                <a:moveTo>
                  <a:pt x="2518" y="1107"/>
                </a:moveTo>
                <a:cubicBezTo>
                  <a:pt x="2511" y="1107"/>
                  <a:pt x="2505" y="1112"/>
                  <a:pt x="2505" y="1119"/>
                </a:cubicBezTo>
                <a:cubicBezTo>
                  <a:pt x="2505" y="1125"/>
                  <a:pt x="2511" y="1131"/>
                  <a:pt x="2518" y="1131"/>
                </a:cubicBezTo>
                <a:cubicBezTo>
                  <a:pt x="2524" y="1131"/>
                  <a:pt x="2530" y="1125"/>
                  <a:pt x="2530" y="1119"/>
                </a:cubicBezTo>
                <a:cubicBezTo>
                  <a:pt x="2530" y="1112"/>
                  <a:pt x="2524" y="1107"/>
                  <a:pt x="2518" y="1107"/>
                </a:cubicBezTo>
                <a:close/>
                <a:moveTo>
                  <a:pt x="2518" y="1414"/>
                </a:moveTo>
                <a:cubicBezTo>
                  <a:pt x="2511" y="1414"/>
                  <a:pt x="2505" y="1419"/>
                  <a:pt x="2505" y="1426"/>
                </a:cubicBezTo>
                <a:cubicBezTo>
                  <a:pt x="2505" y="1433"/>
                  <a:pt x="2511" y="1438"/>
                  <a:pt x="2518" y="1438"/>
                </a:cubicBezTo>
                <a:cubicBezTo>
                  <a:pt x="2524" y="1438"/>
                  <a:pt x="2530" y="1433"/>
                  <a:pt x="2530" y="1426"/>
                </a:cubicBezTo>
                <a:cubicBezTo>
                  <a:pt x="2530" y="1419"/>
                  <a:pt x="2524" y="1414"/>
                  <a:pt x="2518" y="1414"/>
                </a:cubicBezTo>
                <a:close/>
                <a:moveTo>
                  <a:pt x="2518" y="1537"/>
                </a:moveTo>
                <a:cubicBezTo>
                  <a:pt x="2511" y="1537"/>
                  <a:pt x="2505" y="1542"/>
                  <a:pt x="2505" y="1549"/>
                </a:cubicBezTo>
                <a:cubicBezTo>
                  <a:pt x="2505" y="1556"/>
                  <a:pt x="2511" y="1561"/>
                  <a:pt x="2518" y="1561"/>
                </a:cubicBezTo>
                <a:cubicBezTo>
                  <a:pt x="2524" y="1561"/>
                  <a:pt x="2530" y="1556"/>
                  <a:pt x="2530" y="1549"/>
                </a:cubicBezTo>
                <a:cubicBezTo>
                  <a:pt x="2530" y="1542"/>
                  <a:pt x="2524" y="1537"/>
                  <a:pt x="2518" y="1537"/>
                </a:cubicBezTo>
                <a:close/>
                <a:moveTo>
                  <a:pt x="2518" y="1506"/>
                </a:moveTo>
                <a:cubicBezTo>
                  <a:pt x="2511" y="1506"/>
                  <a:pt x="2505" y="1512"/>
                  <a:pt x="2505" y="1518"/>
                </a:cubicBezTo>
                <a:cubicBezTo>
                  <a:pt x="2505" y="1525"/>
                  <a:pt x="2511" y="1531"/>
                  <a:pt x="2518" y="1531"/>
                </a:cubicBezTo>
                <a:cubicBezTo>
                  <a:pt x="2524" y="1531"/>
                  <a:pt x="2530" y="1525"/>
                  <a:pt x="2530" y="1518"/>
                </a:cubicBezTo>
                <a:cubicBezTo>
                  <a:pt x="2530" y="1512"/>
                  <a:pt x="2524" y="1506"/>
                  <a:pt x="2518" y="1506"/>
                </a:cubicBezTo>
                <a:close/>
                <a:moveTo>
                  <a:pt x="2518" y="1568"/>
                </a:moveTo>
                <a:cubicBezTo>
                  <a:pt x="2511" y="1568"/>
                  <a:pt x="2505" y="1573"/>
                  <a:pt x="2505" y="1580"/>
                </a:cubicBezTo>
                <a:cubicBezTo>
                  <a:pt x="2505" y="1587"/>
                  <a:pt x="2511" y="1592"/>
                  <a:pt x="2518" y="1592"/>
                </a:cubicBezTo>
                <a:cubicBezTo>
                  <a:pt x="2524" y="1592"/>
                  <a:pt x="2530" y="1587"/>
                  <a:pt x="2530" y="1580"/>
                </a:cubicBezTo>
                <a:cubicBezTo>
                  <a:pt x="2530" y="1573"/>
                  <a:pt x="2524" y="1568"/>
                  <a:pt x="2518" y="1568"/>
                </a:cubicBezTo>
                <a:close/>
                <a:moveTo>
                  <a:pt x="2518" y="1629"/>
                </a:moveTo>
                <a:cubicBezTo>
                  <a:pt x="2511" y="1629"/>
                  <a:pt x="2505" y="1635"/>
                  <a:pt x="2505" y="1641"/>
                </a:cubicBezTo>
                <a:cubicBezTo>
                  <a:pt x="2505" y="1648"/>
                  <a:pt x="2511" y="1654"/>
                  <a:pt x="2518" y="1654"/>
                </a:cubicBezTo>
                <a:cubicBezTo>
                  <a:pt x="2524" y="1654"/>
                  <a:pt x="2530" y="1648"/>
                  <a:pt x="2530" y="1641"/>
                </a:cubicBezTo>
                <a:cubicBezTo>
                  <a:pt x="2530" y="1635"/>
                  <a:pt x="2524" y="1629"/>
                  <a:pt x="2518" y="1629"/>
                </a:cubicBezTo>
                <a:close/>
                <a:moveTo>
                  <a:pt x="2518" y="1598"/>
                </a:moveTo>
                <a:cubicBezTo>
                  <a:pt x="2511" y="1598"/>
                  <a:pt x="2505" y="1604"/>
                  <a:pt x="2505" y="1611"/>
                </a:cubicBezTo>
                <a:cubicBezTo>
                  <a:pt x="2505" y="1617"/>
                  <a:pt x="2511" y="1623"/>
                  <a:pt x="2518" y="1623"/>
                </a:cubicBezTo>
                <a:cubicBezTo>
                  <a:pt x="2524" y="1623"/>
                  <a:pt x="2530" y="1617"/>
                  <a:pt x="2530" y="1611"/>
                </a:cubicBezTo>
                <a:cubicBezTo>
                  <a:pt x="2530" y="1604"/>
                  <a:pt x="2524" y="1598"/>
                  <a:pt x="2518" y="1598"/>
                </a:cubicBezTo>
                <a:close/>
                <a:moveTo>
                  <a:pt x="2518" y="1352"/>
                </a:moveTo>
                <a:cubicBezTo>
                  <a:pt x="2511" y="1352"/>
                  <a:pt x="2505" y="1358"/>
                  <a:pt x="2505" y="1365"/>
                </a:cubicBezTo>
                <a:cubicBezTo>
                  <a:pt x="2505" y="1371"/>
                  <a:pt x="2511" y="1377"/>
                  <a:pt x="2518" y="1377"/>
                </a:cubicBezTo>
                <a:cubicBezTo>
                  <a:pt x="2524" y="1377"/>
                  <a:pt x="2530" y="1371"/>
                  <a:pt x="2530" y="1365"/>
                </a:cubicBezTo>
                <a:cubicBezTo>
                  <a:pt x="2530" y="1358"/>
                  <a:pt x="2524" y="1352"/>
                  <a:pt x="2518" y="1352"/>
                </a:cubicBezTo>
                <a:close/>
                <a:moveTo>
                  <a:pt x="2518" y="1475"/>
                </a:moveTo>
                <a:cubicBezTo>
                  <a:pt x="2511" y="1475"/>
                  <a:pt x="2505" y="1481"/>
                  <a:pt x="2505" y="1488"/>
                </a:cubicBezTo>
                <a:cubicBezTo>
                  <a:pt x="2505" y="1494"/>
                  <a:pt x="2511" y="1500"/>
                  <a:pt x="2518" y="1500"/>
                </a:cubicBezTo>
                <a:cubicBezTo>
                  <a:pt x="2524" y="1500"/>
                  <a:pt x="2530" y="1494"/>
                  <a:pt x="2530" y="1488"/>
                </a:cubicBezTo>
                <a:cubicBezTo>
                  <a:pt x="2530" y="1481"/>
                  <a:pt x="2524" y="1475"/>
                  <a:pt x="2518" y="1475"/>
                </a:cubicBezTo>
                <a:close/>
                <a:moveTo>
                  <a:pt x="2518" y="1383"/>
                </a:moveTo>
                <a:cubicBezTo>
                  <a:pt x="2511" y="1383"/>
                  <a:pt x="2505" y="1389"/>
                  <a:pt x="2505" y="1395"/>
                </a:cubicBezTo>
                <a:cubicBezTo>
                  <a:pt x="2505" y="1402"/>
                  <a:pt x="2511" y="1408"/>
                  <a:pt x="2518" y="1408"/>
                </a:cubicBezTo>
                <a:cubicBezTo>
                  <a:pt x="2524" y="1408"/>
                  <a:pt x="2530" y="1402"/>
                  <a:pt x="2530" y="1395"/>
                </a:cubicBezTo>
                <a:cubicBezTo>
                  <a:pt x="2530" y="1389"/>
                  <a:pt x="2524" y="1383"/>
                  <a:pt x="2518" y="1383"/>
                </a:cubicBezTo>
                <a:close/>
                <a:moveTo>
                  <a:pt x="2518" y="1445"/>
                </a:moveTo>
                <a:cubicBezTo>
                  <a:pt x="2511" y="1445"/>
                  <a:pt x="2505" y="1450"/>
                  <a:pt x="2505" y="1457"/>
                </a:cubicBezTo>
                <a:cubicBezTo>
                  <a:pt x="2505" y="1464"/>
                  <a:pt x="2511" y="1469"/>
                  <a:pt x="2518" y="1469"/>
                </a:cubicBezTo>
                <a:cubicBezTo>
                  <a:pt x="2524" y="1469"/>
                  <a:pt x="2530" y="1464"/>
                  <a:pt x="2530" y="1457"/>
                </a:cubicBezTo>
                <a:cubicBezTo>
                  <a:pt x="2530" y="1450"/>
                  <a:pt x="2524" y="1445"/>
                  <a:pt x="2518" y="1445"/>
                </a:cubicBezTo>
                <a:close/>
                <a:moveTo>
                  <a:pt x="2518" y="1199"/>
                </a:moveTo>
                <a:cubicBezTo>
                  <a:pt x="2511" y="1199"/>
                  <a:pt x="2505" y="1204"/>
                  <a:pt x="2505" y="1211"/>
                </a:cubicBezTo>
                <a:cubicBezTo>
                  <a:pt x="2505" y="1218"/>
                  <a:pt x="2511" y="1223"/>
                  <a:pt x="2518" y="1223"/>
                </a:cubicBezTo>
                <a:cubicBezTo>
                  <a:pt x="2524" y="1223"/>
                  <a:pt x="2530" y="1218"/>
                  <a:pt x="2530" y="1211"/>
                </a:cubicBezTo>
                <a:cubicBezTo>
                  <a:pt x="2530" y="1204"/>
                  <a:pt x="2524" y="1199"/>
                  <a:pt x="2518" y="1199"/>
                </a:cubicBezTo>
                <a:close/>
                <a:moveTo>
                  <a:pt x="2553" y="1814"/>
                </a:moveTo>
                <a:cubicBezTo>
                  <a:pt x="2546" y="1814"/>
                  <a:pt x="2541" y="1819"/>
                  <a:pt x="2541" y="1826"/>
                </a:cubicBezTo>
                <a:cubicBezTo>
                  <a:pt x="2541" y="1833"/>
                  <a:pt x="2546" y="1838"/>
                  <a:pt x="2553" y="1838"/>
                </a:cubicBezTo>
                <a:cubicBezTo>
                  <a:pt x="2559" y="1838"/>
                  <a:pt x="2565" y="1833"/>
                  <a:pt x="2565" y="1826"/>
                </a:cubicBezTo>
                <a:cubicBezTo>
                  <a:pt x="2565" y="1819"/>
                  <a:pt x="2559" y="1814"/>
                  <a:pt x="2553" y="1814"/>
                </a:cubicBezTo>
                <a:close/>
                <a:moveTo>
                  <a:pt x="2553" y="1783"/>
                </a:moveTo>
                <a:cubicBezTo>
                  <a:pt x="2546" y="1783"/>
                  <a:pt x="2541" y="1788"/>
                  <a:pt x="2541" y="1795"/>
                </a:cubicBezTo>
                <a:cubicBezTo>
                  <a:pt x="2541" y="1802"/>
                  <a:pt x="2546" y="1807"/>
                  <a:pt x="2553" y="1807"/>
                </a:cubicBezTo>
                <a:cubicBezTo>
                  <a:pt x="2559" y="1807"/>
                  <a:pt x="2565" y="1802"/>
                  <a:pt x="2565" y="1795"/>
                </a:cubicBezTo>
                <a:cubicBezTo>
                  <a:pt x="2565" y="1788"/>
                  <a:pt x="2559" y="1783"/>
                  <a:pt x="2553" y="1783"/>
                </a:cubicBezTo>
                <a:close/>
                <a:moveTo>
                  <a:pt x="2483" y="1199"/>
                </a:moveTo>
                <a:cubicBezTo>
                  <a:pt x="2476" y="1199"/>
                  <a:pt x="2470" y="1204"/>
                  <a:pt x="2470" y="1211"/>
                </a:cubicBezTo>
                <a:cubicBezTo>
                  <a:pt x="2470" y="1218"/>
                  <a:pt x="2476" y="1223"/>
                  <a:pt x="2483" y="1223"/>
                </a:cubicBezTo>
                <a:cubicBezTo>
                  <a:pt x="2489" y="1223"/>
                  <a:pt x="2495" y="1218"/>
                  <a:pt x="2495" y="1211"/>
                </a:cubicBezTo>
                <a:cubicBezTo>
                  <a:pt x="2495" y="1204"/>
                  <a:pt x="2489" y="1199"/>
                  <a:pt x="2483" y="1199"/>
                </a:cubicBezTo>
                <a:close/>
                <a:moveTo>
                  <a:pt x="2483" y="1230"/>
                </a:moveTo>
                <a:cubicBezTo>
                  <a:pt x="2476" y="1230"/>
                  <a:pt x="2470" y="1235"/>
                  <a:pt x="2470" y="1242"/>
                </a:cubicBezTo>
                <a:cubicBezTo>
                  <a:pt x="2470" y="1248"/>
                  <a:pt x="2476" y="1254"/>
                  <a:pt x="2483" y="1254"/>
                </a:cubicBezTo>
                <a:cubicBezTo>
                  <a:pt x="2489" y="1254"/>
                  <a:pt x="2495" y="1248"/>
                  <a:pt x="2495" y="1242"/>
                </a:cubicBezTo>
                <a:cubicBezTo>
                  <a:pt x="2495" y="1235"/>
                  <a:pt x="2489" y="1230"/>
                  <a:pt x="2483" y="1230"/>
                </a:cubicBezTo>
                <a:close/>
                <a:moveTo>
                  <a:pt x="2483" y="1629"/>
                </a:moveTo>
                <a:cubicBezTo>
                  <a:pt x="2476" y="1629"/>
                  <a:pt x="2470" y="1635"/>
                  <a:pt x="2470" y="1641"/>
                </a:cubicBezTo>
                <a:cubicBezTo>
                  <a:pt x="2470" y="1648"/>
                  <a:pt x="2476" y="1654"/>
                  <a:pt x="2483" y="1654"/>
                </a:cubicBezTo>
                <a:cubicBezTo>
                  <a:pt x="2489" y="1654"/>
                  <a:pt x="2495" y="1648"/>
                  <a:pt x="2495" y="1641"/>
                </a:cubicBezTo>
                <a:cubicBezTo>
                  <a:pt x="2495" y="1635"/>
                  <a:pt x="2489" y="1629"/>
                  <a:pt x="2483" y="1629"/>
                </a:cubicBezTo>
                <a:close/>
                <a:moveTo>
                  <a:pt x="2483" y="1168"/>
                </a:moveTo>
                <a:cubicBezTo>
                  <a:pt x="2476" y="1168"/>
                  <a:pt x="2470" y="1173"/>
                  <a:pt x="2470" y="1180"/>
                </a:cubicBezTo>
                <a:cubicBezTo>
                  <a:pt x="2470" y="1187"/>
                  <a:pt x="2476" y="1192"/>
                  <a:pt x="2483" y="1192"/>
                </a:cubicBezTo>
                <a:cubicBezTo>
                  <a:pt x="2489" y="1192"/>
                  <a:pt x="2495" y="1187"/>
                  <a:pt x="2495" y="1180"/>
                </a:cubicBezTo>
                <a:cubicBezTo>
                  <a:pt x="2495" y="1173"/>
                  <a:pt x="2489" y="1168"/>
                  <a:pt x="2483" y="1168"/>
                </a:cubicBezTo>
                <a:close/>
                <a:moveTo>
                  <a:pt x="2483" y="1260"/>
                </a:moveTo>
                <a:cubicBezTo>
                  <a:pt x="2476" y="1260"/>
                  <a:pt x="2470" y="1266"/>
                  <a:pt x="2470" y="1272"/>
                </a:cubicBezTo>
                <a:cubicBezTo>
                  <a:pt x="2470" y="1279"/>
                  <a:pt x="2476" y="1285"/>
                  <a:pt x="2483" y="1285"/>
                </a:cubicBezTo>
                <a:cubicBezTo>
                  <a:pt x="2489" y="1285"/>
                  <a:pt x="2495" y="1279"/>
                  <a:pt x="2495" y="1272"/>
                </a:cubicBezTo>
                <a:cubicBezTo>
                  <a:pt x="2495" y="1266"/>
                  <a:pt x="2489" y="1260"/>
                  <a:pt x="2483" y="1260"/>
                </a:cubicBezTo>
                <a:close/>
                <a:moveTo>
                  <a:pt x="2518" y="1691"/>
                </a:moveTo>
                <a:cubicBezTo>
                  <a:pt x="2511" y="1691"/>
                  <a:pt x="2505" y="1696"/>
                  <a:pt x="2505" y="1703"/>
                </a:cubicBezTo>
                <a:cubicBezTo>
                  <a:pt x="2505" y="1710"/>
                  <a:pt x="2511" y="1715"/>
                  <a:pt x="2518" y="1715"/>
                </a:cubicBezTo>
                <a:cubicBezTo>
                  <a:pt x="2524" y="1715"/>
                  <a:pt x="2530" y="1710"/>
                  <a:pt x="2530" y="1703"/>
                </a:cubicBezTo>
                <a:cubicBezTo>
                  <a:pt x="2530" y="1696"/>
                  <a:pt x="2524" y="1691"/>
                  <a:pt x="2518" y="1691"/>
                </a:cubicBezTo>
                <a:close/>
                <a:moveTo>
                  <a:pt x="2483" y="1137"/>
                </a:moveTo>
                <a:cubicBezTo>
                  <a:pt x="2476" y="1137"/>
                  <a:pt x="2470" y="1143"/>
                  <a:pt x="2470" y="1149"/>
                </a:cubicBezTo>
                <a:cubicBezTo>
                  <a:pt x="2470" y="1156"/>
                  <a:pt x="2476" y="1162"/>
                  <a:pt x="2483" y="1162"/>
                </a:cubicBezTo>
                <a:cubicBezTo>
                  <a:pt x="2489" y="1162"/>
                  <a:pt x="2495" y="1156"/>
                  <a:pt x="2495" y="1149"/>
                </a:cubicBezTo>
                <a:cubicBezTo>
                  <a:pt x="2495" y="1143"/>
                  <a:pt x="2489" y="1137"/>
                  <a:pt x="2483" y="1137"/>
                </a:cubicBezTo>
                <a:close/>
                <a:moveTo>
                  <a:pt x="2483" y="1322"/>
                </a:moveTo>
                <a:cubicBezTo>
                  <a:pt x="2476" y="1322"/>
                  <a:pt x="2470" y="1327"/>
                  <a:pt x="2470" y="1334"/>
                </a:cubicBezTo>
                <a:cubicBezTo>
                  <a:pt x="2470" y="1341"/>
                  <a:pt x="2476" y="1346"/>
                  <a:pt x="2483" y="1346"/>
                </a:cubicBezTo>
                <a:cubicBezTo>
                  <a:pt x="2489" y="1346"/>
                  <a:pt x="2495" y="1341"/>
                  <a:pt x="2495" y="1334"/>
                </a:cubicBezTo>
                <a:cubicBezTo>
                  <a:pt x="2495" y="1327"/>
                  <a:pt x="2489" y="1322"/>
                  <a:pt x="2483" y="1322"/>
                </a:cubicBezTo>
                <a:close/>
                <a:moveTo>
                  <a:pt x="2483" y="1076"/>
                </a:moveTo>
                <a:cubicBezTo>
                  <a:pt x="2476" y="1076"/>
                  <a:pt x="2470" y="1081"/>
                  <a:pt x="2470" y="1088"/>
                </a:cubicBezTo>
                <a:cubicBezTo>
                  <a:pt x="2470" y="1095"/>
                  <a:pt x="2476" y="1100"/>
                  <a:pt x="2483" y="1100"/>
                </a:cubicBezTo>
                <a:cubicBezTo>
                  <a:pt x="2489" y="1100"/>
                  <a:pt x="2495" y="1095"/>
                  <a:pt x="2495" y="1088"/>
                </a:cubicBezTo>
                <a:cubicBezTo>
                  <a:pt x="2495" y="1081"/>
                  <a:pt x="2489" y="1076"/>
                  <a:pt x="2483" y="1076"/>
                </a:cubicBezTo>
                <a:close/>
                <a:moveTo>
                  <a:pt x="2483" y="1045"/>
                </a:moveTo>
                <a:cubicBezTo>
                  <a:pt x="2476" y="1045"/>
                  <a:pt x="2470" y="1051"/>
                  <a:pt x="2470" y="1057"/>
                </a:cubicBezTo>
                <a:cubicBezTo>
                  <a:pt x="2470" y="1064"/>
                  <a:pt x="2476" y="1069"/>
                  <a:pt x="2483" y="1069"/>
                </a:cubicBezTo>
                <a:cubicBezTo>
                  <a:pt x="2489" y="1069"/>
                  <a:pt x="2495" y="1064"/>
                  <a:pt x="2495" y="1057"/>
                </a:cubicBezTo>
                <a:cubicBezTo>
                  <a:pt x="2495" y="1051"/>
                  <a:pt x="2489" y="1045"/>
                  <a:pt x="2483" y="1045"/>
                </a:cubicBezTo>
                <a:close/>
                <a:moveTo>
                  <a:pt x="2483" y="1107"/>
                </a:moveTo>
                <a:cubicBezTo>
                  <a:pt x="2476" y="1107"/>
                  <a:pt x="2470" y="1112"/>
                  <a:pt x="2470" y="1119"/>
                </a:cubicBezTo>
                <a:cubicBezTo>
                  <a:pt x="2470" y="1125"/>
                  <a:pt x="2476" y="1131"/>
                  <a:pt x="2483" y="1131"/>
                </a:cubicBezTo>
                <a:cubicBezTo>
                  <a:pt x="2489" y="1131"/>
                  <a:pt x="2495" y="1125"/>
                  <a:pt x="2495" y="1119"/>
                </a:cubicBezTo>
                <a:cubicBezTo>
                  <a:pt x="2495" y="1112"/>
                  <a:pt x="2489" y="1107"/>
                  <a:pt x="2483" y="1107"/>
                </a:cubicBezTo>
                <a:close/>
                <a:moveTo>
                  <a:pt x="2483" y="1352"/>
                </a:moveTo>
                <a:cubicBezTo>
                  <a:pt x="2476" y="1352"/>
                  <a:pt x="2470" y="1358"/>
                  <a:pt x="2470" y="1365"/>
                </a:cubicBezTo>
                <a:cubicBezTo>
                  <a:pt x="2470" y="1371"/>
                  <a:pt x="2476" y="1377"/>
                  <a:pt x="2483" y="1377"/>
                </a:cubicBezTo>
                <a:cubicBezTo>
                  <a:pt x="2489" y="1377"/>
                  <a:pt x="2495" y="1371"/>
                  <a:pt x="2495" y="1365"/>
                </a:cubicBezTo>
                <a:cubicBezTo>
                  <a:pt x="2495" y="1358"/>
                  <a:pt x="2489" y="1352"/>
                  <a:pt x="2483" y="1352"/>
                </a:cubicBezTo>
                <a:close/>
                <a:moveTo>
                  <a:pt x="2483" y="1506"/>
                </a:moveTo>
                <a:cubicBezTo>
                  <a:pt x="2476" y="1506"/>
                  <a:pt x="2470" y="1512"/>
                  <a:pt x="2470" y="1518"/>
                </a:cubicBezTo>
                <a:cubicBezTo>
                  <a:pt x="2470" y="1525"/>
                  <a:pt x="2476" y="1531"/>
                  <a:pt x="2483" y="1531"/>
                </a:cubicBezTo>
                <a:cubicBezTo>
                  <a:pt x="2489" y="1531"/>
                  <a:pt x="2495" y="1525"/>
                  <a:pt x="2495" y="1518"/>
                </a:cubicBezTo>
                <a:cubicBezTo>
                  <a:pt x="2495" y="1512"/>
                  <a:pt x="2489" y="1506"/>
                  <a:pt x="2483" y="1506"/>
                </a:cubicBezTo>
                <a:close/>
                <a:moveTo>
                  <a:pt x="2483" y="1537"/>
                </a:moveTo>
                <a:cubicBezTo>
                  <a:pt x="2476" y="1537"/>
                  <a:pt x="2470" y="1542"/>
                  <a:pt x="2470" y="1549"/>
                </a:cubicBezTo>
                <a:cubicBezTo>
                  <a:pt x="2470" y="1556"/>
                  <a:pt x="2476" y="1561"/>
                  <a:pt x="2483" y="1561"/>
                </a:cubicBezTo>
                <a:cubicBezTo>
                  <a:pt x="2489" y="1561"/>
                  <a:pt x="2495" y="1556"/>
                  <a:pt x="2495" y="1549"/>
                </a:cubicBezTo>
                <a:cubicBezTo>
                  <a:pt x="2495" y="1542"/>
                  <a:pt x="2489" y="1537"/>
                  <a:pt x="2483" y="1537"/>
                </a:cubicBezTo>
                <a:close/>
                <a:moveTo>
                  <a:pt x="2483" y="1568"/>
                </a:moveTo>
                <a:cubicBezTo>
                  <a:pt x="2476" y="1568"/>
                  <a:pt x="2470" y="1573"/>
                  <a:pt x="2470" y="1580"/>
                </a:cubicBezTo>
                <a:cubicBezTo>
                  <a:pt x="2470" y="1587"/>
                  <a:pt x="2476" y="1592"/>
                  <a:pt x="2483" y="1592"/>
                </a:cubicBezTo>
                <a:cubicBezTo>
                  <a:pt x="2489" y="1592"/>
                  <a:pt x="2495" y="1587"/>
                  <a:pt x="2495" y="1580"/>
                </a:cubicBezTo>
                <a:cubicBezTo>
                  <a:pt x="2495" y="1573"/>
                  <a:pt x="2489" y="1568"/>
                  <a:pt x="2483" y="1568"/>
                </a:cubicBezTo>
                <a:close/>
                <a:moveTo>
                  <a:pt x="2483" y="1598"/>
                </a:moveTo>
                <a:cubicBezTo>
                  <a:pt x="2476" y="1598"/>
                  <a:pt x="2470" y="1604"/>
                  <a:pt x="2470" y="1611"/>
                </a:cubicBezTo>
                <a:cubicBezTo>
                  <a:pt x="2470" y="1617"/>
                  <a:pt x="2476" y="1623"/>
                  <a:pt x="2483" y="1623"/>
                </a:cubicBezTo>
                <a:cubicBezTo>
                  <a:pt x="2489" y="1623"/>
                  <a:pt x="2495" y="1617"/>
                  <a:pt x="2495" y="1611"/>
                </a:cubicBezTo>
                <a:cubicBezTo>
                  <a:pt x="2495" y="1604"/>
                  <a:pt x="2489" y="1598"/>
                  <a:pt x="2483" y="1598"/>
                </a:cubicBezTo>
                <a:close/>
                <a:moveTo>
                  <a:pt x="2483" y="1383"/>
                </a:moveTo>
                <a:cubicBezTo>
                  <a:pt x="2476" y="1383"/>
                  <a:pt x="2470" y="1389"/>
                  <a:pt x="2470" y="1395"/>
                </a:cubicBezTo>
                <a:cubicBezTo>
                  <a:pt x="2470" y="1402"/>
                  <a:pt x="2476" y="1408"/>
                  <a:pt x="2483" y="1408"/>
                </a:cubicBezTo>
                <a:cubicBezTo>
                  <a:pt x="2489" y="1408"/>
                  <a:pt x="2495" y="1402"/>
                  <a:pt x="2495" y="1395"/>
                </a:cubicBezTo>
                <a:cubicBezTo>
                  <a:pt x="2495" y="1389"/>
                  <a:pt x="2489" y="1383"/>
                  <a:pt x="2483" y="1383"/>
                </a:cubicBezTo>
                <a:close/>
                <a:moveTo>
                  <a:pt x="2483" y="1475"/>
                </a:moveTo>
                <a:cubicBezTo>
                  <a:pt x="2476" y="1475"/>
                  <a:pt x="2470" y="1481"/>
                  <a:pt x="2470" y="1488"/>
                </a:cubicBezTo>
                <a:cubicBezTo>
                  <a:pt x="2470" y="1494"/>
                  <a:pt x="2476" y="1500"/>
                  <a:pt x="2483" y="1500"/>
                </a:cubicBezTo>
                <a:cubicBezTo>
                  <a:pt x="2489" y="1500"/>
                  <a:pt x="2495" y="1494"/>
                  <a:pt x="2495" y="1488"/>
                </a:cubicBezTo>
                <a:cubicBezTo>
                  <a:pt x="2495" y="1481"/>
                  <a:pt x="2489" y="1475"/>
                  <a:pt x="2483" y="1475"/>
                </a:cubicBezTo>
                <a:close/>
                <a:moveTo>
                  <a:pt x="2483" y="1414"/>
                </a:moveTo>
                <a:cubicBezTo>
                  <a:pt x="2476" y="1414"/>
                  <a:pt x="2470" y="1419"/>
                  <a:pt x="2470" y="1426"/>
                </a:cubicBezTo>
                <a:cubicBezTo>
                  <a:pt x="2470" y="1433"/>
                  <a:pt x="2476" y="1438"/>
                  <a:pt x="2483" y="1438"/>
                </a:cubicBezTo>
                <a:cubicBezTo>
                  <a:pt x="2489" y="1438"/>
                  <a:pt x="2495" y="1433"/>
                  <a:pt x="2495" y="1426"/>
                </a:cubicBezTo>
                <a:cubicBezTo>
                  <a:pt x="2495" y="1419"/>
                  <a:pt x="2489" y="1414"/>
                  <a:pt x="2483" y="1414"/>
                </a:cubicBezTo>
                <a:close/>
                <a:moveTo>
                  <a:pt x="2483" y="1445"/>
                </a:moveTo>
                <a:cubicBezTo>
                  <a:pt x="2476" y="1445"/>
                  <a:pt x="2470" y="1450"/>
                  <a:pt x="2470" y="1457"/>
                </a:cubicBezTo>
                <a:cubicBezTo>
                  <a:pt x="2470" y="1464"/>
                  <a:pt x="2476" y="1469"/>
                  <a:pt x="2483" y="1469"/>
                </a:cubicBezTo>
                <a:cubicBezTo>
                  <a:pt x="2489" y="1469"/>
                  <a:pt x="2495" y="1464"/>
                  <a:pt x="2495" y="1457"/>
                </a:cubicBezTo>
                <a:cubicBezTo>
                  <a:pt x="2495" y="1450"/>
                  <a:pt x="2489" y="1445"/>
                  <a:pt x="2483" y="1445"/>
                </a:cubicBezTo>
                <a:close/>
                <a:moveTo>
                  <a:pt x="2483" y="1291"/>
                </a:moveTo>
                <a:cubicBezTo>
                  <a:pt x="2476" y="1291"/>
                  <a:pt x="2470" y="1296"/>
                  <a:pt x="2470" y="1303"/>
                </a:cubicBezTo>
                <a:cubicBezTo>
                  <a:pt x="2470" y="1310"/>
                  <a:pt x="2476" y="1315"/>
                  <a:pt x="2483" y="1315"/>
                </a:cubicBezTo>
                <a:cubicBezTo>
                  <a:pt x="2489" y="1315"/>
                  <a:pt x="2495" y="1310"/>
                  <a:pt x="2495" y="1303"/>
                </a:cubicBezTo>
                <a:cubicBezTo>
                  <a:pt x="2495" y="1296"/>
                  <a:pt x="2489" y="1291"/>
                  <a:pt x="2483" y="1291"/>
                </a:cubicBezTo>
                <a:close/>
                <a:moveTo>
                  <a:pt x="2518" y="1721"/>
                </a:moveTo>
                <a:cubicBezTo>
                  <a:pt x="2511" y="1721"/>
                  <a:pt x="2505" y="1727"/>
                  <a:pt x="2505" y="1734"/>
                </a:cubicBezTo>
                <a:cubicBezTo>
                  <a:pt x="2505" y="1740"/>
                  <a:pt x="2511" y="1746"/>
                  <a:pt x="2518" y="1746"/>
                </a:cubicBezTo>
                <a:cubicBezTo>
                  <a:pt x="2524" y="1746"/>
                  <a:pt x="2530" y="1740"/>
                  <a:pt x="2530" y="1734"/>
                </a:cubicBezTo>
                <a:cubicBezTo>
                  <a:pt x="2530" y="1727"/>
                  <a:pt x="2524" y="1721"/>
                  <a:pt x="2518" y="1721"/>
                </a:cubicBezTo>
                <a:close/>
                <a:moveTo>
                  <a:pt x="2518" y="1752"/>
                </a:moveTo>
                <a:cubicBezTo>
                  <a:pt x="2511" y="1752"/>
                  <a:pt x="2505" y="1758"/>
                  <a:pt x="2505" y="1764"/>
                </a:cubicBezTo>
                <a:cubicBezTo>
                  <a:pt x="2505" y="1771"/>
                  <a:pt x="2511" y="1777"/>
                  <a:pt x="2518" y="1777"/>
                </a:cubicBezTo>
                <a:cubicBezTo>
                  <a:pt x="2524" y="1777"/>
                  <a:pt x="2530" y="1771"/>
                  <a:pt x="2530" y="1764"/>
                </a:cubicBezTo>
                <a:cubicBezTo>
                  <a:pt x="2530" y="1758"/>
                  <a:pt x="2524" y="1752"/>
                  <a:pt x="2518" y="1752"/>
                </a:cubicBezTo>
                <a:close/>
                <a:moveTo>
                  <a:pt x="2518" y="1783"/>
                </a:moveTo>
                <a:cubicBezTo>
                  <a:pt x="2511" y="1783"/>
                  <a:pt x="2505" y="1788"/>
                  <a:pt x="2505" y="1795"/>
                </a:cubicBezTo>
                <a:cubicBezTo>
                  <a:pt x="2505" y="1802"/>
                  <a:pt x="2511" y="1807"/>
                  <a:pt x="2518" y="1807"/>
                </a:cubicBezTo>
                <a:cubicBezTo>
                  <a:pt x="2524" y="1807"/>
                  <a:pt x="2530" y="1802"/>
                  <a:pt x="2530" y="1795"/>
                </a:cubicBezTo>
                <a:cubicBezTo>
                  <a:pt x="2530" y="1788"/>
                  <a:pt x="2524" y="1783"/>
                  <a:pt x="2518" y="1783"/>
                </a:cubicBezTo>
                <a:close/>
                <a:moveTo>
                  <a:pt x="2518" y="1814"/>
                </a:moveTo>
                <a:cubicBezTo>
                  <a:pt x="2511" y="1814"/>
                  <a:pt x="2505" y="1819"/>
                  <a:pt x="2505" y="1826"/>
                </a:cubicBezTo>
                <a:cubicBezTo>
                  <a:pt x="2505" y="1833"/>
                  <a:pt x="2511" y="1838"/>
                  <a:pt x="2518" y="1838"/>
                </a:cubicBezTo>
                <a:cubicBezTo>
                  <a:pt x="2524" y="1838"/>
                  <a:pt x="2530" y="1833"/>
                  <a:pt x="2530" y="1826"/>
                </a:cubicBezTo>
                <a:cubicBezTo>
                  <a:pt x="2530" y="1819"/>
                  <a:pt x="2524" y="1814"/>
                  <a:pt x="2518" y="1814"/>
                </a:cubicBezTo>
                <a:close/>
                <a:moveTo>
                  <a:pt x="2272" y="1168"/>
                </a:moveTo>
                <a:cubicBezTo>
                  <a:pt x="2266" y="1168"/>
                  <a:pt x="2260" y="1173"/>
                  <a:pt x="2260" y="1180"/>
                </a:cubicBezTo>
                <a:cubicBezTo>
                  <a:pt x="2260" y="1187"/>
                  <a:pt x="2266" y="1192"/>
                  <a:pt x="2272" y="1192"/>
                </a:cubicBezTo>
                <a:cubicBezTo>
                  <a:pt x="2279" y="1192"/>
                  <a:pt x="2285" y="1187"/>
                  <a:pt x="2285" y="1180"/>
                </a:cubicBezTo>
                <a:cubicBezTo>
                  <a:pt x="2285" y="1173"/>
                  <a:pt x="2279" y="1168"/>
                  <a:pt x="2272" y="1168"/>
                </a:cubicBezTo>
                <a:close/>
                <a:moveTo>
                  <a:pt x="2272" y="1199"/>
                </a:moveTo>
                <a:cubicBezTo>
                  <a:pt x="2266" y="1199"/>
                  <a:pt x="2260" y="1204"/>
                  <a:pt x="2260" y="1211"/>
                </a:cubicBezTo>
                <a:cubicBezTo>
                  <a:pt x="2260" y="1218"/>
                  <a:pt x="2266" y="1223"/>
                  <a:pt x="2272" y="1223"/>
                </a:cubicBezTo>
                <a:cubicBezTo>
                  <a:pt x="2279" y="1223"/>
                  <a:pt x="2285" y="1218"/>
                  <a:pt x="2285" y="1211"/>
                </a:cubicBezTo>
                <a:cubicBezTo>
                  <a:pt x="2285" y="1204"/>
                  <a:pt x="2279" y="1199"/>
                  <a:pt x="2272" y="1199"/>
                </a:cubicBezTo>
                <a:close/>
                <a:moveTo>
                  <a:pt x="2272" y="1230"/>
                </a:moveTo>
                <a:cubicBezTo>
                  <a:pt x="2266" y="1230"/>
                  <a:pt x="2260" y="1235"/>
                  <a:pt x="2260" y="1242"/>
                </a:cubicBezTo>
                <a:cubicBezTo>
                  <a:pt x="2260" y="1248"/>
                  <a:pt x="2266" y="1254"/>
                  <a:pt x="2272" y="1254"/>
                </a:cubicBezTo>
                <a:cubicBezTo>
                  <a:pt x="2279" y="1254"/>
                  <a:pt x="2285" y="1248"/>
                  <a:pt x="2285" y="1242"/>
                </a:cubicBezTo>
                <a:cubicBezTo>
                  <a:pt x="2285" y="1235"/>
                  <a:pt x="2279" y="1230"/>
                  <a:pt x="2272" y="1230"/>
                </a:cubicBezTo>
                <a:close/>
                <a:moveTo>
                  <a:pt x="2237" y="1107"/>
                </a:moveTo>
                <a:cubicBezTo>
                  <a:pt x="2231" y="1107"/>
                  <a:pt x="2225" y="1112"/>
                  <a:pt x="2225" y="1119"/>
                </a:cubicBezTo>
                <a:cubicBezTo>
                  <a:pt x="2225" y="1125"/>
                  <a:pt x="2231" y="1131"/>
                  <a:pt x="2237" y="1131"/>
                </a:cubicBezTo>
                <a:cubicBezTo>
                  <a:pt x="2244" y="1131"/>
                  <a:pt x="2250" y="1125"/>
                  <a:pt x="2250" y="1119"/>
                </a:cubicBezTo>
                <a:cubicBezTo>
                  <a:pt x="2250" y="1112"/>
                  <a:pt x="2244" y="1107"/>
                  <a:pt x="2237" y="1107"/>
                </a:cubicBezTo>
                <a:close/>
                <a:moveTo>
                  <a:pt x="2237" y="1137"/>
                </a:moveTo>
                <a:cubicBezTo>
                  <a:pt x="2231" y="1137"/>
                  <a:pt x="2225" y="1143"/>
                  <a:pt x="2225" y="1149"/>
                </a:cubicBezTo>
                <a:cubicBezTo>
                  <a:pt x="2225" y="1156"/>
                  <a:pt x="2231" y="1162"/>
                  <a:pt x="2237" y="1162"/>
                </a:cubicBezTo>
                <a:cubicBezTo>
                  <a:pt x="2244" y="1162"/>
                  <a:pt x="2250" y="1156"/>
                  <a:pt x="2250" y="1149"/>
                </a:cubicBezTo>
                <a:cubicBezTo>
                  <a:pt x="2250" y="1143"/>
                  <a:pt x="2244" y="1137"/>
                  <a:pt x="2237" y="1137"/>
                </a:cubicBezTo>
                <a:close/>
                <a:moveTo>
                  <a:pt x="2237" y="1168"/>
                </a:moveTo>
                <a:cubicBezTo>
                  <a:pt x="2231" y="1168"/>
                  <a:pt x="2225" y="1173"/>
                  <a:pt x="2225" y="1180"/>
                </a:cubicBezTo>
                <a:cubicBezTo>
                  <a:pt x="2225" y="1187"/>
                  <a:pt x="2231" y="1192"/>
                  <a:pt x="2237" y="1192"/>
                </a:cubicBezTo>
                <a:cubicBezTo>
                  <a:pt x="2244" y="1192"/>
                  <a:pt x="2250" y="1187"/>
                  <a:pt x="2250" y="1180"/>
                </a:cubicBezTo>
                <a:cubicBezTo>
                  <a:pt x="2250" y="1173"/>
                  <a:pt x="2244" y="1168"/>
                  <a:pt x="2237" y="1168"/>
                </a:cubicBezTo>
                <a:close/>
                <a:moveTo>
                  <a:pt x="2237" y="1076"/>
                </a:moveTo>
                <a:cubicBezTo>
                  <a:pt x="2231" y="1076"/>
                  <a:pt x="2225" y="1081"/>
                  <a:pt x="2225" y="1088"/>
                </a:cubicBezTo>
                <a:cubicBezTo>
                  <a:pt x="2225" y="1095"/>
                  <a:pt x="2231" y="1100"/>
                  <a:pt x="2237" y="1100"/>
                </a:cubicBezTo>
                <a:cubicBezTo>
                  <a:pt x="2244" y="1100"/>
                  <a:pt x="2250" y="1095"/>
                  <a:pt x="2250" y="1088"/>
                </a:cubicBezTo>
                <a:cubicBezTo>
                  <a:pt x="2250" y="1081"/>
                  <a:pt x="2244" y="1076"/>
                  <a:pt x="2237" y="1076"/>
                </a:cubicBezTo>
                <a:close/>
                <a:moveTo>
                  <a:pt x="2237" y="1199"/>
                </a:moveTo>
                <a:cubicBezTo>
                  <a:pt x="2231" y="1199"/>
                  <a:pt x="2225" y="1204"/>
                  <a:pt x="2225" y="1211"/>
                </a:cubicBezTo>
                <a:cubicBezTo>
                  <a:pt x="2225" y="1218"/>
                  <a:pt x="2231" y="1223"/>
                  <a:pt x="2237" y="1223"/>
                </a:cubicBezTo>
                <a:cubicBezTo>
                  <a:pt x="2244" y="1223"/>
                  <a:pt x="2250" y="1218"/>
                  <a:pt x="2250" y="1211"/>
                </a:cubicBezTo>
                <a:cubicBezTo>
                  <a:pt x="2250" y="1204"/>
                  <a:pt x="2244" y="1199"/>
                  <a:pt x="2237" y="1199"/>
                </a:cubicBezTo>
                <a:close/>
                <a:moveTo>
                  <a:pt x="2237" y="1045"/>
                </a:moveTo>
                <a:cubicBezTo>
                  <a:pt x="2231" y="1045"/>
                  <a:pt x="2225" y="1051"/>
                  <a:pt x="2225" y="1057"/>
                </a:cubicBezTo>
                <a:cubicBezTo>
                  <a:pt x="2225" y="1064"/>
                  <a:pt x="2231" y="1069"/>
                  <a:pt x="2237" y="1069"/>
                </a:cubicBezTo>
                <a:cubicBezTo>
                  <a:pt x="2244" y="1069"/>
                  <a:pt x="2250" y="1064"/>
                  <a:pt x="2250" y="1057"/>
                </a:cubicBezTo>
                <a:cubicBezTo>
                  <a:pt x="2250" y="1051"/>
                  <a:pt x="2244" y="1045"/>
                  <a:pt x="2237" y="1045"/>
                </a:cubicBezTo>
                <a:close/>
                <a:moveTo>
                  <a:pt x="2237" y="1014"/>
                </a:moveTo>
                <a:cubicBezTo>
                  <a:pt x="2231" y="1014"/>
                  <a:pt x="2225" y="1020"/>
                  <a:pt x="2225" y="1026"/>
                </a:cubicBezTo>
                <a:cubicBezTo>
                  <a:pt x="2225" y="1033"/>
                  <a:pt x="2231" y="1039"/>
                  <a:pt x="2237" y="1039"/>
                </a:cubicBezTo>
                <a:cubicBezTo>
                  <a:pt x="2244" y="1039"/>
                  <a:pt x="2250" y="1033"/>
                  <a:pt x="2250" y="1026"/>
                </a:cubicBezTo>
                <a:cubicBezTo>
                  <a:pt x="2250" y="1020"/>
                  <a:pt x="2244" y="1014"/>
                  <a:pt x="2237" y="1014"/>
                </a:cubicBezTo>
                <a:close/>
                <a:moveTo>
                  <a:pt x="2272" y="1076"/>
                </a:moveTo>
                <a:cubicBezTo>
                  <a:pt x="2266" y="1076"/>
                  <a:pt x="2260" y="1081"/>
                  <a:pt x="2260" y="1088"/>
                </a:cubicBezTo>
                <a:cubicBezTo>
                  <a:pt x="2260" y="1095"/>
                  <a:pt x="2266" y="1100"/>
                  <a:pt x="2272" y="1100"/>
                </a:cubicBezTo>
                <a:cubicBezTo>
                  <a:pt x="2279" y="1100"/>
                  <a:pt x="2285" y="1095"/>
                  <a:pt x="2285" y="1088"/>
                </a:cubicBezTo>
                <a:cubicBezTo>
                  <a:pt x="2285" y="1081"/>
                  <a:pt x="2279" y="1076"/>
                  <a:pt x="2272" y="1076"/>
                </a:cubicBezTo>
                <a:close/>
                <a:moveTo>
                  <a:pt x="2307" y="1230"/>
                </a:moveTo>
                <a:cubicBezTo>
                  <a:pt x="2301" y="1230"/>
                  <a:pt x="2295" y="1235"/>
                  <a:pt x="2295" y="1242"/>
                </a:cubicBezTo>
                <a:cubicBezTo>
                  <a:pt x="2295" y="1248"/>
                  <a:pt x="2301" y="1254"/>
                  <a:pt x="2307" y="1254"/>
                </a:cubicBezTo>
                <a:cubicBezTo>
                  <a:pt x="2314" y="1254"/>
                  <a:pt x="2320" y="1248"/>
                  <a:pt x="2320" y="1242"/>
                </a:cubicBezTo>
                <a:cubicBezTo>
                  <a:pt x="2320" y="1235"/>
                  <a:pt x="2314" y="1230"/>
                  <a:pt x="2307" y="1230"/>
                </a:cubicBezTo>
                <a:close/>
                <a:moveTo>
                  <a:pt x="2307" y="1260"/>
                </a:moveTo>
                <a:cubicBezTo>
                  <a:pt x="2301" y="1260"/>
                  <a:pt x="2295" y="1266"/>
                  <a:pt x="2295" y="1272"/>
                </a:cubicBezTo>
                <a:cubicBezTo>
                  <a:pt x="2295" y="1279"/>
                  <a:pt x="2301" y="1285"/>
                  <a:pt x="2307" y="1285"/>
                </a:cubicBezTo>
                <a:cubicBezTo>
                  <a:pt x="2314" y="1285"/>
                  <a:pt x="2320" y="1279"/>
                  <a:pt x="2320" y="1272"/>
                </a:cubicBezTo>
                <a:cubicBezTo>
                  <a:pt x="2320" y="1266"/>
                  <a:pt x="2314" y="1260"/>
                  <a:pt x="2307" y="1260"/>
                </a:cubicBezTo>
                <a:close/>
                <a:moveTo>
                  <a:pt x="2237" y="1230"/>
                </a:moveTo>
                <a:cubicBezTo>
                  <a:pt x="2231" y="1230"/>
                  <a:pt x="2225" y="1235"/>
                  <a:pt x="2225" y="1242"/>
                </a:cubicBezTo>
                <a:cubicBezTo>
                  <a:pt x="2225" y="1248"/>
                  <a:pt x="2231" y="1254"/>
                  <a:pt x="2237" y="1254"/>
                </a:cubicBezTo>
                <a:cubicBezTo>
                  <a:pt x="2244" y="1254"/>
                  <a:pt x="2250" y="1248"/>
                  <a:pt x="2250" y="1242"/>
                </a:cubicBezTo>
                <a:cubicBezTo>
                  <a:pt x="2250" y="1235"/>
                  <a:pt x="2244" y="1230"/>
                  <a:pt x="2237" y="1230"/>
                </a:cubicBezTo>
                <a:close/>
                <a:moveTo>
                  <a:pt x="2307" y="1199"/>
                </a:moveTo>
                <a:cubicBezTo>
                  <a:pt x="2301" y="1199"/>
                  <a:pt x="2295" y="1204"/>
                  <a:pt x="2295" y="1211"/>
                </a:cubicBezTo>
                <a:cubicBezTo>
                  <a:pt x="2295" y="1218"/>
                  <a:pt x="2301" y="1223"/>
                  <a:pt x="2307" y="1223"/>
                </a:cubicBezTo>
                <a:cubicBezTo>
                  <a:pt x="2314" y="1223"/>
                  <a:pt x="2320" y="1218"/>
                  <a:pt x="2320" y="1211"/>
                </a:cubicBezTo>
                <a:cubicBezTo>
                  <a:pt x="2320" y="1204"/>
                  <a:pt x="2314" y="1199"/>
                  <a:pt x="2307" y="1199"/>
                </a:cubicBezTo>
                <a:close/>
                <a:moveTo>
                  <a:pt x="2272" y="1107"/>
                </a:moveTo>
                <a:cubicBezTo>
                  <a:pt x="2266" y="1107"/>
                  <a:pt x="2260" y="1112"/>
                  <a:pt x="2260" y="1119"/>
                </a:cubicBezTo>
                <a:cubicBezTo>
                  <a:pt x="2260" y="1125"/>
                  <a:pt x="2266" y="1131"/>
                  <a:pt x="2272" y="1131"/>
                </a:cubicBezTo>
                <a:cubicBezTo>
                  <a:pt x="2279" y="1131"/>
                  <a:pt x="2285" y="1125"/>
                  <a:pt x="2285" y="1119"/>
                </a:cubicBezTo>
                <a:cubicBezTo>
                  <a:pt x="2285" y="1112"/>
                  <a:pt x="2279" y="1107"/>
                  <a:pt x="2272" y="1107"/>
                </a:cubicBezTo>
                <a:close/>
                <a:moveTo>
                  <a:pt x="2272" y="1137"/>
                </a:moveTo>
                <a:cubicBezTo>
                  <a:pt x="2266" y="1137"/>
                  <a:pt x="2260" y="1143"/>
                  <a:pt x="2260" y="1149"/>
                </a:cubicBezTo>
                <a:cubicBezTo>
                  <a:pt x="2260" y="1156"/>
                  <a:pt x="2266" y="1162"/>
                  <a:pt x="2272" y="1162"/>
                </a:cubicBezTo>
                <a:cubicBezTo>
                  <a:pt x="2279" y="1162"/>
                  <a:pt x="2285" y="1156"/>
                  <a:pt x="2285" y="1149"/>
                </a:cubicBezTo>
                <a:cubicBezTo>
                  <a:pt x="2285" y="1143"/>
                  <a:pt x="2279" y="1137"/>
                  <a:pt x="2272" y="1137"/>
                </a:cubicBezTo>
                <a:close/>
                <a:moveTo>
                  <a:pt x="2272" y="1045"/>
                </a:moveTo>
                <a:cubicBezTo>
                  <a:pt x="2266" y="1045"/>
                  <a:pt x="2260" y="1051"/>
                  <a:pt x="2260" y="1057"/>
                </a:cubicBezTo>
                <a:cubicBezTo>
                  <a:pt x="2260" y="1064"/>
                  <a:pt x="2266" y="1069"/>
                  <a:pt x="2272" y="1069"/>
                </a:cubicBezTo>
                <a:cubicBezTo>
                  <a:pt x="2279" y="1069"/>
                  <a:pt x="2285" y="1064"/>
                  <a:pt x="2285" y="1057"/>
                </a:cubicBezTo>
                <a:cubicBezTo>
                  <a:pt x="2285" y="1051"/>
                  <a:pt x="2279" y="1045"/>
                  <a:pt x="2272" y="1045"/>
                </a:cubicBezTo>
                <a:close/>
                <a:moveTo>
                  <a:pt x="2202" y="1230"/>
                </a:moveTo>
                <a:cubicBezTo>
                  <a:pt x="2196" y="1230"/>
                  <a:pt x="2190" y="1235"/>
                  <a:pt x="2190" y="1242"/>
                </a:cubicBezTo>
                <a:cubicBezTo>
                  <a:pt x="2190" y="1248"/>
                  <a:pt x="2196" y="1254"/>
                  <a:pt x="2202" y="1254"/>
                </a:cubicBezTo>
                <a:cubicBezTo>
                  <a:pt x="2209" y="1254"/>
                  <a:pt x="2214" y="1248"/>
                  <a:pt x="2214" y="1242"/>
                </a:cubicBezTo>
                <a:cubicBezTo>
                  <a:pt x="2214" y="1235"/>
                  <a:pt x="2209" y="1230"/>
                  <a:pt x="2202" y="1230"/>
                </a:cubicBezTo>
                <a:close/>
                <a:moveTo>
                  <a:pt x="2167" y="1014"/>
                </a:moveTo>
                <a:cubicBezTo>
                  <a:pt x="2161" y="1014"/>
                  <a:pt x="2155" y="1020"/>
                  <a:pt x="2155" y="1026"/>
                </a:cubicBezTo>
                <a:cubicBezTo>
                  <a:pt x="2155" y="1033"/>
                  <a:pt x="2161" y="1039"/>
                  <a:pt x="2167" y="1039"/>
                </a:cubicBezTo>
                <a:cubicBezTo>
                  <a:pt x="2174" y="1039"/>
                  <a:pt x="2179" y="1033"/>
                  <a:pt x="2179" y="1026"/>
                </a:cubicBezTo>
                <a:cubicBezTo>
                  <a:pt x="2179" y="1020"/>
                  <a:pt x="2174" y="1014"/>
                  <a:pt x="2167" y="1014"/>
                </a:cubicBezTo>
                <a:close/>
                <a:moveTo>
                  <a:pt x="2167" y="1045"/>
                </a:moveTo>
                <a:cubicBezTo>
                  <a:pt x="2161" y="1045"/>
                  <a:pt x="2155" y="1051"/>
                  <a:pt x="2155" y="1057"/>
                </a:cubicBezTo>
                <a:cubicBezTo>
                  <a:pt x="2155" y="1064"/>
                  <a:pt x="2161" y="1069"/>
                  <a:pt x="2167" y="1069"/>
                </a:cubicBezTo>
                <a:cubicBezTo>
                  <a:pt x="2174" y="1069"/>
                  <a:pt x="2179" y="1064"/>
                  <a:pt x="2179" y="1057"/>
                </a:cubicBezTo>
                <a:cubicBezTo>
                  <a:pt x="2179" y="1051"/>
                  <a:pt x="2174" y="1045"/>
                  <a:pt x="2167" y="1045"/>
                </a:cubicBezTo>
                <a:close/>
                <a:moveTo>
                  <a:pt x="2167" y="1107"/>
                </a:moveTo>
                <a:cubicBezTo>
                  <a:pt x="2161" y="1107"/>
                  <a:pt x="2155" y="1112"/>
                  <a:pt x="2155" y="1119"/>
                </a:cubicBezTo>
                <a:cubicBezTo>
                  <a:pt x="2155" y="1125"/>
                  <a:pt x="2161" y="1131"/>
                  <a:pt x="2167" y="1131"/>
                </a:cubicBezTo>
                <a:cubicBezTo>
                  <a:pt x="2174" y="1131"/>
                  <a:pt x="2179" y="1125"/>
                  <a:pt x="2179" y="1119"/>
                </a:cubicBezTo>
                <a:cubicBezTo>
                  <a:pt x="2179" y="1112"/>
                  <a:pt x="2174" y="1107"/>
                  <a:pt x="2167" y="1107"/>
                </a:cubicBezTo>
                <a:close/>
                <a:moveTo>
                  <a:pt x="2167" y="1076"/>
                </a:moveTo>
                <a:cubicBezTo>
                  <a:pt x="2161" y="1076"/>
                  <a:pt x="2155" y="1081"/>
                  <a:pt x="2155" y="1088"/>
                </a:cubicBezTo>
                <a:cubicBezTo>
                  <a:pt x="2155" y="1095"/>
                  <a:pt x="2161" y="1100"/>
                  <a:pt x="2167" y="1100"/>
                </a:cubicBezTo>
                <a:cubicBezTo>
                  <a:pt x="2174" y="1100"/>
                  <a:pt x="2179" y="1095"/>
                  <a:pt x="2179" y="1088"/>
                </a:cubicBezTo>
                <a:cubicBezTo>
                  <a:pt x="2179" y="1081"/>
                  <a:pt x="2174" y="1076"/>
                  <a:pt x="2167" y="1076"/>
                </a:cubicBezTo>
                <a:close/>
                <a:moveTo>
                  <a:pt x="2413" y="1691"/>
                </a:moveTo>
                <a:cubicBezTo>
                  <a:pt x="2406" y="1691"/>
                  <a:pt x="2400" y="1696"/>
                  <a:pt x="2400" y="1703"/>
                </a:cubicBezTo>
                <a:cubicBezTo>
                  <a:pt x="2400" y="1710"/>
                  <a:pt x="2406" y="1715"/>
                  <a:pt x="2413" y="1715"/>
                </a:cubicBezTo>
                <a:cubicBezTo>
                  <a:pt x="2419" y="1715"/>
                  <a:pt x="2425" y="1710"/>
                  <a:pt x="2425" y="1703"/>
                </a:cubicBezTo>
                <a:cubicBezTo>
                  <a:pt x="2425" y="1696"/>
                  <a:pt x="2419" y="1691"/>
                  <a:pt x="2413" y="1691"/>
                </a:cubicBezTo>
                <a:close/>
                <a:moveTo>
                  <a:pt x="2202" y="1107"/>
                </a:moveTo>
                <a:cubicBezTo>
                  <a:pt x="2196" y="1107"/>
                  <a:pt x="2190" y="1112"/>
                  <a:pt x="2190" y="1119"/>
                </a:cubicBezTo>
                <a:cubicBezTo>
                  <a:pt x="2190" y="1125"/>
                  <a:pt x="2196" y="1131"/>
                  <a:pt x="2202" y="1131"/>
                </a:cubicBezTo>
                <a:cubicBezTo>
                  <a:pt x="2209" y="1131"/>
                  <a:pt x="2214" y="1125"/>
                  <a:pt x="2214" y="1119"/>
                </a:cubicBezTo>
                <a:cubicBezTo>
                  <a:pt x="2214" y="1112"/>
                  <a:pt x="2209" y="1107"/>
                  <a:pt x="2202" y="1107"/>
                </a:cubicBezTo>
                <a:close/>
                <a:moveTo>
                  <a:pt x="2553" y="1752"/>
                </a:moveTo>
                <a:cubicBezTo>
                  <a:pt x="2546" y="1752"/>
                  <a:pt x="2541" y="1758"/>
                  <a:pt x="2541" y="1764"/>
                </a:cubicBezTo>
                <a:cubicBezTo>
                  <a:pt x="2541" y="1771"/>
                  <a:pt x="2546" y="1777"/>
                  <a:pt x="2553" y="1777"/>
                </a:cubicBezTo>
                <a:cubicBezTo>
                  <a:pt x="2559" y="1777"/>
                  <a:pt x="2565" y="1771"/>
                  <a:pt x="2565" y="1764"/>
                </a:cubicBezTo>
                <a:cubicBezTo>
                  <a:pt x="2565" y="1758"/>
                  <a:pt x="2559" y="1752"/>
                  <a:pt x="2553" y="1752"/>
                </a:cubicBezTo>
                <a:close/>
                <a:moveTo>
                  <a:pt x="2202" y="1137"/>
                </a:moveTo>
                <a:cubicBezTo>
                  <a:pt x="2196" y="1137"/>
                  <a:pt x="2190" y="1143"/>
                  <a:pt x="2190" y="1149"/>
                </a:cubicBezTo>
                <a:cubicBezTo>
                  <a:pt x="2190" y="1156"/>
                  <a:pt x="2196" y="1162"/>
                  <a:pt x="2202" y="1162"/>
                </a:cubicBezTo>
                <a:cubicBezTo>
                  <a:pt x="2209" y="1162"/>
                  <a:pt x="2214" y="1156"/>
                  <a:pt x="2214" y="1149"/>
                </a:cubicBezTo>
                <a:cubicBezTo>
                  <a:pt x="2214" y="1143"/>
                  <a:pt x="2209" y="1137"/>
                  <a:pt x="2202" y="1137"/>
                </a:cubicBezTo>
                <a:close/>
                <a:moveTo>
                  <a:pt x="2202" y="1076"/>
                </a:moveTo>
                <a:cubicBezTo>
                  <a:pt x="2196" y="1076"/>
                  <a:pt x="2190" y="1081"/>
                  <a:pt x="2190" y="1088"/>
                </a:cubicBezTo>
                <a:cubicBezTo>
                  <a:pt x="2190" y="1095"/>
                  <a:pt x="2196" y="1100"/>
                  <a:pt x="2202" y="1100"/>
                </a:cubicBezTo>
                <a:cubicBezTo>
                  <a:pt x="2209" y="1100"/>
                  <a:pt x="2214" y="1095"/>
                  <a:pt x="2214" y="1088"/>
                </a:cubicBezTo>
                <a:cubicBezTo>
                  <a:pt x="2214" y="1081"/>
                  <a:pt x="2209" y="1076"/>
                  <a:pt x="2202" y="1076"/>
                </a:cubicBezTo>
                <a:close/>
                <a:moveTo>
                  <a:pt x="2202" y="1168"/>
                </a:moveTo>
                <a:cubicBezTo>
                  <a:pt x="2196" y="1168"/>
                  <a:pt x="2190" y="1173"/>
                  <a:pt x="2190" y="1180"/>
                </a:cubicBezTo>
                <a:cubicBezTo>
                  <a:pt x="2190" y="1187"/>
                  <a:pt x="2196" y="1192"/>
                  <a:pt x="2202" y="1192"/>
                </a:cubicBezTo>
                <a:cubicBezTo>
                  <a:pt x="2209" y="1192"/>
                  <a:pt x="2214" y="1187"/>
                  <a:pt x="2214" y="1180"/>
                </a:cubicBezTo>
                <a:cubicBezTo>
                  <a:pt x="2214" y="1173"/>
                  <a:pt x="2209" y="1168"/>
                  <a:pt x="2202" y="1168"/>
                </a:cubicBezTo>
                <a:close/>
                <a:moveTo>
                  <a:pt x="2202" y="1014"/>
                </a:moveTo>
                <a:cubicBezTo>
                  <a:pt x="2196" y="1014"/>
                  <a:pt x="2190" y="1020"/>
                  <a:pt x="2190" y="1026"/>
                </a:cubicBezTo>
                <a:cubicBezTo>
                  <a:pt x="2190" y="1033"/>
                  <a:pt x="2196" y="1039"/>
                  <a:pt x="2202" y="1039"/>
                </a:cubicBezTo>
                <a:cubicBezTo>
                  <a:pt x="2209" y="1039"/>
                  <a:pt x="2214" y="1033"/>
                  <a:pt x="2214" y="1026"/>
                </a:cubicBezTo>
                <a:cubicBezTo>
                  <a:pt x="2214" y="1020"/>
                  <a:pt x="2209" y="1014"/>
                  <a:pt x="2202" y="1014"/>
                </a:cubicBezTo>
                <a:close/>
                <a:moveTo>
                  <a:pt x="2202" y="1045"/>
                </a:moveTo>
                <a:cubicBezTo>
                  <a:pt x="2196" y="1045"/>
                  <a:pt x="2190" y="1051"/>
                  <a:pt x="2190" y="1057"/>
                </a:cubicBezTo>
                <a:cubicBezTo>
                  <a:pt x="2190" y="1064"/>
                  <a:pt x="2196" y="1069"/>
                  <a:pt x="2202" y="1069"/>
                </a:cubicBezTo>
                <a:cubicBezTo>
                  <a:pt x="2209" y="1069"/>
                  <a:pt x="2214" y="1064"/>
                  <a:pt x="2214" y="1057"/>
                </a:cubicBezTo>
                <a:cubicBezTo>
                  <a:pt x="2214" y="1051"/>
                  <a:pt x="2209" y="1045"/>
                  <a:pt x="2202" y="1045"/>
                </a:cubicBezTo>
                <a:close/>
                <a:moveTo>
                  <a:pt x="2378" y="1352"/>
                </a:moveTo>
                <a:cubicBezTo>
                  <a:pt x="2371" y="1352"/>
                  <a:pt x="2365" y="1358"/>
                  <a:pt x="2365" y="1365"/>
                </a:cubicBezTo>
                <a:cubicBezTo>
                  <a:pt x="2365" y="1371"/>
                  <a:pt x="2371" y="1377"/>
                  <a:pt x="2378" y="1377"/>
                </a:cubicBezTo>
                <a:cubicBezTo>
                  <a:pt x="2384" y="1377"/>
                  <a:pt x="2390" y="1371"/>
                  <a:pt x="2390" y="1365"/>
                </a:cubicBezTo>
                <a:cubicBezTo>
                  <a:pt x="2390" y="1358"/>
                  <a:pt x="2384" y="1352"/>
                  <a:pt x="2378" y="1352"/>
                </a:cubicBezTo>
                <a:close/>
                <a:moveTo>
                  <a:pt x="2378" y="1383"/>
                </a:moveTo>
                <a:cubicBezTo>
                  <a:pt x="2371" y="1383"/>
                  <a:pt x="2365" y="1389"/>
                  <a:pt x="2365" y="1395"/>
                </a:cubicBezTo>
                <a:cubicBezTo>
                  <a:pt x="2365" y="1402"/>
                  <a:pt x="2371" y="1408"/>
                  <a:pt x="2378" y="1408"/>
                </a:cubicBezTo>
                <a:cubicBezTo>
                  <a:pt x="2384" y="1408"/>
                  <a:pt x="2390" y="1402"/>
                  <a:pt x="2390" y="1395"/>
                </a:cubicBezTo>
                <a:cubicBezTo>
                  <a:pt x="2390" y="1389"/>
                  <a:pt x="2384" y="1383"/>
                  <a:pt x="2378" y="1383"/>
                </a:cubicBezTo>
                <a:close/>
                <a:moveTo>
                  <a:pt x="2378" y="1475"/>
                </a:moveTo>
                <a:cubicBezTo>
                  <a:pt x="2371" y="1475"/>
                  <a:pt x="2365" y="1481"/>
                  <a:pt x="2365" y="1488"/>
                </a:cubicBezTo>
                <a:cubicBezTo>
                  <a:pt x="2365" y="1494"/>
                  <a:pt x="2371" y="1500"/>
                  <a:pt x="2378" y="1500"/>
                </a:cubicBezTo>
                <a:cubicBezTo>
                  <a:pt x="2384" y="1500"/>
                  <a:pt x="2390" y="1494"/>
                  <a:pt x="2390" y="1488"/>
                </a:cubicBezTo>
                <a:cubicBezTo>
                  <a:pt x="2390" y="1481"/>
                  <a:pt x="2384" y="1475"/>
                  <a:pt x="2378" y="1475"/>
                </a:cubicBezTo>
                <a:close/>
                <a:moveTo>
                  <a:pt x="2307" y="1168"/>
                </a:moveTo>
                <a:cubicBezTo>
                  <a:pt x="2301" y="1168"/>
                  <a:pt x="2295" y="1173"/>
                  <a:pt x="2295" y="1180"/>
                </a:cubicBezTo>
                <a:cubicBezTo>
                  <a:pt x="2295" y="1187"/>
                  <a:pt x="2301" y="1192"/>
                  <a:pt x="2307" y="1192"/>
                </a:cubicBezTo>
                <a:cubicBezTo>
                  <a:pt x="2314" y="1192"/>
                  <a:pt x="2320" y="1187"/>
                  <a:pt x="2320" y="1180"/>
                </a:cubicBezTo>
                <a:cubicBezTo>
                  <a:pt x="2320" y="1173"/>
                  <a:pt x="2314" y="1168"/>
                  <a:pt x="2307" y="1168"/>
                </a:cubicBezTo>
                <a:close/>
                <a:moveTo>
                  <a:pt x="2378" y="1414"/>
                </a:moveTo>
                <a:cubicBezTo>
                  <a:pt x="2371" y="1414"/>
                  <a:pt x="2365" y="1419"/>
                  <a:pt x="2365" y="1426"/>
                </a:cubicBezTo>
                <a:cubicBezTo>
                  <a:pt x="2365" y="1433"/>
                  <a:pt x="2371" y="1438"/>
                  <a:pt x="2378" y="1438"/>
                </a:cubicBezTo>
                <a:cubicBezTo>
                  <a:pt x="2384" y="1438"/>
                  <a:pt x="2390" y="1433"/>
                  <a:pt x="2390" y="1426"/>
                </a:cubicBezTo>
                <a:cubicBezTo>
                  <a:pt x="2390" y="1419"/>
                  <a:pt x="2384" y="1414"/>
                  <a:pt x="2378" y="1414"/>
                </a:cubicBezTo>
                <a:close/>
                <a:moveTo>
                  <a:pt x="2378" y="1168"/>
                </a:moveTo>
                <a:cubicBezTo>
                  <a:pt x="2371" y="1168"/>
                  <a:pt x="2365" y="1173"/>
                  <a:pt x="2365" y="1180"/>
                </a:cubicBezTo>
                <a:cubicBezTo>
                  <a:pt x="2365" y="1187"/>
                  <a:pt x="2371" y="1192"/>
                  <a:pt x="2378" y="1192"/>
                </a:cubicBezTo>
                <a:cubicBezTo>
                  <a:pt x="2384" y="1192"/>
                  <a:pt x="2390" y="1187"/>
                  <a:pt x="2390" y="1180"/>
                </a:cubicBezTo>
                <a:cubicBezTo>
                  <a:pt x="2390" y="1173"/>
                  <a:pt x="2384" y="1168"/>
                  <a:pt x="2378" y="1168"/>
                </a:cubicBezTo>
                <a:close/>
                <a:moveTo>
                  <a:pt x="2378" y="1291"/>
                </a:moveTo>
                <a:cubicBezTo>
                  <a:pt x="2371" y="1291"/>
                  <a:pt x="2365" y="1296"/>
                  <a:pt x="2365" y="1303"/>
                </a:cubicBezTo>
                <a:cubicBezTo>
                  <a:pt x="2365" y="1310"/>
                  <a:pt x="2371" y="1315"/>
                  <a:pt x="2378" y="1315"/>
                </a:cubicBezTo>
                <a:cubicBezTo>
                  <a:pt x="2384" y="1315"/>
                  <a:pt x="2390" y="1310"/>
                  <a:pt x="2390" y="1303"/>
                </a:cubicBezTo>
                <a:cubicBezTo>
                  <a:pt x="2390" y="1296"/>
                  <a:pt x="2384" y="1291"/>
                  <a:pt x="2378" y="1291"/>
                </a:cubicBezTo>
                <a:close/>
                <a:moveTo>
                  <a:pt x="2378" y="1199"/>
                </a:moveTo>
                <a:cubicBezTo>
                  <a:pt x="2371" y="1199"/>
                  <a:pt x="2365" y="1204"/>
                  <a:pt x="2365" y="1211"/>
                </a:cubicBezTo>
                <a:cubicBezTo>
                  <a:pt x="2365" y="1218"/>
                  <a:pt x="2371" y="1223"/>
                  <a:pt x="2378" y="1223"/>
                </a:cubicBezTo>
                <a:cubicBezTo>
                  <a:pt x="2384" y="1223"/>
                  <a:pt x="2390" y="1218"/>
                  <a:pt x="2390" y="1211"/>
                </a:cubicBezTo>
                <a:cubicBezTo>
                  <a:pt x="2390" y="1204"/>
                  <a:pt x="2384" y="1199"/>
                  <a:pt x="2378" y="1199"/>
                </a:cubicBezTo>
                <a:close/>
                <a:moveTo>
                  <a:pt x="2378" y="1230"/>
                </a:moveTo>
                <a:cubicBezTo>
                  <a:pt x="2371" y="1230"/>
                  <a:pt x="2365" y="1235"/>
                  <a:pt x="2365" y="1242"/>
                </a:cubicBezTo>
                <a:cubicBezTo>
                  <a:pt x="2365" y="1248"/>
                  <a:pt x="2371" y="1254"/>
                  <a:pt x="2378" y="1254"/>
                </a:cubicBezTo>
                <a:cubicBezTo>
                  <a:pt x="2384" y="1254"/>
                  <a:pt x="2390" y="1248"/>
                  <a:pt x="2390" y="1242"/>
                </a:cubicBezTo>
                <a:cubicBezTo>
                  <a:pt x="2390" y="1235"/>
                  <a:pt x="2384" y="1230"/>
                  <a:pt x="2378" y="1230"/>
                </a:cubicBezTo>
                <a:close/>
                <a:moveTo>
                  <a:pt x="2378" y="1260"/>
                </a:moveTo>
                <a:cubicBezTo>
                  <a:pt x="2371" y="1260"/>
                  <a:pt x="2365" y="1266"/>
                  <a:pt x="2365" y="1272"/>
                </a:cubicBezTo>
                <a:cubicBezTo>
                  <a:pt x="2365" y="1279"/>
                  <a:pt x="2371" y="1285"/>
                  <a:pt x="2378" y="1285"/>
                </a:cubicBezTo>
                <a:cubicBezTo>
                  <a:pt x="2384" y="1285"/>
                  <a:pt x="2390" y="1279"/>
                  <a:pt x="2390" y="1272"/>
                </a:cubicBezTo>
                <a:cubicBezTo>
                  <a:pt x="2390" y="1266"/>
                  <a:pt x="2384" y="1260"/>
                  <a:pt x="2378" y="1260"/>
                </a:cubicBezTo>
                <a:close/>
                <a:moveTo>
                  <a:pt x="2378" y="1322"/>
                </a:moveTo>
                <a:cubicBezTo>
                  <a:pt x="2371" y="1322"/>
                  <a:pt x="2365" y="1327"/>
                  <a:pt x="2365" y="1334"/>
                </a:cubicBezTo>
                <a:cubicBezTo>
                  <a:pt x="2365" y="1341"/>
                  <a:pt x="2371" y="1346"/>
                  <a:pt x="2378" y="1346"/>
                </a:cubicBezTo>
                <a:cubicBezTo>
                  <a:pt x="2384" y="1346"/>
                  <a:pt x="2390" y="1341"/>
                  <a:pt x="2390" y="1334"/>
                </a:cubicBezTo>
                <a:cubicBezTo>
                  <a:pt x="2390" y="1327"/>
                  <a:pt x="2384" y="1322"/>
                  <a:pt x="2378" y="1322"/>
                </a:cubicBezTo>
                <a:close/>
                <a:moveTo>
                  <a:pt x="2378" y="1506"/>
                </a:moveTo>
                <a:cubicBezTo>
                  <a:pt x="2371" y="1506"/>
                  <a:pt x="2365" y="1512"/>
                  <a:pt x="2365" y="1518"/>
                </a:cubicBezTo>
                <a:cubicBezTo>
                  <a:pt x="2365" y="1525"/>
                  <a:pt x="2371" y="1531"/>
                  <a:pt x="2378" y="1531"/>
                </a:cubicBezTo>
                <a:cubicBezTo>
                  <a:pt x="2384" y="1531"/>
                  <a:pt x="2390" y="1525"/>
                  <a:pt x="2390" y="1518"/>
                </a:cubicBezTo>
                <a:cubicBezTo>
                  <a:pt x="2390" y="1512"/>
                  <a:pt x="2384" y="1506"/>
                  <a:pt x="2378" y="1506"/>
                </a:cubicBezTo>
                <a:close/>
                <a:moveTo>
                  <a:pt x="2167" y="1137"/>
                </a:moveTo>
                <a:cubicBezTo>
                  <a:pt x="2161" y="1137"/>
                  <a:pt x="2155" y="1143"/>
                  <a:pt x="2155" y="1149"/>
                </a:cubicBezTo>
                <a:cubicBezTo>
                  <a:pt x="2155" y="1156"/>
                  <a:pt x="2161" y="1162"/>
                  <a:pt x="2167" y="1162"/>
                </a:cubicBezTo>
                <a:cubicBezTo>
                  <a:pt x="2174" y="1162"/>
                  <a:pt x="2179" y="1156"/>
                  <a:pt x="2179" y="1149"/>
                </a:cubicBezTo>
                <a:cubicBezTo>
                  <a:pt x="2179" y="1143"/>
                  <a:pt x="2174" y="1137"/>
                  <a:pt x="2167" y="1137"/>
                </a:cubicBezTo>
                <a:close/>
                <a:moveTo>
                  <a:pt x="2378" y="1660"/>
                </a:moveTo>
                <a:cubicBezTo>
                  <a:pt x="2371" y="1660"/>
                  <a:pt x="2365" y="1665"/>
                  <a:pt x="2365" y="1672"/>
                </a:cubicBezTo>
                <a:cubicBezTo>
                  <a:pt x="2365" y="1679"/>
                  <a:pt x="2371" y="1684"/>
                  <a:pt x="2378" y="1684"/>
                </a:cubicBezTo>
                <a:cubicBezTo>
                  <a:pt x="2384" y="1684"/>
                  <a:pt x="2390" y="1679"/>
                  <a:pt x="2390" y="1672"/>
                </a:cubicBezTo>
                <a:cubicBezTo>
                  <a:pt x="2390" y="1665"/>
                  <a:pt x="2384" y="1660"/>
                  <a:pt x="2378" y="1660"/>
                </a:cubicBezTo>
                <a:close/>
                <a:moveTo>
                  <a:pt x="2378" y="1568"/>
                </a:moveTo>
                <a:cubicBezTo>
                  <a:pt x="2371" y="1568"/>
                  <a:pt x="2365" y="1573"/>
                  <a:pt x="2365" y="1580"/>
                </a:cubicBezTo>
                <a:cubicBezTo>
                  <a:pt x="2365" y="1587"/>
                  <a:pt x="2371" y="1592"/>
                  <a:pt x="2378" y="1592"/>
                </a:cubicBezTo>
                <a:cubicBezTo>
                  <a:pt x="2384" y="1592"/>
                  <a:pt x="2390" y="1587"/>
                  <a:pt x="2390" y="1580"/>
                </a:cubicBezTo>
                <a:cubicBezTo>
                  <a:pt x="2390" y="1573"/>
                  <a:pt x="2384" y="1568"/>
                  <a:pt x="2378" y="1568"/>
                </a:cubicBezTo>
                <a:close/>
                <a:moveTo>
                  <a:pt x="2378" y="1598"/>
                </a:moveTo>
                <a:cubicBezTo>
                  <a:pt x="2371" y="1598"/>
                  <a:pt x="2365" y="1604"/>
                  <a:pt x="2365" y="1611"/>
                </a:cubicBezTo>
                <a:cubicBezTo>
                  <a:pt x="2365" y="1617"/>
                  <a:pt x="2371" y="1623"/>
                  <a:pt x="2378" y="1623"/>
                </a:cubicBezTo>
                <a:cubicBezTo>
                  <a:pt x="2384" y="1623"/>
                  <a:pt x="2390" y="1617"/>
                  <a:pt x="2390" y="1611"/>
                </a:cubicBezTo>
                <a:cubicBezTo>
                  <a:pt x="2390" y="1604"/>
                  <a:pt x="2384" y="1598"/>
                  <a:pt x="2378" y="1598"/>
                </a:cubicBezTo>
                <a:close/>
                <a:moveTo>
                  <a:pt x="2378" y="1629"/>
                </a:moveTo>
                <a:cubicBezTo>
                  <a:pt x="2371" y="1629"/>
                  <a:pt x="2365" y="1635"/>
                  <a:pt x="2365" y="1641"/>
                </a:cubicBezTo>
                <a:cubicBezTo>
                  <a:pt x="2365" y="1648"/>
                  <a:pt x="2371" y="1654"/>
                  <a:pt x="2378" y="1654"/>
                </a:cubicBezTo>
                <a:cubicBezTo>
                  <a:pt x="2384" y="1654"/>
                  <a:pt x="2390" y="1648"/>
                  <a:pt x="2390" y="1641"/>
                </a:cubicBezTo>
                <a:cubicBezTo>
                  <a:pt x="2390" y="1635"/>
                  <a:pt x="2384" y="1629"/>
                  <a:pt x="2378" y="1629"/>
                </a:cubicBezTo>
                <a:close/>
                <a:moveTo>
                  <a:pt x="2413" y="1752"/>
                </a:moveTo>
                <a:cubicBezTo>
                  <a:pt x="2406" y="1752"/>
                  <a:pt x="2400" y="1758"/>
                  <a:pt x="2400" y="1764"/>
                </a:cubicBezTo>
                <a:cubicBezTo>
                  <a:pt x="2400" y="1771"/>
                  <a:pt x="2406" y="1777"/>
                  <a:pt x="2413" y="1777"/>
                </a:cubicBezTo>
                <a:cubicBezTo>
                  <a:pt x="2419" y="1777"/>
                  <a:pt x="2425" y="1771"/>
                  <a:pt x="2425" y="1764"/>
                </a:cubicBezTo>
                <a:cubicBezTo>
                  <a:pt x="2425" y="1758"/>
                  <a:pt x="2419" y="1752"/>
                  <a:pt x="2413" y="1752"/>
                </a:cubicBezTo>
                <a:close/>
                <a:moveTo>
                  <a:pt x="2413" y="1721"/>
                </a:moveTo>
                <a:cubicBezTo>
                  <a:pt x="2406" y="1721"/>
                  <a:pt x="2400" y="1727"/>
                  <a:pt x="2400" y="1734"/>
                </a:cubicBezTo>
                <a:cubicBezTo>
                  <a:pt x="2400" y="1740"/>
                  <a:pt x="2406" y="1746"/>
                  <a:pt x="2413" y="1746"/>
                </a:cubicBezTo>
                <a:cubicBezTo>
                  <a:pt x="2419" y="1746"/>
                  <a:pt x="2425" y="1740"/>
                  <a:pt x="2425" y="1734"/>
                </a:cubicBezTo>
                <a:cubicBezTo>
                  <a:pt x="2425" y="1727"/>
                  <a:pt x="2419" y="1721"/>
                  <a:pt x="2413" y="1721"/>
                </a:cubicBezTo>
                <a:close/>
                <a:moveTo>
                  <a:pt x="2378" y="1076"/>
                </a:moveTo>
                <a:cubicBezTo>
                  <a:pt x="2371" y="1076"/>
                  <a:pt x="2365" y="1081"/>
                  <a:pt x="2365" y="1088"/>
                </a:cubicBezTo>
                <a:cubicBezTo>
                  <a:pt x="2365" y="1095"/>
                  <a:pt x="2371" y="1100"/>
                  <a:pt x="2378" y="1100"/>
                </a:cubicBezTo>
                <a:cubicBezTo>
                  <a:pt x="2384" y="1100"/>
                  <a:pt x="2390" y="1095"/>
                  <a:pt x="2390" y="1088"/>
                </a:cubicBezTo>
                <a:cubicBezTo>
                  <a:pt x="2390" y="1081"/>
                  <a:pt x="2384" y="1076"/>
                  <a:pt x="2378" y="1076"/>
                </a:cubicBezTo>
                <a:close/>
                <a:moveTo>
                  <a:pt x="2378" y="1045"/>
                </a:moveTo>
                <a:cubicBezTo>
                  <a:pt x="2371" y="1045"/>
                  <a:pt x="2365" y="1051"/>
                  <a:pt x="2365" y="1057"/>
                </a:cubicBezTo>
                <a:cubicBezTo>
                  <a:pt x="2365" y="1064"/>
                  <a:pt x="2371" y="1069"/>
                  <a:pt x="2378" y="1069"/>
                </a:cubicBezTo>
                <a:cubicBezTo>
                  <a:pt x="2384" y="1069"/>
                  <a:pt x="2390" y="1064"/>
                  <a:pt x="2390" y="1057"/>
                </a:cubicBezTo>
                <a:cubicBezTo>
                  <a:pt x="2390" y="1051"/>
                  <a:pt x="2384" y="1045"/>
                  <a:pt x="2378" y="1045"/>
                </a:cubicBezTo>
                <a:close/>
                <a:moveTo>
                  <a:pt x="2378" y="1137"/>
                </a:moveTo>
                <a:cubicBezTo>
                  <a:pt x="2371" y="1137"/>
                  <a:pt x="2365" y="1143"/>
                  <a:pt x="2365" y="1149"/>
                </a:cubicBezTo>
                <a:cubicBezTo>
                  <a:pt x="2365" y="1156"/>
                  <a:pt x="2371" y="1162"/>
                  <a:pt x="2378" y="1162"/>
                </a:cubicBezTo>
                <a:cubicBezTo>
                  <a:pt x="2384" y="1162"/>
                  <a:pt x="2390" y="1156"/>
                  <a:pt x="2390" y="1149"/>
                </a:cubicBezTo>
                <a:cubicBezTo>
                  <a:pt x="2390" y="1143"/>
                  <a:pt x="2384" y="1137"/>
                  <a:pt x="2378" y="1137"/>
                </a:cubicBezTo>
                <a:close/>
                <a:moveTo>
                  <a:pt x="2378" y="1107"/>
                </a:moveTo>
                <a:cubicBezTo>
                  <a:pt x="2371" y="1107"/>
                  <a:pt x="2365" y="1112"/>
                  <a:pt x="2365" y="1119"/>
                </a:cubicBezTo>
                <a:cubicBezTo>
                  <a:pt x="2365" y="1125"/>
                  <a:pt x="2371" y="1131"/>
                  <a:pt x="2378" y="1131"/>
                </a:cubicBezTo>
                <a:cubicBezTo>
                  <a:pt x="2384" y="1131"/>
                  <a:pt x="2390" y="1125"/>
                  <a:pt x="2390" y="1119"/>
                </a:cubicBezTo>
                <a:cubicBezTo>
                  <a:pt x="2390" y="1112"/>
                  <a:pt x="2384" y="1107"/>
                  <a:pt x="2378" y="1107"/>
                </a:cubicBezTo>
                <a:close/>
                <a:moveTo>
                  <a:pt x="2378" y="1445"/>
                </a:moveTo>
                <a:cubicBezTo>
                  <a:pt x="2371" y="1445"/>
                  <a:pt x="2365" y="1450"/>
                  <a:pt x="2365" y="1457"/>
                </a:cubicBezTo>
                <a:cubicBezTo>
                  <a:pt x="2365" y="1464"/>
                  <a:pt x="2371" y="1469"/>
                  <a:pt x="2378" y="1469"/>
                </a:cubicBezTo>
                <a:cubicBezTo>
                  <a:pt x="2384" y="1469"/>
                  <a:pt x="2390" y="1464"/>
                  <a:pt x="2390" y="1457"/>
                </a:cubicBezTo>
                <a:cubicBezTo>
                  <a:pt x="2390" y="1450"/>
                  <a:pt x="2384" y="1445"/>
                  <a:pt x="2378" y="1445"/>
                </a:cubicBezTo>
                <a:close/>
                <a:moveTo>
                  <a:pt x="2342" y="1383"/>
                </a:moveTo>
                <a:cubicBezTo>
                  <a:pt x="2336" y="1383"/>
                  <a:pt x="2330" y="1389"/>
                  <a:pt x="2330" y="1395"/>
                </a:cubicBezTo>
                <a:cubicBezTo>
                  <a:pt x="2330" y="1402"/>
                  <a:pt x="2336" y="1408"/>
                  <a:pt x="2342" y="1408"/>
                </a:cubicBezTo>
                <a:cubicBezTo>
                  <a:pt x="2349" y="1408"/>
                  <a:pt x="2355" y="1402"/>
                  <a:pt x="2355" y="1395"/>
                </a:cubicBezTo>
                <a:cubicBezTo>
                  <a:pt x="2355" y="1389"/>
                  <a:pt x="2349" y="1383"/>
                  <a:pt x="2342" y="1383"/>
                </a:cubicBezTo>
                <a:close/>
                <a:moveTo>
                  <a:pt x="2307" y="1076"/>
                </a:moveTo>
                <a:cubicBezTo>
                  <a:pt x="2301" y="1076"/>
                  <a:pt x="2295" y="1081"/>
                  <a:pt x="2295" y="1088"/>
                </a:cubicBezTo>
                <a:cubicBezTo>
                  <a:pt x="2295" y="1095"/>
                  <a:pt x="2301" y="1100"/>
                  <a:pt x="2307" y="1100"/>
                </a:cubicBezTo>
                <a:cubicBezTo>
                  <a:pt x="2314" y="1100"/>
                  <a:pt x="2320" y="1095"/>
                  <a:pt x="2320" y="1088"/>
                </a:cubicBezTo>
                <a:cubicBezTo>
                  <a:pt x="2320" y="1081"/>
                  <a:pt x="2314" y="1076"/>
                  <a:pt x="2307" y="1076"/>
                </a:cubicBezTo>
                <a:close/>
                <a:moveTo>
                  <a:pt x="2307" y="1137"/>
                </a:moveTo>
                <a:cubicBezTo>
                  <a:pt x="2301" y="1137"/>
                  <a:pt x="2295" y="1143"/>
                  <a:pt x="2295" y="1149"/>
                </a:cubicBezTo>
                <a:cubicBezTo>
                  <a:pt x="2295" y="1156"/>
                  <a:pt x="2301" y="1162"/>
                  <a:pt x="2307" y="1162"/>
                </a:cubicBezTo>
                <a:cubicBezTo>
                  <a:pt x="2314" y="1162"/>
                  <a:pt x="2320" y="1156"/>
                  <a:pt x="2320" y="1149"/>
                </a:cubicBezTo>
                <a:cubicBezTo>
                  <a:pt x="2320" y="1143"/>
                  <a:pt x="2314" y="1137"/>
                  <a:pt x="2307" y="1137"/>
                </a:cubicBezTo>
                <a:close/>
                <a:moveTo>
                  <a:pt x="2307" y="1107"/>
                </a:moveTo>
                <a:cubicBezTo>
                  <a:pt x="2301" y="1107"/>
                  <a:pt x="2295" y="1112"/>
                  <a:pt x="2295" y="1119"/>
                </a:cubicBezTo>
                <a:cubicBezTo>
                  <a:pt x="2295" y="1125"/>
                  <a:pt x="2301" y="1131"/>
                  <a:pt x="2307" y="1131"/>
                </a:cubicBezTo>
                <a:cubicBezTo>
                  <a:pt x="2314" y="1131"/>
                  <a:pt x="2320" y="1125"/>
                  <a:pt x="2320" y="1119"/>
                </a:cubicBezTo>
                <a:cubicBezTo>
                  <a:pt x="2320" y="1112"/>
                  <a:pt x="2314" y="1107"/>
                  <a:pt x="2307" y="1107"/>
                </a:cubicBezTo>
                <a:close/>
                <a:moveTo>
                  <a:pt x="2342" y="1352"/>
                </a:moveTo>
                <a:cubicBezTo>
                  <a:pt x="2336" y="1352"/>
                  <a:pt x="2330" y="1358"/>
                  <a:pt x="2330" y="1365"/>
                </a:cubicBezTo>
                <a:cubicBezTo>
                  <a:pt x="2330" y="1371"/>
                  <a:pt x="2336" y="1377"/>
                  <a:pt x="2342" y="1377"/>
                </a:cubicBezTo>
                <a:cubicBezTo>
                  <a:pt x="2349" y="1377"/>
                  <a:pt x="2355" y="1371"/>
                  <a:pt x="2355" y="1365"/>
                </a:cubicBezTo>
                <a:cubicBezTo>
                  <a:pt x="2355" y="1358"/>
                  <a:pt x="2349" y="1352"/>
                  <a:pt x="2342" y="1352"/>
                </a:cubicBezTo>
                <a:close/>
                <a:moveTo>
                  <a:pt x="2342" y="1291"/>
                </a:moveTo>
                <a:cubicBezTo>
                  <a:pt x="2336" y="1291"/>
                  <a:pt x="2330" y="1296"/>
                  <a:pt x="2330" y="1303"/>
                </a:cubicBezTo>
                <a:cubicBezTo>
                  <a:pt x="2330" y="1310"/>
                  <a:pt x="2336" y="1315"/>
                  <a:pt x="2342" y="1315"/>
                </a:cubicBezTo>
                <a:cubicBezTo>
                  <a:pt x="2349" y="1315"/>
                  <a:pt x="2355" y="1310"/>
                  <a:pt x="2355" y="1303"/>
                </a:cubicBezTo>
                <a:cubicBezTo>
                  <a:pt x="2355" y="1296"/>
                  <a:pt x="2349" y="1291"/>
                  <a:pt x="2342" y="1291"/>
                </a:cubicBezTo>
                <a:close/>
                <a:moveTo>
                  <a:pt x="2342" y="1076"/>
                </a:moveTo>
                <a:cubicBezTo>
                  <a:pt x="2336" y="1076"/>
                  <a:pt x="2330" y="1081"/>
                  <a:pt x="2330" y="1088"/>
                </a:cubicBezTo>
                <a:cubicBezTo>
                  <a:pt x="2330" y="1095"/>
                  <a:pt x="2336" y="1100"/>
                  <a:pt x="2342" y="1100"/>
                </a:cubicBezTo>
                <a:cubicBezTo>
                  <a:pt x="2349" y="1100"/>
                  <a:pt x="2355" y="1095"/>
                  <a:pt x="2355" y="1088"/>
                </a:cubicBezTo>
                <a:cubicBezTo>
                  <a:pt x="2355" y="1081"/>
                  <a:pt x="2349" y="1076"/>
                  <a:pt x="2342" y="1076"/>
                </a:cubicBezTo>
                <a:close/>
                <a:moveTo>
                  <a:pt x="2342" y="1322"/>
                </a:moveTo>
                <a:cubicBezTo>
                  <a:pt x="2336" y="1322"/>
                  <a:pt x="2330" y="1327"/>
                  <a:pt x="2330" y="1334"/>
                </a:cubicBezTo>
                <a:cubicBezTo>
                  <a:pt x="2330" y="1341"/>
                  <a:pt x="2336" y="1346"/>
                  <a:pt x="2342" y="1346"/>
                </a:cubicBezTo>
                <a:cubicBezTo>
                  <a:pt x="2349" y="1346"/>
                  <a:pt x="2355" y="1341"/>
                  <a:pt x="2355" y="1334"/>
                </a:cubicBezTo>
                <a:cubicBezTo>
                  <a:pt x="2355" y="1327"/>
                  <a:pt x="2349" y="1322"/>
                  <a:pt x="2342" y="1322"/>
                </a:cubicBezTo>
                <a:close/>
                <a:moveTo>
                  <a:pt x="2342" y="1230"/>
                </a:moveTo>
                <a:cubicBezTo>
                  <a:pt x="2336" y="1230"/>
                  <a:pt x="2330" y="1235"/>
                  <a:pt x="2330" y="1242"/>
                </a:cubicBezTo>
                <a:cubicBezTo>
                  <a:pt x="2330" y="1248"/>
                  <a:pt x="2336" y="1254"/>
                  <a:pt x="2342" y="1254"/>
                </a:cubicBezTo>
                <a:cubicBezTo>
                  <a:pt x="2349" y="1254"/>
                  <a:pt x="2355" y="1248"/>
                  <a:pt x="2355" y="1242"/>
                </a:cubicBezTo>
                <a:cubicBezTo>
                  <a:pt x="2355" y="1235"/>
                  <a:pt x="2349" y="1230"/>
                  <a:pt x="2342" y="1230"/>
                </a:cubicBezTo>
                <a:close/>
                <a:moveTo>
                  <a:pt x="2342" y="1260"/>
                </a:moveTo>
                <a:cubicBezTo>
                  <a:pt x="2336" y="1260"/>
                  <a:pt x="2330" y="1266"/>
                  <a:pt x="2330" y="1272"/>
                </a:cubicBezTo>
                <a:cubicBezTo>
                  <a:pt x="2330" y="1279"/>
                  <a:pt x="2336" y="1285"/>
                  <a:pt x="2342" y="1285"/>
                </a:cubicBezTo>
                <a:cubicBezTo>
                  <a:pt x="2349" y="1285"/>
                  <a:pt x="2355" y="1279"/>
                  <a:pt x="2355" y="1272"/>
                </a:cubicBezTo>
                <a:cubicBezTo>
                  <a:pt x="2355" y="1266"/>
                  <a:pt x="2349" y="1260"/>
                  <a:pt x="2342" y="1260"/>
                </a:cubicBezTo>
                <a:close/>
                <a:moveTo>
                  <a:pt x="2342" y="1137"/>
                </a:moveTo>
                <a:cubicBezTo>
                  <a:pt x="2336" y="1137"/>
                  <a:pt x="2330" y="1143"/>
                  <a:pt x="2330" y="1149"/>
                </a:cubicBezTo>
                <a:cubicBezTo>
                  <a:pt x="2330" y="1156"/>
                  <a:pt x="2336" y="1162"/>
                  <a:pt x="2342" y="1162"/>
                </a:cubicBezTo>
                <a:cubicBezTo>
                  <a:pt x="2349" y="1162"/>
                  <a:pt x="2355" y="1156"/>
                  <a:pt x="2355" y="1149"/>
                </a:cubicBezTo>
                <a:cubicBezTo>
                  <a:pt x="2355" y="1143"/>
                  <a:pt x="2349" y="1137"/>
                  <a:pt x="2342" y="1137"/>
                </a:cubicBezTo>
                <a:close/>
                <a:moveTo>
                  <a:pt x="2342" y="1199"/>
                </a:moveTo>
                <a:cubicBezTo>
                  <a:pt x="2336" y="1199"/>
                  <a:pt x="2330" y="1204"/>
                  <a:pt x="2330" y="1211"/>
                </a:cubicBezTo>
                <a:cubicBezTo>
                  <a:pt x="2330" y="1218"/>
                  <a:pt x="2336" y="1223"/>
                  <a:pt x="2342" y="1223"/>
                </a:cubicBezTo>
                <a:cubicBezTo>
                  <a:pt x="2349" y="1223"/>
                  <a:pt x="2355" y="1218"/>
                  <a:pt x="2355" y="1211"/>
                </a:cubicBezTo>
                <a:cubicBezTo>
                  <a:pt x="2355" y="1204"/>
                  <a:pt x="2349" y="1199"/>
                  <a:pt x="2342" y="1199"/>
                </a:cubicBezTo>
                <a:close/>
                <a:moveTo>
                  <a:pt x="2342" y="1107"/>
                </a:moveTo>
                <a:cubicBezTo>
                  <a:pt x="2336" y="1107"/>
                  <a:pt x="2330" y="1112"/>
                  <a:pt x="2330" y="1119"/>
                </a:cubicBezTo>
                <a:cubicBezTo>
                  <a:pt x="2330" y="1125"/>
                  <a:pt x="2336" y="1131"/>
                  <a:pt x="2342" y="1131"/>
                </a:cubicBezTo>
                <a:cubicBezTo>
                  <a:pt x="2349" y="1131"/>
                  <a:pt x="2355" y="1125"/>
                  <a:pt x="2355" y="1119"/>
                </a:cubicBezTo>
                <a:cubicBezTo>
                  <a:pt x="2355" y="1112"/>
                  <a:pt x="2349" y="1107"/>
                  <a:pt x="2342" y="1107"/>
                </a:cubicBezTo>
                <a:close/>
                <a:moveTo>
                  <a:pt x="2342" y="1168"/>
                </a:moveTo>
                <a:cubicBezTo>
                  <a:pt x="2336" y="1168"/>
                  <a:pt x="2330" y="1173"/>
                  <a:pt x="2330" y="1180"/>
                </a:cubicBezTo>
                <a:cubicBezTo>
                  <a:pt x="2330" y="1187"/>
                  <a:pt x="2336" y="1192"/>
                  <a:pt x="2342" y="1192"/>
                </a:cubicBezTo>
                <a:cubicBezTo>
                  <a:pt x="2349" y="1192"/>
                  <a:pt x="2355" y="1187"/>
                  <a:pt x="2355" y="1180"/>
                </a:cubicBezTo>
                <a:cubicBezTo>
                  <a:pt x="2355" y="1173"/>
                  <a:pt x="2349" y="1168"/>
                  <a:pt x="2342" y="1168"/>
                </a:cubicBezTo>
                <a:close/>
                <a:moveTo>
                  <a:pt x="2202" y="1199"/>
                </a:moveTo>
                <a:cubicBezTo>
                  <a:pt x="2196" y="1199"/>
                  <a:pt x="2190" y="1204"/>
                  <a:pt x="2190" y="1211"/>
                </a:cubicBezTo>
                <a:cubicBezTo>
                  <a:pt x="2190" y="1218"/>
                  <a:pt x="2196" y="1223"/>
                  <a:pt x="2202" y="1223"/>
                </a:cubicBezTo>
                <a:cubicBezTo>
                  <a:pt x="2209" y="1223"/>
                  <a:pt x="2214" y="1218"/>
                  <a:pt x="2214" y="1211"/>
                </a:cubicBezTo>
                <a:cubicBezTo>
                  <a:pt x="2214" y="1204"/>
                  <a:pt x="2209" y="1199"/>
                  <a:pt x="2202" y="1199"/>
                </a:cubicBezTo>
                <a:close/>
                <a:moveTo>
                  <a:pt x="2553" y="1537"/>
                </a:moveTo>
                <a:cubicBezTo>
                  <a:pt x="2546" y="1537"/>
                  <a:pt x="2541" y="1542"/>
                  <a:pt x="2541" y="1549"/>
                </a:cubicBezTo>
                <a:cubicBezTo>
                  <a:pt x="2541" y="1556"/>
                  <a:pt x="2546" y="1561"/>
                  <a:pt x="2553" y="1561"/>
                </a:cubicBezTo>
                <a:cubicBezTo>
                  <a:pt x="2559" y="1561"/>
                  <a:pt x="2565" y="1556"/>
                  <a:pt x="2565" y="1549"/>
                </a:cubicBezTo>
                <a:cubicBezTo>
                  <a:pt x="2565" y="1542"/>
                  <a:pt x="2559" y="1537"/>
                  <a:pt x="2553" y="1537"/>
                </a:cubicBezTo>
                <a:close/>
                <a:moveTo>
                  <a:pt x="2763" y="1721"/>
                </a:moveTo>
                <a:cubicBezTo>
                  <a:pt x="2756" y="1721"/>
                  <a:pt x="2751" y="1727"/>
                  <a:pt x="2751" y="1734"/>
                </a:cubicBezTo>
                <a:cubicBezTo>
                  <a:pt x="2751" y="1740"/>
                  <a:pt x="2756" y="1746"/>
                  <a:pt x="2763" y="1746"/>
                </a:cubicBezTo>
                <a:cubicBezTo>
                  <a:pt x="2770" y="1746"/>
                  <a:pt x="2775" y="1740"/>
                  <a:pt x="2775" y="1734"/>
                </a:cubicBezTo>
                <a:cubicBezTo>
                  <a:pt x="2775" y="1727"/>
                  <a:pt x="2770" y="1721"/>
                  <a:pt x="2763" y="1721"/>
                </a:cubicBezTo>
                <a:close/>
                <a:moveTo>
                  <a:pt x="2763" y="1691"/>
                </a:moveTo>
                <a:cubicBezTo>
                  <a:pt x="2756" y="1691"/>
                  <a:pt x="2751" y="1696"/>
                  <a:pt x="2751" y="1703"/>
                </a:cubicBezTo>
                <a:cubicBezTo>
                  <a:pt x="2751" y="1710"/>
                  <a:pt x="2756" y="1715"/>
                  <a:pt x="2763" y="1715"/>
                </a:cubicBezTo>
                <a:cubicBezTo>
                  <a:pt x="2770" y="1715"/>
                  <a:pt x="2775" y="1710"/>
                  <a:pt x="2775" y="1703"/>
                </a:cubicBezTo>
                <a:cubicBezTo>
                  <a:pt x="2775" y="1696"/>
                  <a:pt x="2770" y="1691"/>
                  <a:pt x="2763" y="1691"/>
                </a:cubicBezTo>
                <a:close/>
                <a:moveTo>
                  <a:pt x="2763" y="1660"/>
                </a:moveTo>
                <a:cubicBezTo>
                  <a:pt x="2756" y="1660"/>
                  <a:pt x="2751" y="1665"/>
                  <a:pt x="2751" y="1672"/>
                </a:cubicBezTo>
                <a:cubicBezTo>
                  <a:pt x="2751" y="1679"/>
                  <a:pt x="2756" y="1684"/>
                  <a:pt x="2763" y="1684"/>
                </a:cubicBezTo>
                <a:cubicBezTo>
                  <a:pt x="2770" y="1684"/>
                  <a:pt x="2775" y="1679"/>
                  <a:pt x="2775" y="1672"/>
                </a:cubicBezTo>
                <a:cubicBezTo>
                  <a:pt x="2775" y="1665"/>
                  <a:pt x="2770" y="1660"/>
                  <a:pt x="2763" y="1660"/>
                </a:cubicBezTo>
                <a:close/>
                <a:moveTo>
                  <a:pt x="2763" y="1598"/>
                </a:moveTo>
                <a:cubicBezTo>
                  <a:pt x="2756" y="1598"/>
                  <a:pt x="2751" y="1604"/>
                  <a:pt x="2751" y="1611"/>
                </a:cubicBezTo>
                <a:cubicBezTo>
                  <a:pt x="2751" y="1617"/>
                  <a:pt x="2756" y="1623"/>
                  <a:pt x="2763" y="1623"/>
                </a:cubicBezTo>
                <a:cubicBezTo>
                  <a:pt x="2770" y="1623"/>
                  <a:pt x="2775" y="1617"/>
                  <a:pt x="2775" y="1611"/>
                </a:cubicBezTo>
                <a:cubicBezTo>
                  <a:pt x="2775" y="1604"/>
                  <a:pt x="2770" y="1598"/>
                  <a:pt x="2763" y="1598"/>
                </a:cubicBezTo>
                <a:close/>
                <a:moveTo>
                  <a:pt x="2763" y="1629"/>
                </a:moveTo>
                <a:cubicBezTo>
                  <a:pt x="2756" y="1629"/>
                  <a:pt x="2751" y="1635"/>
                  <a:pt x="2751" y="1641"/>
                </a:cubicBezTo>
                <a:cubicBezTo>
                  <a:pt x="2751" y="1648"/>
                  <a:pt x="2756" y="1654"/>
                  <a:pt x="2763" y="1654"/>
                </a:cubicBezTo>
                <a:cubicBezTo>
                  <a:pt x="2770" y="1654"/>
                  <a:pt x="2775" y="1648"/>
                  <a:pt x="2775" y="1641"/>
                </a:cubicBezTo>
                <a:cubicBezTo>
                  <a:pt x="2775" y="1635"/>
                  <a:pt x="2770" y="1629"/>
                  <a:pt x="2763" y="1629"/>
                </a:cubicBezTo>
                <a:close/>
                <a:moveTo>
                  <a:pt x="2798" y="1691"/>
                </a:moveTo>
                <a:cubicBezTo>
                  <a:pt x="2791" y="1691"/>
                  <a:pt x="2786" y="1696"/>
                  <a:pt x="2786" y="1703"/>
                </a:cubicBezTo>
                <a:cubicBezTo>
                  <a:pt x="2786" y="1710"/>
                  <a:pt x="2791" y="1715"/>
                  <a:pt x="2798" y="1715"/>
                </a:cubicBezTo>
                <a:cubicBezTo>
                  <a:pt x="2805" y="1715"/>
                  <a:pt x="2810" y="1710"/>
                  <a:pt x="2810" y="1703"/>
                </a:cubicBezTo>
                <a:cubicBezTo>
                  <a:pt x="2810" y="1696"/>
                  <a:pt x="2805" y="1691"/>
                  <a:pt x="2798" y="1691"/>
                </a:cubicBezTo>
                <a:close/>
                <a:moveTo>
                  <a:pt x="2798" y="1660"/>
                </a:moveTo>
                <a:cubicBezTo>
                  <a:pt x="2791" y="1660"/>
                  <a:pt x="2786" y="1665"/>
                  <a:pt x="2786" y="1672"/>
                </a:cubicBezTo>
                <a:cubicBezTo>
                  <a:pt x="2786" y="1679"/>
                  <a:pt x="2791" y="1684"/>
                  <a:pt x="2798" y="1684"/>
                </a:cubicBezTo>
                <a:cubicBezTo>
                  <a:pt x="2805" y="1684"/>
                  <a:pt x="2810" y="1679"/>
                  <a:pt x="2810" y="1672"/>
                </a:cubicBezTo>
                <a:cubicBezTo>
                  <a:pt x="2810" y="1665"/>
                  <a:pt x="2805" y="1660"/>
                  <a:pt x="2798" y="1660"/>
                </a:cubicBezTo>
                <a:close/>
                <a:moveTo>
                  <a:pt x="2798" y="1629"/>
                </a:moveTo>
                <a:cubicBezTo>
                  <a:pt x="2791" y="1629"/>
                  <a:pt x="2786" y="1635"/>
                  <a:pt x="2786" y="1641"/>
                </a:cubicBezTo>
                <a:cubicBezTo>
                  <a:pt x="2786" y="1648"/>
                  <a:pt x="2791" y="1654"/>
                  <a:pt x="2798" y="1654"/>
                </a:cubicBezTo>
                <a:cubicBezTo>
                  <a:pt x="2805" y="1654"/>
                  <a:pt x="2810" y="1648"/>
                  <a:pt x="2810" y="1641"/>
                </a:cubicBezTo>
                <a:cubicBezTo>
                  <a:pt x="2810" y="1635"/>
                  <a:pt x="2805" y="1629"/>
                  <a:pt x="2798" y="1629"/>
                </a:cubicBezTo>
                <a:close/>
                <a:moveTo>
                  <a:pt x="2798" y="1598"/>
                </a:moveTo>
                <a:cubicBezTo>
                  <a:pt x="2791" y="1598"/>
                  <a:pt x="2786" y="1604"/>
                  <a:pt x="2786" y="1611"/>
                </a:cubicBezTo>
                <a:cubicBezTo>
                  <a:pt x="2786" y="1617"/>
                  <a:pt x="2791" y="1623"/>
                  <a:pt x="2798" y="1623"/>
                </a:cubicBezTo>
                <a:cubicBezTo>
                  <a:pt x="2805" y="1623"/>
                  <a:pt x="2810" y="1617"/>
                  <a:pt x="2810" y="1611"/>
                </a:cubicBezTo>
                <a:cubicBezTo>
                  <a:pt x="2810" y="1604"/>
                  <a:pt x="2805" y="1598"/>
                  <a:pt x="2798" y="1598"/>
                </a:cubicBezTo>
                <a:close/>
                <a:moveTo>
                  <a:pt x="2833" y="1598"/>
                </a:moveTo>
                <a:cubicBezTo>
                  <a:pt x="2826" y="1598"/>
                  <a:pt x="2821" y="1604"/>
                  <a:pt x="2821" y="1611"/>
                </a:cubicBezTo>
                <a:cubicBezTo>
                  <a:pt x="2821" y="1617"/>
                  <a:pt x="2826" y="1623"/>
                  <a:pt x="2833" y="1623"/>
                </a:cubicBezTo>
                <a:cubicBezTo>
                  <a:pt x="2840" y="1623"/>
                  <a:pt x="2845" y="1617"/>
                  <a:pt x="2845" y="1611"/>
                </a:cubicBezTo>
                <a:cubicBezTo>
                  <a:pt x="2845" y="1604"/>
                  <a:pt x="2840" y="1598"/>
                  <a:pt x="2833" y="1598"/>
                </a:cubicBezTo>
                <a:close/>
                <a:moveTo>
                  <a:pt x="2833" y="1568"/>
                </a:moveTo>
                <a:cubicBezTo>
                  <a:pt x="2826" y="1568"/>
                  <a:pt x="2821" y="1573"/>
                  <a:pt x="2821" y="1580"/>
                </a:cubicBezTo>
                <a:cubicBezTo>
                  <a:pt x="2821" y="1587"/>
                  <a:pt x="2826" y="1592"/>
                  <a:pt x="2833" y="1592"/>
                </a:cubicBezTo>
                <a:cubicBezTo>
                  <a:pt x="2840" y="1592"/>
                  <a:pt x="2845" y="1587"/>
                  <a:pt x="2845" y="1580"/>
                </a:cubicBezTo>
                <a:cubicBezTo>
                  <a:pt x="2845" y="1573"/>
                  <a:pt x="2840" y="1568"/>
                  <a:pt x="2833" y="1568"/>
                </a:cubicBezTo>
                <a:close/>
                <a:moveTo>
                  <a:pt x="2553" y="1383"/>
                </a:moveTo>
                <a:cubicBezTo>
                  <a:pt x="2546" y="1383"/>
                  <a:pt x="2541" y="1389"/>
                  <a:pt x="2541" y="1395"/>
                </a:cubicBezTo>
                <a:cubicBezTo>
                  <a:pt x="2541" y="1402"/>
                  <a:pt x="2546" y="1408"/>
                  <a:pt x="2553" y="1408"/>
                </a:cubicBezTo>
                <a:cubicBezTo>
                  <a:pt x="2559" y="1408"/>
                  <a:pt x="2565" y="1402"/>
                  <a:pt x="2565" y="1395"/>
                </a:cubicBezTo>
                <a:cubicBezTo>
                  <a:pt x="2565" y="1389"/>
                  <a:pt x="2559" y="1383"/>
                  <a:pt x="2553" y="1383"/>
                </a:cubicBezTo>
                <a:close/>
                <a:moveTo>
                  <a:pt x="2588" y="1383"/>
                </a:moveTo>
                <a:cubicBezTo>
                  <a:pt x="2581" y="1383"/>
                  <a:pt x="2576" y="1389"/>
                  <a:pt x="2576" y="1395"/>
                </a:cubicBezTo>
                <a:cubicBezTo>
                  <a:pt x="2576" y="1402"/>
                  <a:pt x="2581" y="1408"/>
                  <a:pt x="2588" y="1408"/>
                </a:cubicBezTo>
                <a:cubicBezTo>
                  <a:pt x="2594" y="1408"/>
                  <a:pt x="2600" y="1402"/>
                  <a:pt x="2600" y="1395"/>
                </a:cubicBezTo>
                <a:cubicBezTo>
                  <a:pt x="2600" y="1389"/>
                  <a:pt x="2594" y="1383"/>
                  <a:pt x="2588" y="1383"/>
                </a:cubicBezTo>
                <a:close/>
                <a:moveTo>
                  <a:pt x="2588" y="1352"/>
                </a:moveTo>
                <a:cubicBezTo>
                  <a:pt x="2581" y="1352"/>
                  <a:pt x="2576" y="1358"/>
                  <a:pt x="2576" y="1365"/>
                </a:cubicBezTo>
                <a:cubicBezTo>
                  <a:pt x="2576" y="1371"/>
                  <a:pt x="2581" y="1377"/>
                  <a:pt x="2588" y="1377"/>
                </a:cubicBezTo>
                <a:cubicBezTo>
                  <a:pt x="2594" y="1377"/>
                  <a:pt x="2600" y="1371"/>
                  <a:pt x="2600" y="1365"/>
                </a:cubicBezTo>
                <a:cubicBezTo>
                  <a:pt x="2600" y="1358"/>
                  <a:pt x="2594" y="1352"/>
                  <a:pt x="2588" y="1352"/>
                </a:cubicBezTo>
                <a:close/>
                <a:moveTo>
                  <a:pt x="2588" y="1414"/>
                </a:moveTo>
                <a:cubicBezTo>
                  <a:pt x="2581" y="1414"/>
                  <a:pt x="2576" y="1419"/>
                  <a:pt x="2576" y="1426"/>
                </a:cubicBezTo>
                <a:cubicBezTo>
                  <a:pt x="2576" y="1433"/>
                  <a:pt x="2581" y="1438"/>
                  <a:pt x="2588" y="1438"/>
                </a:cubicBezTo>
                <a:cubicBezTo>
                  <a:pt x="2594" y="1438"/>
                  <a:pt x="2600" y="1433"/>
                  <a:pt x="2600" y="1426"/>
                </a:cubicBezTo>
                <a:cubicBezTo>
                  <a:pt x="2600" y="1419"/>
                  <a:pt x="2594" y="1414"/>
                  <a:pt x="2588" y="1414"/>
                </a:cubicBezTo>
                <a:close/>
                <a:moveTo>
                  <a:pt x="2588" y="1322"/>
                </a:moveTo>
                <a:cubicBezTo>
                  <a:pt x="2581" y="1322"/>
                  <a:pt x="2576" y="1327"/>
                  <a:pt x="2576" y="1334"/>
                </a:cubicBezTo>
                <a:cubicBezTo>
                  <a:pt x="2576" y="1341"/>
                  <a:pt x="2581" y="1346"/>
                  <a:pt x="2588" y="1346"/>
                </a:cubicBezTo>
                <a:cubicBezTo>
                  <a:pt x="2594" y="1346"/>
                  <a:pt x="2600" y="1341"/>
                  <a:pt x="2600" y="1334"/>
                </a:cubicBezTo>
                <a:cubicBezTo>
                  <a:pt x="2600" y="1327"/>
                  <a:pt x="2594" y="1322"/>
                  <a:pt x="2588" y="1322"/>
                </a:cubicBezTo>
                <a:close/>
                <a:moveTo>
                  <a:pt x="2588" y="1445"/>
                </a:moveTo>
                <a:cubicBezTo>
                  <a:pt x="2581" y="1445"/>
                  <a:pt x="2576" y="1450"/>
                  <a:pt x="2576" y="1457"/>
                </a:cubicBezTo>
                <a:cubicBezTo>
                  <a:pt x="2576" y="1464"/>
                  <a:pt x="2581" y="1469"/>
                  <a:pt x="2588" y="1469"/>
                </a:cubicBezTo>
                <a:cubicBezTo>
                  <a:pt x="2594" y="1469"/>
                  <a:pt x="2600" y="1464"/>
                  <a:pt x="2600" y="1457"/>
                </a:cubicBezTo>
                <a:cubicBezTo>
                  <a:pt x="2600" y="1450"/>
                  <a:pt x="2594" y="1445"/>
                  <a:pt x="2588" y="1445"/>
                </a:cubicBezTo>
                <a:close/>
                <a:moveTo>
                  <a:pt x="2588" y="1475"/>
                </a:moveTo>
                <a:cubicBezTo>
                  <a:pt x="2581" y="1475"/>
                  <a:pt x="2576" y="1481"/>
                  <a:pt x="2576" y="1488"/>
                </a:cubicBezTo>
                <a:cubicBezTo>
                  <a:pt x="2576" y="1494"/>
                  <a:pt x="2581" y="1500"/>
                  <a:pt x="2588" y="1500"/>
                </a:cubicBezTo>
                <a:cubicBezTo>
                  <a:pt x="2594" y="1500"/>
                  <a:pt x="2600" y="1494"/>
                  <a:pt x="2600" y="1488"/>
                </a:cubicBezTo>
                <a:cubicBezTo>
                  <a:pt x="2600" y="1481"/>
                  <a:pt x="2594" y="1475"/>
                  <a:pt x="2588" y="1475"/>
                </a:cubicBezTo>
                <a:close/>
                <a:moveTo>
                  <a:pt x="2588" y="1291"/>
                </a:moveTo>
                <a:cubicBezTo>
                  <a:pt x="2581" y="1291"/>
                  <a:pt x="2576" y="1296"/>
                  <a:pt x="2576" y="1303"/>
                </a:cubicBezTo>
                <a:cubicBezTo>
                  <a:pt x="2576" y="1310"/>
                  <a:pt x="2581" y="1315"/>
                  <a:pt x="2588" y="1315"/>
                </a:cubicBezTo>
                <a:cubicBezTo>
                  <a:pt x="2594" y="1315"/>
                  <a:pt x="2600" y="1310"/>
                  <a:pt x="2600" y="1303"/>
                </a:cubicBezTo>
                <a:cubicBezTo>
                  <a:pt x="2600" y="1296"/>
                  <a:pt x="2594" y="1291"/>
                  <a:pt x="2588" y="1291"/>
                </a:cubicBezTo>
                <a:close/>
                <a:moveTo>
                  <a:pt x="2588" y="1506"/>
                </a:moveTo>
                <a:cubicBezTo>
                  <a:pt x="2581" y="1506"/>
                  <a:pt x="2576" y="1512"/>
                  <a:pt x="2576" y="1518"/>
                </a:cubicBezTo>
                <a:cubicBezTo>
                  <a:pt x="2576" y="1525"/>
                  <a:pt x="2581" y="1531"/>
                  <a:pt x="2588" y="1531"/>
                </a:cubicBezTo>
                <a:cubicBezTo>
                  <a:pt x="2594" y="1531"/>
                  <a:pt x="2600" y="1525"/>
                  <a:pt x="2600" y="1518"/>
                </a:cubicBezTo>
                <a:cubicBezTo>
                  <a:pt x="2600" y="1512"/>
                  <a:pt x="2594" y="1506"/>
                  <a:pt x="2588" y="1506"/>
                </a:cubicBezTo>
                <a:close/>
                <a:moveTo>
                  <a:pt x="2588" y="1660"/>
                </a:moveTo>
                <a:cubicBezTo>
                  <a:pt x="2581" y="1660"/>
                  <a:pt x="2576" y="1665"/>
                  <a:pt x="2576" y="1672"/>
                </a:cubicBezTo>
                <a:cubicBezTo>
                  <a:pt x="2576" y="1679"/>
                  <a:pt x="2581" y="1684"/>
                  <a:pt x="2588" y="1684"/>
                </a:cubicBezTo>
                <a:cubicBezTo>
                  <a:pt x="2594" y="1684"/>
                  <a:pt x="2600" y="1679"/>
                  <a:pt x="2600" y="1672"/>
                </a:cubicBezTo>
                <a:cubicBezTo>
                  <a:pt x="2600" y="1665"/>
                  <a:pt x="2594" y="1660"/>
                  <a:pt x="2588" y="1660"/>
                </a:cubicBezTo>
                <a:close/>
                <a:moveTo>
                  <a:pt x="2588" y="1691"/>
                </a:moveTo>
                <a:cubicBezTo>
                  <a:pt x="2581" y="1691"/>
                  <a:pt x="2576" y="1696"/>
                  <a:pt x="2576" y="1703"/>
                </a:cubicBezTo>
                <a:cubicBezTo>
                  <a:pt x="2576" y="1710"/>
                  <a:pt x="2581" y="1715"/>
                  <a:pt x="2588" y="1715"/>
                </a:cubicBezTo>
                <a:cubicBezTo>
                  <a:pt x="2594" y="1715"/>
                  <a:pt x="2600" y="1710"/>
                  <a:pt x="2600" y="1703"/>
                </a:cubicBezTo>
                <a:cubicBezTo>
                  <a:pt x="2600" y="1696"/>
                  <a:pt x="2594" y="1691"/>
                  <a:pt x="2588" y="1691"/>
                </a:cubicBezTo>
                <a:close/>
                <a:moveTo>
                  <a:pt x="2588" y="1783"/>
                </a:moveTo>
                <a:cubicBezTo>
                  <a:pt x="2581" y="1783"/>
                  <a:pt x="2576" y="1788"/>
                  <a:pt x="2576" y="1795"/>
                </a:cubicBezTo>
                <a:cubicBezTo>
                  <a:pt x="2576" y="1802"/>
                  <a:pt x="2581" y="1807"/>
                  <a:pt x="2588" y="1807"/>
                </a:cubicBezTo>
                <a:cubicBezTo>
                  <a:pt x="2594" y="1807"/>
                  <a:pt x="2600" y="1802"/>
                  <a:pt x="2600" y="1795"/>
                </a:cubicBezTo>
                <a:cubicBezTo>
                  <a:pt x="2600" y="1788"/>
                  <a:pt x="2594" y="1783"/>
                  <a:pt x="2588" y="1783"/>
                </a:cubicBezTo>
                <a:close/>
                <a:moveTo>
                  <a:pt x="2588" y="1752"/>
                </a:moveTo>
                <a:cubicBezTo>
                  <a:pt x="2581" y="1752"/>
                  <a:pt x="2576" y="1758"/>
                  <a:pt x="2576" y="1764"/>
                </a:cubicBezTo>
                <a:cubicBezTo>
                  <a:pt x="2576" y="1771"/>
                  <a:pt x="2581" y="1777"/>
                  <a:pt x="2588" y="1777"/>
                </a:cubicBezTo>
                <a:cubicBezTo>
                  <a:pt x="2594" y="1777"/>
                  <a:pt x="2600" y="1771"/>
                  <a:pt x="2600" y="1764"/>
                </a:cubicBezTo>
                <a:cubicBezTo>
                  <a:pt x="2600" y="1758"/>
                  <a:pt x="2594" y="1752"/>
                  <a:pt x="2588" y="1752"/>
                </a:cubicBezTo>
                <a:close/>
                <a:moveTo>
                  <a:pt x="2588" y="1721"/>
                </a:moveTo>
                <a:cubicBezTo>
                  <a:pt x="2581" y="1721"/>
                  <a:pt x="2576" y="1727"/>
                  <a:pt x="2576" y="1734"/>
                </a:cubicBezTo>
                <a:cubicBezTo>
                  <a:pt x="2576" y="1740"/>
                  <a:pt x="2581" y="1746"/>
                  <a:pt x="2588" y="1746"/>
                </a:cubicBezTo>
                <a:cubicBezTo>
                  <a:pt x="2594" y="1746"/>
                  <a:pt x="2600" y="1740"/>
                  <a:pt x="2600" y="1734"/>
                </a:cubicBezTo>
                <a:cubicBezTo>
                  <a:pt x="2600" y="1727"/>
                  <a:pt x="2594" y="1721"/>
                  <a:pt x="2588" y="1721"/>
                </a:cubicBezTo>
                <a:close/>
                <a:moveTo>
                  <a:pt x="2588" y="1537"/>
                </a:moveTo>
                <a:cubicBezTo>
                  <a:pt x="2581" y="1537"/>
                  <a:pt x="2576" y="1542"/>
                  <a:pt x="2576" y="1549"/>
                </a:cubicBezTo>
                <a:cubicBezTo>
                  <a:pt x="2576" y="1556"/>
                  <a:pt x="2581" y="1561"/>
                  <a:pt x="2588" y="1561"/>
                </a:cubicBezTo>
                <a:cubicBezTo>
                  <a:pt x="2594" y="1561"/>
                  <a:pt x="2600" y="1556"/>
                  <a:pt x="2600" y="1549"/>
                </a:cubicBezTo>
                <a:cubicBezTo>
                  <a:pt x="2600" y="1542"/>
                  <a:pt x="2594" y="1537"/>
                  <a:pt x="2588" y="1537"/>
                </a:cubicBezTo>
                <a:close/>
                <a:moveTo>
                  <a:pt x="2588" y="1568"/>
                </a:moveTo>
                <a:cubicBezTo>
                  <a:pt x="2581" y="1568"/>
                  <a:pt x="2576" y="1573"/>
                  <a:pt x="2576" y="1580"/>
                </a:cubicBezTo>
                <a:cubicBezTo>
                  <a:pt x="2576" y="1587"/>
                  <a:pt x="2581" y="1592"/>
                  <a:pt x="2588" y="1592"/>
                </a:cubicBezTo>
                <a:cubicBezTo>
                  <a:pt x="2594" y="1592"/>
                  <a:pt x="2600" y="1587"/>
                  <a:pt x="2600" y="1580"/>
                </a:cubicBezTo>
                <a:cubicBezTo>
                  <a:pt x="2600" y="1573"/>
                  <a:pt x="2594" y="1568"/>
                  <a:pt x="2588" y="1568"/>
                </a:cubicBezTo>
                <a:close/>
                <a:moveTo>
                  <a:pt x="2588" y="1629"/>
                </a:moveTo>
                <a:cubicBezTo>
                  <a:pt x="2581" y="1629"/>
                  <a:pt x="2576" y="1635"/>
                  <a:pt x="2576" y="1641"/>
                </a:cubicBezTo>
                <a:cubicBezTo>
                  <a:pt x="2576" y="1648"/>
                  <a:pt x="2581" y="1654"/>
                  <a:pt x="2588" y="1654"/>
                </a:cubicBezTo>
                <a:cubicBezTo>
                  <a:pt x="2594" y="1654"/>
                  <a:pt x="2600" y="1648"/>
                  <a:pt x="2600" y="1641"/>
                </a:cubicBezTo>
                <a:cubicBezTo>
                  <a:pt x="2600" y="1635"/>
                  <a:pt x="2594" y="1629"/>
                  <a:pt x="2588" y="1629"/>
                </a:cubicBezTo>
                <a:close/>
                <a:moveTo>
                  <a:pt x="2553" y="1352"/>
                </a:moveTo>
                <a:cubicBezTo>
                  <a:pt x="2546" y="1352"/>
                  <a:pt x="2541" y="1358"/>
                  <a:pt x="2541" y="1365"/>
                </a:cubicBezTo>
                <a:cubicBezTo>
                  <a:pt x="2541" y="1371"/>
                  <a:pt x="2546" y="1377"/>
                  <a:pt x="2553" y="1377"/>
                </a:cubicBezTo>
                <a:cubicBezTo>
                  <a:pt x="2559" y="1377"/>
                  <a:pt x="2565" y="1371"/>
                  <a:pt x="2565" y="1365"/>
                </a:cubicBezTo>
                <a:cubicBezTo>
                  <a:pt x="2565" y="1358"/>
                  <a:pt x="2559" y="1352"/>
                  <a:pt x="2553" y="1352"/>
                </a:cubicBezTo>
                <a:close/>
                <a:moveTo>
                  <a:pt x="2553" y="1322"/>
                </a:moveTo>
                <a:cubicBezTo>
                  <a:pt x="2546" y="1322"/>
                  <a:pt x="2541" y="1327"/>
                  <a:pt x="2541" y="1334"/>
                </a:cubicBezTo>
                <a:cubicBezTo>
                  <a:pt x="2541" y="1341"/>
                  <a:pt x="2546" y="1346"/>
                  <a:pt x="2553" y="1346"/>
                </a:cubicBezTo>
                <a:cubicBezTo>
                  <a:pt x="2559" y="1346"/>
                  <a:pt x="2565" y="1341"/>
                  <a:pt x="2565" y="1334"/>
                </a:cubicBezTo>
                <a:cubicBezTo>
                  <a:pt x="2565" y="1327"/>
                  <a:pt x="2559" y="1322"/>
                  <a:pt x="2553" y="1322"/>
                </a:cubicBezTo>
                <a:close/>
                <a:moveTo>
                  <a:pt x="2553" y="1414"/>
                </a:moveTo>
                <a:cubicBezTo>
                  <a:pt x="2546" y="1414"/>
                  <a:pt x="2541" y="1419"/>
                  <a:pt x="2541" y="1426"/>
                </a:cubicBezTo>
                <a:cubicBezTo>
                  <a:pt x="2541" y="1433"/>
                  <a:pt x="2546" y="1438"/>
                  <a:pt x="2553" y="1438"/>
                </a:cubicBezTo>
                <a:cubicBezTo>
                  <a:pt x="2559" y="1438"/>
                  <a:pt x="2565" y="1433"/>
                  <a:pt x="2565" y="1426"/>
                </a:cubicBezTo>
                <a:cubicBezTo>
                  <a:pt x="2565" y="1419"/>
                  <a:pt x="2559" y="1414"/>
                  <a:pt x="2553" y="1414"/>
                </a:cubicBezTo>
                <a:close/>
                <a:moveTo>
                  <a:pt x="2553" y="1291"/>
                </a:moveTo>
                <a:cubicBezTo>
                  <a:pt x="2546" y="1291"/>
                  <a:pt x="2541" y="1296"/>
                  <a:pt x="2541" y="1303"/>
                </a:cubicBezTo>
                <a:cubicBezTo>
                  <a:pt x="2541" y="1310"/>
                  <a:pt x="2546" y="1315"/>
                  <a:pt x="2553" y="1315"/>
                </a:cubicBezTo>
                <a:cubicBezTo>
                  <a:pt x="2559" y="1315"/>
                  <a:pt x="2565" y="1310"/>
                  <a:pt x="2565" y="1303"/>
                </a:cubicBezTo>
                <a:cubicBezTo>
                  <a:pt x="2565" y="1296"/>
                  <a:pt x="2559" y="1291"/>
                  <a:pt x="2553" y="1291"/>
                </a:cubicBezTo>
                <a:close/>
                <a:moveTo>
                  <a:pt x="2553" y="1629"/>
                </a:moveTo>
                <a:cubicBezTo>
                  <a:pt x="2546" y="1629"/>
                  <a:pt x="2541" y="1635"/>
                  <a:pt x="2541" y="1641"/>
                </a:cubicBezTo>
                <a:cubicBezTo>
                  <a:pt x="2541" y="1648"/>
                  <a:pt x="2546" y="1654"/>
                  <a:pt x="2553" y="1654"/>
                </a:cubicBezTo>
                <a:cubicBezTo>
                  <a:pt x="2559" y="1654"/>
                  <a:pt x="2565" y="1648"/>
                  <a:pt x="2565" y="1641"/>
                </a:cubicBezTo>
                <a:cubicBezTo>
                  <a:pt x="2565" y="1635"/>
                  <a:pt x="2559" y="1629"/>
                  <a:pt x="2553" y="1629"/>
                </a:cubicBezTo>
                <a:close/>
                <a:moveTo>
                  <a:pt x="2553" y="1598"/>
                </a:moveTo>
                <a:cubicBezTo>
                  <a:pt x="2546" y="1598"/>
                  <a:pt x="2541" y="1604"/>
                  <a:pt x="2541" y="1611"/>
                </a:cubicBezTo>
                <a:cubicBezTo>
                  <a:pt x="2541" y="1617"/>
                  <a:pt x="2546" y="1623"/>
                  <a:pt x="2553" y="1623"/>
                </a:cubicBezTo>
                <a:cubicBezTo>
                  <a:pt x="2559" y="1623"/>
                  <a:pt x="2565" y="1617"/>
                  <a:pt x="2565" y="1611"/>
                </a:cubicBezTo>
                <a:cubicBezTo>
                  <a:pt x="2565" y="1604"/>
                  <a:pt x="2559" y="1598"/>
                  <a:pt x="2553" y="1598"/>
                </a:cubicBezTo>
                <a:close/>
                <a:moveTo>
                  <a:pt x="2553" y="1660"/>
                </a:moveTo>
                <a:cubicBezTo>
                  <a:pt x="2546" y="1660"/>
                  <a:pt x="2541" y="1665"/>
                  <a:pt x="2541" y="1672"/>
                </a:cubicBezTo>
                <a:cubicBezTo>
                  <a:pt x="2541" y="1679"/>
                  <a:pt x="2546" y="1684"/>
                  <a:pt x="2553" y="1684"/>
                </a:cubicBezTo>
                <a:cubicBezTo>
                  <a:pt x="2559" y="1684"/>
                  <a:pt x="2565" y="1679"/>
                  <a:pt x="2565" y="1672"/>
                </a:cubicBezTo>
                <a:cubicBezTo>
                  <a:pt x="2565" y="1665"/>
                  <a:pt x="2559" y="1660"/>
                  <a:pt x="2553" y="1660"/>
                </a:cubicBezTo>
                <a:close/>
                <a:moveTo>
                  <a:pt x="2553" y="1445"/>
                </a:moveTo>
                <a:cubicBezTo>
                  <a:pt x="2546" y="1445"/>
                  <a:pt x="2541" y="1450"/>
                  <a:pt x="2541" y="1457"/>
                </a:cubicBezTo>
                <a:cubicBezTo>
                  <a:pt x="2541" y="1464"/>
                  <a:pt x="2546" y="1469"/>
                  <a:pt x="2553" y="1469"/>
                </a:cubicBezTo>
                <a:cubicBezTo>
                  <a:pt x="2559" y="1469"/>
                  <a:pt x="2565" y="1464"/>
                  <a:pt x="2565" y="1457"/>
                </a:cubicBezTo>
                <a:cubicBezTo>
                  <a:pt x="2565" y="1450"/>
                  <a:pt x="2559" y="1445"/>
                  <a:pt x="2553" y="1445"/>
                </a:cubicBezTo>
                <a:close/>
                <a:moveTo>
                  <a:pt x="2553" y="1691"/>
                </a:moveTo>
                <a:cubicBezTo>
                  <a:pt x="2546" y="1691"/>
                  <a:pt x="2541" y="1696"/>
                  <a:pt x="2541" y="1703"/>
                </a:cubicBezTo>
                <a:cubicBezTo>
                  <a:pt x="2541" y="1710"/>
                  <a:pt x="2546" y="1715"/>
                  <a:pt x="2553" y="1715"/>
                </a:cubicBezTo>
                <a:cubicBezTo>
                  <a:pt x="2559" y="1715"/>
                  <a:pt x="2565" y="1710"/>
                  <a:pt x="2565" y="1703"/>
                </a:cubicBezTo>
                <a:cubicBezTo>
                  <a:pt x="2565" y="1696"/>
                  <a:pt x="2559" y="1691"/>
                  <a:pt x="2553" y="1691"/>
                </a:cubicBezTo>
                <a:close/>
                <a:moveTo>
                  <a:pt x="2553" y="1475"/>
                </a:moveTo>
                <a:cubicBezTo>
                  <a:pt x="2546" y="1475"/>
                  <a:pt x="2541" y="1481"/>
                  <a:pt x="2541" y="1488"/>
                </a:cubicBezTo>
                <a:cubicBezTo>
                  <a:pt x="2541" y="1494"/>
                  <a:pt x="2546" y="1500"/>
                  <a:pt x="2553" y="1500"/>
                </a:cubicBezTo>
                <a:cubicBezTo>
                  <a:pt x="2559" y="1500"/>
                  <a:pt x="2565" y="1494"/>
                  <a:pt x="2565" y="1488"/>
                </a:cubicBezTo>
                <a:cubicBezTo>
                  <a:pt x="2565" y="1481"/>
                  <a:pt x="2559" y="1475"/>
                  <a:pt x="2553" y="1475"/>
                </a:cubicBezTo>
                <a:close/>
                <a:moveTo>
                  <a:pt x="2553" y="1568"/>
                </a:moveTo>
                <a:cubicBezTo>
                  <a:pt x="2546" y="1568"/>
                  <a:pt x="2541" y="1573"/>
                  <a:pt x="2541" y="1580"/>
                </a:cubicBezTo>
                <a:cubicBezTo>
                  <a:pt x="2541" y="1587"/>
                  <a:pt x="2546" y="1592"/>
                  <a:pt x="2553" y="1592"/>
                </a:cubicBezTo>
                <a:cubicBezTo>
                  <a:pt x="2559" y="1592"/>
                  <a:pt x="2565" y="1587"/>
                  <a:pt x="2565" y="1580"/>
                </a:cubicBezTo>
                <a:cubicBezTo>
                  <a:pt x="2565" y="1573"/>
                  <a:pt x="2559" y="1568"/>
                  <a:pt x="2553" y="1568"/>
                </a:cubicBezTo>
                <a:close/>
                <a:moveTo>
                  <a:pt x="2553" y="1506"/>
                </a:moveTo>
                <a:cubicBezTo>
                  <a:pt x="2546" y="1506"/>
                  <a:pt x="2541" y="1512"/>
                  <a:pt x="2541" y="1518"/>
                </a:cubicBezTo>
                <a:cubicBezTo>
                  <a:pt x="2541" y="1525"/>
                  <a:pt x="2546" y="1531"/>
                  <a:pt x="2553" y="1531"/>
                </a:cubicBezTo>
                <a:cubicBezTo>
                  <a:pt x="2559" y="1531"/>
                  <a:pt x="2565" y="1525"/>
                  <a:pt x="2565" y="1518"/>
                </a:cubicBezTo>
                <a:cubicBezTo>
                  <a:pt x="2565" y="1512"/>
                  <a:pt x="2559" y="1506"/>
                  <a:pt x="2553" y="1506"/>
                </a:cubicBezTo>
                <a:close/>
                <a:moveTo>
                  <a:pt x="2553" y="1721"/>
                </a:moveTo>
                <a:cubicBezTo>
                  <a:pt x="2546" y="1721"/>
                  <a:pt x="2541" y="1727"/>
                  <a:pt x="2541" y="1734"/>
                </a:cubicBezTo>
                <a:cubicBezTo>
                  <a:pt x="2541" y="1740"/>
                  <a:pt x="2546" y="1746"/>
                  <a:pt x="2553" y="1746"/>
                </a:cubicBezTo>
                <a:cubicBezTo>
                  <a:pt x="2559" y="1746"/>
                  <a:pt x="2565" y="1740"/>
                  <a:pt x="2565" y="1734"/>
                </a:cubicBezTo>
                <a:cubicBezTo>
                  <a:pt x="2565" y="1727"/>
                  <a:pt x="2559" y="1721"/>
                  <a:pt x="2553" y="1721"/>
                </a:cubicBezTo>
                <a:close/>
                <a:moveTo>
                  <a:pt x="2588" y="1598"/>
                </a:moveTo>
                <a:cubicBezTo>
                  <a:pt x="2581" y="1598"/>
                  <a:pt x="2576" y="1604"/>
                  <a:pt x="2576" y="1611"/>
                </a:cubicBezTo>
                <a:cubicBezTo>
                  <a:pt x="2576" y="1617"/>
                  <a:pt x="2581" y="1623"/>
                  <a:pt x="2588" y="1623"/>
                </a:cubicBezTo>
                <a:cubicBezTo>
                  <a:pt x="2594" y="1623"/>
                  <a:pt x="2600" y="1617"/>
                  <a:pt x="2600" y="1611"/>
                </a:cubicBezTo>
                <a:cubicBezTo>
                  <a:pt x="2600" y="1604"/>
                  <a:pt x="2594" y="1598"/>
                  <a:pt x="2588" y="1598"/>
                </a:cubicBezTo>
                <a:close/>
                <a:moveTo>
                  <a:pt x="2658" y="1291"/>
                </a:moveTo>
                <a:cubicBezTo>
                  <a:pt x="2651" y="1291"/>
                  <a:pt x="2646" y="1296"/>
                  <a:pt x="2646" y="1303"/>
                </a:cubicBezTo>
                <a:cubicBezTo>
                  <a:pt x="2646" y="1310"/>
                  <a:pt x="2651" y="1315"/>
                  <a:pt x="2658" y="1315"/>
                </a:cubicBezTo>
                <a:cubicBezTo>
                  <a:pt x="2665" y="1315"/>
                  <a:pt x="2670" y="1310"/>
                  <a:pt x="2670" y="1303"/>
                </a:cubicBezTo>
                <a:cubicBezTo>
                  <a:pt x="2670" y="1296"/>
                  <a:pt x="2665" y="1291"/>
                  <a:pt x="2658" y="1291"/>
                </a:cubicBezTo>
                <a:close/>
                <a:moveTo>
                  <a:pt x="2658" y="1506"/>
                </a:moveTo>
                <a:cubicBezTo>
                  <a:pt x="2651" y="1506"/>
                  <a:pt x="2646" y="1512"/>
                  <a:pt x="2646" y="1518"/>
                </a:cubicBezTo>
                <a:cubicBezTo>
                  <a:pt x="2646" y="1525"/>
                  <a:pt x="2651" y="1531"/>
                  <a:pt x="2658" y="1531"/>
                </a:cubicBezTo>
                <a:cubicBezTo>
                  <a:pt x="2665" y="1531"/>
                  <a:pt x="2670" y="1525"/>
                  <a:pt x="2670" y="1518"/>
                </a:cubicBezTo>
                <a:cubicBezTo>
                  <a:pt x="2670" y="1512"/>
                  <a:pt x="2665" y="1506"/>
                  <a:pt x="2658" y="1506"/>
                </a:cubicBezTo>
                <a:close/>
                <a:moveTo>
                  <a:pt x="2658" y="1537"/>
                </a:moveTo>
                <a:cubicBezTo>
                  <a:pt x="2651" y="1537"/>
                  <a:pt x="2646" y="1542"/>
                  <a:pt x="2646" y="1549"/>
                </a:cubicBezTo>
                <a:cubicBezTo>
                  <a:pt x="2646" y="1556"/>
                  <a:pt x="2651" y="1561"/>
                  <a:pt x="2658" y="1561"/>
                </a:cubicBezTo>
                <a:cubicBezTo>
                  <a:pt x="2665" y="1561"/>
                  <a:pt x="2670" y="1556"/>
                  <a:pt x="2670" y="1549"/>
                </a:cubicBezTo>
                <a:cubicBezTo>
                  <a:pt x="2670" y="1542"/>
                  <a:pt x="2665" y="1537"/>
                  <a:pt x="2658" y="1537"/>
                </a:cubicBezTo>
                <a:close/>
                <a:moveTo>
                  <a:pt x="2658" y="1568"/>
                </a:moveTo>
                <a:cubicBezTo>
                  <a:pt x="2651" y="1568"/>
                  <a:pt x="2646" y="1573"/>
                  <a:pt x="2646" y="1580"/>
                </a:cubicBezTo>
                <a:cubicBezTo>
                  <a:pt x="2646" y="1587"/>
                  <a:pt x="2651" y="1592"/>
                  <a:pt x="2658" y="1592"/>
                </a:cubicBezTo>
                <a:cubicBezTo>
                  <a:pt x="2665" y="1592"/>
                  <a:pt x="2670" y="1587"/>
                  <a:pt x="2670" y="1580"/>
                </a:cubicBezTo>
                <a:cubicBezTo>
                  <a:pt x="2670" y="1573"/>
                  <a:pt x="2665" y="1568"/>
                  <a:pt x="2658" y="1568"/>
                </a:cubicBezTo>
                <a:close/>
                <a:moveTo>
                  <a:pt x="2658" y="1598"/>
                </a:moveTo>
                <a:cubicBezTo>
                  <a:pt x="2651" y="1598"/>
                  <a:pt x="2646" y="1604"/>
                  <a:pt x="2646" y="1611"/>
                </a:cubicBezTo>
                <a:cubicBezTo>
                  <a:pt x="2646" y="1617"/>
                  <a:pt x="2651" y="1623"/>
                  <a:pt x="2658" y="1623"/>
                </a:cubicBezTo>
                <a:cubicBezTo>
                  <a:pt x="2665" y="1623"/>
                  <a:pt x="2670" y="1617"/>
                  <a:pt x="2670" y="1611"/>
                </a:cubicBezTo>
                <a:cubicBezTo>
                  <a:pt x="2670" y="1604"/>
                  <a:pt x="2665" y="1598"/>
                  <a:pt x="2658" y="1598"/>
                </a:cubicBezTo>
                <a:close/>
                <a:moveTo>
                  <a:pt x="2658" y="1383"/>
                </a:moveTo>
                <a:cubicBezTo>
                  <a:pt x="2651" y="1383"/>
                  <a:pt x="2646" y="1389"/>
                  <a:pt x="2646" y="1395"/>
                </a:cubicBezTo>
                <a:cubicBezTo>
                  <a:pt x="2646" y="1402"/>
                  <a:pt x="2651" y="1408"/>
                  <a:pt x="2658" y="1408"/>
                </a:cubicBezTo>
                <a:cubicBezTo>
                  <a:pt x="2665" y="1408"/>
                  <a:pt x="2670" y="1402"/>
                  <a:pt x="2670" y="1395"/>
                </a:cubicBezTo>
                <a:cubicBezTo>
                  <a:pt x="2670" y="1389"/>
                  <a:pt x="2665" y="1383"/>
                  <a:pt x="2658" y="1383"/>
                </a:cubicBezTo>
                <a:close/>
                <a:moveTo>
                  <a:pt x="2658" y="1352"/>
                </a:moveTo>
                <a:cubicBezTo>
                  <a:pt x="2651" y="1352"/>
                  <a:pt x="2646" y="1358"/>
                  <a:pt x="2646" y="1365"/>
                </a:cubicBezTo>
                <a:cubicBezTo>
                  <a:pt x="2646" y="1371"/>
                  <a:pt x="2651" y="1377"/>
                  <a:pt x="2658" y="1377"/>
                </a:cubicBezTo>
                <a:cubicBezTo>
                  <a:pt x="2665" y="1377"/>
                  <a:pt x="2670" y="1371"/>
                  <a:pt x="2670" y="1365"/>
                </a:cubicBezTo>
                <a:cubicBezTo>
                  <a:pt x="2670" y="1358"/>
                  <a:pt x="2665" y="1352"/>
                  <a:pt x="2658" y="1352"/>
                </a:cubicBezTo>
                <a:close/>
                <a:moveTo>
                  <a:pt x="2658" y="1414"/>
                </a:moveTo>
                <a:cubicBezTo>
                  <a:pt x="2651" y="1414"/>
                  <a:pt x="2646" y="1419"/>
                  <a:pt x="2646" y="1426"/>
                </a:cubicBezTo>
                <a:cubicBezTo>
                  <a:pt x="2646" y="1433"/>
                  <a:pt x="2651" y="1438"/>
                  <a:pt x="2658" y="1438"/>
                </a:cubicBezTo>
                <a:cubicBezTo>
                  <a:pt x="2665" y="1438"/>
                  <a:pt x="2670" y="1433"/>
                  <a:pt x="2670" y="1426"/>
                </a:cubicBezTo>
                <a:cubicBezTo>
                  <a:pt x="2670" y="1419"/>
                  <a:pt x="2665" y="1414"/>
                  <a:pt x="2658" y="1414"/>
                </a:cubicBezTo>
                <a:close/>
                <a:moveTo>
                  <a:pt x="2658" y="1475"/>
                </a:moveTo>
                <a:cubicBezTo>
                  <a:pt x="2651" y="1475"/>
                  <a:pt x="2646" y="1481"/>
                  <a:pt x="2646" y="1488"/>
                </a:cubicBezTo>
                <a:cubicBezTo>
                  <a:pt x="2646" y="1494"/>
                  <a:pt x="2651" y="1500"/>
                  <a:pt x="2658" y="1500"/>
                </a:cubicBezTo>
                <a:cubicBezTo>
                  <a:pt x="2665" y="1500"/>
                  <a:pt x="2670" y="1494"/>
                  <a:pt x="2670" y="1488"/>
                </a:cubicBezTo>
                <a:cubicBezTo>
                  <a:pt x="2670" y="1481"/>
                  <a:pt x="2665" y="1475"/>
                  <a:pt x="2658" y="1475"/>
                </a:cubicBezTo>
                <a:close/>
                <a:moveTo>
                  <a:pt x="2658" y="1445"/>
                </a:moveTo>
                <a:cubicBezTo>
                  <a:pt x="2651" y="1445"/>
                  <a:pt x="2646" y="1450"/>
                  <a:pt x="2646" y="1457"/>
                </a:cubicBezTo>
                <a:cubicBezTo>
                  <a:pt x="2646" y="1464"/>
                  <a:pt x="2651" y="1469"/>
                  <a:pt x="2658" y="1469"/>
                </a:cubicBezTo>
                <a:cubicBezTo>
                  <a:pt x="2665" y="1469"/>
                  <a:pt x="2670" y="1464"/>
                  <a:pt x="2670" y="1457"/>
                </a:cubicBezTo>
                <a:cubicBezTo>
                  <a:pt x="2670" y="1450"/>
                  <a:pt x="2665" y="1445"/>
                  <a:pt x="2658" y="1445"/>
                </a:cubicBezTo>
                <a:close/>
                <a:moveTo>
                  <a:pt x="2693" y="1291"/>
                </a:moveTo>
                <a:cubicBezTo>
                  <a:pt x="2686" y="1291"/>
                  <a:pt x="2681" y="1296"/>
                  <a:pt x="2681" y="1303"/>
                </a:cubicBezTo>
                <a:cubicBezTo>
                  <a:pt x="2681" y="1310"/>
                  <a:pt x="2686" y="1315"/>
                  <a:pt x="2693" y="1315"/>
                </a:cubicBezTo>
                <a:cubicBezTo>
                  <a:pt x="2700" y="1315"/>
                  <a:pt x="2705" y="1310"/>
                  <a:pt x="2705" y="1303"/>
                </a:cubicBezTo>
                <a:cubicBezTo>
                  <a:pt x="2705" y="1296"/>
                  <a:pt x="2700" y="1291"/>
                  <a:pt x="2693" y="1291"/>
                </a:cubicBezTo>
                <a:close/>
                <a:moveTo>
                  <a:pt x="2693" y="1322"/>
                </a:moveTo>
                <a:cubicBezTo>
                  <a:pt x="2686" y="1322"/>
                  <a:pt x="2681" y="1327"/>
                  <a:pt x="2681" y="1334"/>
                </a:cubicBezTo>
                <a:cubicBezTo>
                  <a:pt x="2681" y="1341"/>
                  <a:pt x="2686" y="1346"/>
                  <a:pt x="2693" y="1346"/>
                </a:cubicBezTo>
                <a:cubicBezTo>
                  <a:pt x="2700" y="1346"/>
                  <a:pt x="2705" y="1341"/>
                  <a:pt x="2705" y="1334"/>
                </a:cubicBezTo>
                <a:cubicBezTo>
                  <a:pt x="2705" y="1327"/>
                  <a:pt x="2700" y="1322"/>
                  <a:pt x="2693" y="1322"/>
                </a:cubicBezTo>
                <a:close/>
                <a:moveTo>
                  <a:pt x="2693" y="1383"/>
                </a:moveTo>
                <a:cubicBezTo>
                  <a:pt x="2686" y="1383"/>
                  <a:pt x="2681" y="1389"/>
                  <a:pt x="2681" y="1395"/>
                </a:cubicBezTo>
                <a:cubicBezTo>
                  <a:pt x="2681" y="1402"/>
                  <a:pt x="2686" y="1408"/>
                  <a:pt x="2693" y="1408"/>
                </a:cubicBezTo>
                <a:cubicBezTo>
                  <a:pt x="2700" y="1408"/>
                  <a:pt x="2705" y="1402"/>
                  <a:pt x="2705" y="1395"/>
                </a:cubicBezTo>
                <a:cubicBezTo>
                  <a:pt x="2705" y="1389"/>
                  <a:pt x="2700" y="1383"/>
                  <a:pt x="2693" y="1383"/>
                </a:cubicBezTo>
                <a:close/>
                <a:moveTo>
                  <a:pt x="2693" y="1352"/>
                </a:moveTo>
                <a:cubicBezTo>
                  <a:pt x="2686" y="1352"/>
                  <a:pt x="2681" y="1358"/>
                  <a:pt x="2681" y="1365"/>
                </a:cubicBezTo>
                <a:cubicBezTo>
                  <a:pt x="2681" y="1371"/>
                  <a:pt x="2686" y="1377"/>
                  <a:pt x="2693" y="1377"/>
                </a:cubicBezTo>
                <a:cubicBezTo>
                  <a:pt x="2700" y="1377"/>
                  <a:pt x="2705" y="1371"/>
                  <a:pt x="2705" y="1365"/>
                </a:cubicBezTo>
                <a:cubicBezTo>
                  <a:pt x="2705" y="1358"/>
                  <a:pt x="2700" y="1352"/>
                  <a:pt x="2693" y="1352"/>
                </a:cubicBezTo>
                <a:close/>
                <a:moveTo>
                  <a:pt x="2658" y="1322"/>
                </a:moveTo>
                <a:cubicBezTo>
                  <a:pt x="2651" y="1322"/>
                  <a:pt x="2646" y="1327"/>
                  <a:pt x="2646" y="1334"/>
                </a:cubicBezTo>
                <a:cubicBezTo>
                  <a:pt x="2646" y="1341"/>
                  <a:pt x="2651" y="1346"/>
                  <a:pt x="2658" y="1346"/>
                </a:cubicBezTo>
                <a:cubicBezTo>
                  <a:pt x="2665" y="1346"/>
                  <a:pt x="2670" y="1341"/>
                  <a:pt x="2670" y="1334"/>
                </a:cubicBezTo>
                <a:cubicBezTo>
                  <a:pt x="2670" y="1327"/>
                  <a:pt x="2665" y="1322"/>
                  <a:pt x="2658" y="1322"/>
                </a:cubicBezTo>
                <a:close/>
                <a:moveTo>
                  <a:pt x="2623" y="1352"/>
                </a:moveTo>
                <a:cubicBezTo>
                  <a:pt x="2616" y="1352"/>
                  <a:pt x="2611" y="1358"/>
                  <a:pt x="2611" y="1365"/>
                </a:cubicBezTo>
                <a:cubicBezTo>
                  <a:pt x="2611" y="1371"/>
                  <a:pt x="2616" y="1377"/>
                  <a:pt x="2623" y="1377"/>
                </a:cubicBezTo>
                <a:cubicBezTo>
                  <a:pt x="2630" y="1377"/>
                  <a:pt x="2635" y="1371"/>
                  <a:pt x="2635" y="1365"/>
                </a:cubicBezTo>
                <a:cubicBezTo>
                  <a:pt x="2635" y="1358"/>
                  <a:pt x="2630" y="1352"/>
                  <a:pt x="2623" y="1352"/>
                </a:cubicBezTo>
                <a:close/>
                <a:moveTo>
                  <a:pt x="2623" y="1322"/>
                </a:moveTo>
                <a:cubicBezTo>
                  <a:pt x="2616" y="1322"/>
                  <a:pt x="2611" y="1327"/>
                  <a:pt x="2611" y="1334"/>
                </a:cubicBezTo>
                <a:cubicBezTo>
                  <a:pt x="2611" y="1341"/>
                  <a:pt x="2616" y="1346"/>
                  <a:pt x="2623" y="1346"/>
                </a:cubicBezTo>
                <a:cubicBezTo>
                  <a:pt x="2630" y="1346"/>
                  <a:pt x="2635" y="1341"/>
                  <a:pt x="2635" y="1334"/>
                </a:cubicBezTo>
                <a:cubicBezTo>
                  <a:pt x="2635" y="1327"/>
                  <a:pt x="2630" y="1322"/>
                  <a:pt x="2623" y="1322"/>
                </a:cubicBezTo>
                <a:close/>
                <a:moveTo>
                  <a:pt x="2623" y="1291"/>
                </a:moveTo>
                <a:cubicBezTo>
                  <a:pt x="2616" y="1291"/>
                  <a:pt x="2611" y="1296"/>
                  <a:pt x="2611" y="1303"/>
                </a:cubicBezTo>
                <a:cubicBezTo>
                  <a:pt x="2611" y="1310"/>
                  <a:pt x="2616" y="1315"/>
                  <a:pt x="2623" y="1315"/>
                </a:cubicBezTo>
                <a:cubicBezTo>
                  <a:pt x="2630" y="1315"/>
                  <a:pt x="2635" y="1310"/>
                  <a:pt x="2635" y="1303"/>
                </a:cubicBezTo>
                <a:cubicBezTo>
                  <a:pt x="2635" y="1296"/>
                  <a:pt x="2630" y="1291"/>
                  <a:pt x="2623" y="1291"/>
                </a:cubicBezTo>
                <a:close/>
                <a:moveTo>
                  <a:pt x="2623" y="1414"/>
                </a:moveTo>
                <a:cubicBezTo>
                  <a:pt x="2616" y="1414"/>
                  <a:pt x="2611" y="1419"/>
                  <a:pt x="2611" y="1426"/>
                </a:cubicBezTo>
                <a:cubicBezTo>
                  <a:pt x="2611" y="1433"/>
                  <a:pt x="2616" y="1438"/>
                  <a:pt x="2623" y="1438"/>
                </a:cubicBezTo>
                <a:cubicBezTo>
                  <a:pt x="2630" y="1438"/>
                  <a:pt x="2635" y="1433"/>
                  <a:pt x="2635" y="1426"/>
                </a:cubicBezTo>
                <a:cubicBezTo>
                  <a:pt x="2635" y="1419"/>
                  <a:pt x="2630" y="1414"/>
                  <a:pt x="2623" y="1414"/>
                </a:cubicBezTo>
                <a:close/>
                <a:moveTo>
                  <a:pt x="2623" y="1383"/>
                </a:moveTo>
                <a:cubicBezTo>
                  <a:pt x="2616" y="1383"/>
                  <a:pt x="2611" y="1389"/>
                  <a:pt x="2611" y="1395"/>
                </a:cubicBezTo>
                <a:cubicBezTo>
                  <a:pt x="2611" y="1402"/>
                  <a:pt x="2616" y="1408"/>
                  <a:pt x="2623" y="1408"/>
                </a:cubicBezTo>
                <a:cubicBezTo>
                  <a:pt x="2630" y="1408"/>
                  <a:pt x="2635" y="1402"/>
                  <a:pt x="2635" y="1395"/>
                </a:cubicBezTo>
                <a:cubicBezTo>
                  <a:pt x="2635" y="1389"/>
                  <a:pt x="2630" y="1383"/>
                  <a:pt x="2623" y="1383"/>
                </a:cubicBezTo>
                <a:close/>
                <a:moveTo>
                  <a:pt x="2623" y="1537"/>
                </a:moveTo>
                <a:cubicBezTo>
                  <a:pt x="2616" y="1537"/>
                  <a:pt x="2611" y="1542"/>
                  <a:pt x="2611" y="1549"/>
                </a:cubicBezTo>
                <a:cubicBezTo>
                  <a:pt x="2611" y="1556"/>
                  <a:pt x="2616" y="1561"/>
                  <a:pt x="2623" y="1561"/>
                </a:cubicBezTo>
                <a:cubicBezTo>
                  <a:pt x="2630" y="1561"/>
                  <a:pt x="2635" y="1556"/>
                  <a:pt x="2635" y="1549"/>
                </a:cubicBezTo>
                <a:cubicBezTo>
                  <a:pt x="2635" y="1542"/>
                  <a:pt x="2630" y="1537"/>
                  <a:pt x="2623" y="1537"/>
                </a:cubicBezTo>
                <a:close/>
                <a:moveTo>
                  <a:pt x="2623" y="1691"/>
                </a:moveTo>
                <a:cubicBezTo>
                  <a:pt x="2616" y="1691"/>
                  <a:pt x="2611" y="1696"/>
                  <a:pt x="2611" y="1703"/>
                </a:cubicBezTo>
                <a:cubicBezTo>
                  <a:pt x="2611" y="1710"/>
                  <a:pt x="2616" y="1715"/>
                  <a:pt x="2623" y="1715"/>
                </a:cubicBezTo>
                <a:cubicBezTo>
                  <a:pt x="2630" y="1715"/>
                  <a:pt x="2635" y="1710"/>
                  <a:pt x="2635" y="1703"/>
                </a:cubicBezTo>
                <a:cubicBezTo>
                  <a:pt x="2635" y="1696"/>
                  <a:pt x="2630" y="1691"/>
                  <a:pt x="2623" y="1691"/>
                </a:cubicBezTo>
                <a:close/>
                <a:moveTo>
                  <a:pt x="2623" y="1660"/>
                </a:moveTo>
                <a:cubicBezTo>
                  <a:pt x="2616" y="1660"/>
                  <a:pt x="2611" y="1665"/>
                  <a:pt x="2611" y="1672"/>
                </a:cubicBezTo>
                <a:cubicBezTo>
                  <a:pt x="2611" y="1679"/>
                  <a:pt x="2616" y="1684"/>
                  <a:pt x="2623" y="1684"/>
                </a:cubicBezTo>
                <a:cubicBezTo>
                  <a:pt x="2630" y="1684"/>
                  <a:pt x="2635" y="1679"/>
                  <a:pt x="2635" y="1672"/>
                </a:cubicBezTo>
                <a:cubicBezTo>
                  <a:pt x="2635" y="1665"/>
                  <a:pt x="2630" y="1660"/>
                  <a:pt x="2623" y="1660"/>
                </a:cubicBezTo>
                <a:close/>
                <a:moveTo>
                  <a:pt x="2623" y="1629"/>
                </a:moveTo>
                <a:cubicBezTo>
                  <a:pt x="2616" y="1629"/>
                  <a:pt x="2611" y="1635"/>
                  <a:pt x="2611" y="1641"/>
                </a:cubicBezTo>
                <a:cubicBezTo>
                  <a:pt x="2611" y="1648"/>
                  <a:pt x="2616" y="1654"/>
                  <a:pt x="2623" y="1654"/>
                </a:cubicBezTo>
                <a:cubicBezTo>
                  <a:pt x="2630" y="1654"/>
                  <a:pt x="2635" y="1648"/>
                  <a:pt x="2635" y="1641"/>
                </a:cubicBezTo>
                <a:cubicBezTo>
                  <a:pt x="2635" y="1635"/>
                  <a:pt x="2630" y="1629"/>
                  <a:pt x="2623" y="1629"/>
                </a:cubicBezTo>
                <a:close/>
                <a:moveTo>
                  <a:pt x="2623" y="1598"/>
                </a:moveTo>
                <a:cubicBezTo>
                  <a:pt x="2616" y="1598"/>
                  <a:pt x="2611" y="1604"/>
                  <a:pt x="2611" y="1611"/>
                </a:cubicBezTo>
                <a:cubicBezTo>
                  <a:pt x="2611" y="1617"/>
                  <a:pt x="2616" y="1623"/>
                  <a:pt x="2623" y="1623"/>
                </a:cubicBezTo>
                <a:cubicBezTo>
                  <a:pt x="2630" y="1623"/>
                  <a:pt x="2635" y="1617"/>
                  <a:pt x="2635" y="1611"/>
                </a:cubicBezTo>
                <a:cubicBezTo>
                  <a:pt x="2635" y="1604"/>
                  <a:pt x="2630" y="1598"/>
                  <a:pt x="2623" y="1598"/>
                </a:cubicBezTo>
                <a:close/>
                <a:moveTo>
                  <a:pt x="2623" y="1506"/>
                </a:moveTo>
                <a:cubicBezTo>
                  <a:pt x="2616" y="1506"/>
                  <a:pt x="2611" y="1512"/>
                  <a:pt x="2611" y="1518"/>
                </a:cubicBezTo>
                <a:cubicBezTo>
                  <a:pt x="2611" y="1525"/>
                  <a:pt x="2616" y="1531"/>
                  <a:pt x="2623" y="1531"/>
                </a:cubicBezTo>
                <a:cubicBezTo>
                  <a:pt x="2630" y="1531"/>
                  <a:pt x="2635" y="1525"/>
                  <a:pt x="2635" y="1518"/>
                </a:cubicBezTo>
                <a:cubicBezTo>
                  <a:pt x="2635" y="1512"/>
                  <a:pt x="2630" y="1506"/>
                  <a:pt x="2623" y="1506"/>
                </a:cubicBezTo>
                <a:close/>
                <a:moveTo>
                  <a:pt x="2623" y="1475"/>
                </a:moveTo>
                <a:cubicBezTo>
                  <a:pt x="2616" y="1475"/>
                  <a:pt x="2611" y="1481"/>
                  <a:pt x="2611" y="1488"/>
                </a:cubicBezTo>
                <a:cubicBezTo>
                  <a:pt x="2611" y="1494"/>
                  <a:pt x="2616" y="1500"/>
                  <a:pt x="2623" y="1500"/>
                </a:cubicBezTo>
                <a:cubicBezTo>
                  <a:pt x="2630" y="1500"/>
                  <a:pt x="2635" y="1494"/>
                  <a:pt x="2635" y="1488"/>
                </a:cubicBezTo>
                <a:cubicBezTo>
                  <a:pt x="2635" y="1481"/>
                  <a:pt x="2630" y="1475"/>
                  <a:pt x="2623" y="1475"/>
                </a:cubicBezTo>
                <a:close/>
                <a:moveTo>
                  <a:pt x="2623" y="1568"/>
                </a:moveTo>
                <a:cubicBezTo>
                  <a:pt x="2616" y="1568"/>
                  <a:pt x="2611" y="1573"/>
                  <a:pt x="2611" y="1580"/>
                </a:cubicBezTo>
                <a:cubicBezTo>
                  <a:pt x="2611" y="1587"/>
                  <a:pt x="2616" y="1592"/>
                  <a:pt x="2623" y="1592"/>
                </a:cubicBezTo>
                <a:cubicBezTo>
                  <a:pt x="2630" y="1592"/>
                  <a:pt x="2635" y="1587"/>
                  <a:pt x="2635" y="1580"/>
                </a:cubicBezTo>
                <a:cubicBezTo>
                  <a:pt x="2635" y="1573"/>
                  <a:pt x="2630" y="1568"/>
                  <a:pt x="2623" y="1568"/>
                </a:cubicBezTo>
                <a:close/>
                <a:moveTo>
                  <a:pt x="2623" y="1445"/>
                </a:moveTo>
                <a:cubicBezTo>
                  <a:pt x="2616" y="1445"/>
                  <a:pt x="2611" y="1450"/>
                  <a:pt x="2611" y="1457"/>
                </a:cubicBezTo>
                <a:cubicBezTo>
                  <a:pt x="2611" y="1464"/>
                  <a:pt x="2616" y="1469"/>
                  <a:pt x="2623" y="1469"/>
                </a:cubicBezTo>
                <a:cubicBezTo>
                  <a:pt x="2630" y="1469"/>
                  <a:pt x="2635" y="1464"/>
                  <a:pt x="2635" y="1457"/>
                </a:cubicBezTo>
                <a:cubicBezTo>
                  <a:pt x="2635" y="1450"/>
                  <a:pt x="2630" y="1445"/>
                  <a:pt x="2623" y="1445"/>
                </a:cubicBezTo>
                <a:close/>
                <a:moveTo>
                  <a:pt x="3709" y="1137"/>
                </a:moveTo>
                <a:cubicBezTo>
                  <a:pt x="3702" y="1137"/>
                  <a:pt x="3697" y="1143"/>
                  <a:pt x="3697" y="1149"/>
                </a:cubicBezTo>
                <a:cubicBezTo>
                  <a:pt x="3697" y="1156"/>
                  <a:pt x="3702" y="1162"/>
                  <a:pt x="3709" y="1162"/>
                </a:cubicBezTo>
                <a:cubicBezTo>
                  <a:pt x="3716" y="1162"/>
                  <a:pt x="3721" y="1156"/>
                  <a:pt x="3721" y="1149"/>
                </a:cubicBezTo>
                <a:cubicBezTo>
                  <a:pt x="3721" y="1143"/>
                  <a:pt x="3716" y="1137"/>
                  <a:pt x="3709" y="1137"/>
                </a:cubicBezTo>
                <a:close/>
                <a:moveTo>
                  <a:pt x="3709" y="1168"/>
                </a:moveTo>
                <a:cubicBezTo>
                  <a:pt x="3702" y="1168"/>
                  <a:pt x="3697" y="1173"/>
                  <a:pt x="3697" y="1180"/>
                </a:cubicBezTo>
                <a:cubicBezTo>
                  <a:pt x="3697" y="1187"/>
                  <a:pt x="3702" y="1192"/>
                  <a:pt x="3709" y="1192"/>
                </a:cubicBezTo>
                <a:cubicBezTo>
                  <a:pt x="3716" y="1192"/>
                  <a:pt x="3721" y="1187"/>
                  <a:pt x="3721" y="1180"/>
                </a:cubicBezTo>
                <a:cubicBezTo>
                  <a:pt x="3721" y="1173"/>
                  <a:pt x="3716" y="1168"/>
                  <a:pt x="3709" y="1168"/>
                </a:cubicBezTo>
                <a:close/>
                <a:moveTo>
                  <a:pt x="3744" y="1199"/>
                </a:moveTo>
                <a:cubicBezTo>
                  <a:pt x="3737" y="1199"/>
                  <a:pt x="3732" y="1204"/>
                  <a:pt x="3732" y="1211"/>
                </a:cubicBezTo>
                <a:cubicBezTo>
                  <a:pt x="3732" y="1218"/>
                  <a:pt x="3737" y="1223"/>
                  <a:pt x="3744" y="1223"/>
                </a:cubicBezTo>
                <a:cubicBezTo>
                  <a:pt x="3751" y="1223"/>
                  <a:pt x="3756" y="1218"/>
                  <a:pt x="3756" y="1211"/>
                </a:cubicBezTo>
                <a:cubicBezTo>
                  <a:pt x="3756" y="1204"/>
                  <a:pt x="3751" y="1199"/>
                  <a:pt x="3744" y="1199"/>
                </a:cubicBezTo>
                <a:close/>
                <a:moveTo>
                  <a:pt x="3709" y="1414"/>
                </a:moveTo>
                <a:cubicBezTo>
                  <a:pt x="3702" y="1414"/>
                  <a:pt x="3697" y="1419"/>
                  <a:pt x="3697" y="1426"/>
                </a:cubicBezTo>
                <a:cubicBezTo>
                  <a:pt x="3697" y="1433"/>
                  <a:pt x="3702" y="1438"/>
                  <a:pt x="3709" y="1438"/>
                </a:cubicBezTo>
                <a:cubicBezTo>
                  <a:pt x="3716" y="1438"/>
                  <a:pt x="3721" y="1433"/>
                  <a:pt x="3721" y="1426"/>
                </a:cubicBezTo>
                <a:cubicBezTo>
                  <a:pt x="3721" y="1419"/>
                  <a:pt x="3716" y="1414"/>
                  <a:pt x="3709" y="1414"/>
                </a:cubicBezTo>
                <a:close/>
                <a:moveTo>
                  <a:pt x="3639" y="1322"/>
                </a:moveTo>
                <a:cubicBezTo>
                  <a:pt x="3632" y="1322"/>
                  <a:pt x="3627" y="1327"/>
                  <a:pt x="3627" y="1334"/>
                </a:cubicBezTo>
                <a:cubicBezTo>
                  <a:pt x="3627" y="1341"/>
                  <a:pt x="3632" y="1346"/>
                  <a:pt x="3639" y="1346"/>
                </a:cubicBezTo>
                <a:cubicBezTo>
                  <a:pt x="3646" y="1346"/>
                  <a:pt x="3651" y="1341"/>
                  <a:pt x="3651" y="1334"/>
                </a:cubicBezTo>
                <a:cubicBezTo>
                  <a:pt x="3651" y="1327"/>
                  <a:pt x="3646" y="1322"/>
                  <a:pt x="3639" y="1322"/>
                </a:cubicBezTo>
                <a:close/>
                <a:moveTo>
                  <a:pt x="3639" y="1383"/>
                </a:moveTo>
                <a:cubicBezTo>
                  <a:pt x="3632" y="1383"/>
                  <a:pt x="3627" y="1389"/>
                  <a:pt x="3627" y="1395"/>
                </a:cubicBezTo>
                <a:cubicBezTo>
                  <a:pt x="3627" y="1402"/>
                  <a:pt x="3632" y="1408"/>
                  <a:pt x="3639" y="1408"/>
                </a:cubicBezTo>
                <a:cubicBezTo>
                  <a:pt x="3646" y="1408"/>
                  <a:pt x="3651" y="1402"/>
                  <a:pt x="3651" y="1395"/>
                </a:cubicBezTo>
                <a:cubicBezTo>
                  <a:pt x="3651" y="1389"/>
                  <a:pt x="3646" y="1383"/>
                  <a:pt x="3639" y="1383"/>
                </a:cubicBezTo>
                <a:close/>
                <a:moveTo>
                  <a:pt x="3639" y="1352"/>
                </a:moveTo>
                <a:cubicBezTo>
                  <a:pt x="3632" y="1352"/>
                  <a:pt x="3627" y="1358"/>
                  <a:pt x="3627" y="1365"/>
                </a:cubicBezTo>
                <a:cubicBezTo>
                  <a:pt x="3627" y="1371"/>
                  <a:pt x="3632" y="1377"/>
                  <a:pt x="3639" y="1377"/>
                </a:cubicBezTo>
                <a:cubicBezTo>
                  <a:pt x="3646" y="1377"/>
                  <a:pt x="3651" y="1371"/>
                  <a:pt x="3651" y="1365"/>
                </a:cubicBezTo>
                <a:cubicBezTo>
                  <a:pt x="3651" y="1358"/>
                  <a:pt x="3646" y="1352"/>
                  <a:pt x="3639" y="1352"/>
                </a:cubicBezTo>
                <a:close/>
                <a:moveTo>
                  <a:pt x="3639" y="1721"/>
                </a:moveTo>
                <a:cubicBezTo>
                  <a:pt x="3632" y="1721"/>
                  <a:pt x="3627" y="1727"/>
                  <a:pt x="3627" y="1734"/>
                </a:cubicBezTo>
                <a:cubicBezTo>
                  <a:pt x="3627" y="1740"/>
                  <a:pt x="3632" y="1746"/>
                  <a:pt x="3639" y="1746"/>
                </a:cubicBezTo>
                <a:cubicBezTo>
                  <a:pt x="3646" y="1746"/>
                  <a:pt x="3651" y="1740"/>
                  <a:pt x="3651" y="1734"/>
                </a:cubicBezTo>
                <a:cubicBezTo>
                  <a:pt x="3651" y="1727"/>
                  <a:pt x="3646" y="1721"/>
                  <a:pt x="3639" y="1721"/>
                </a:cubicBezTo>
                <a:close/>
                <a:moveTo>
                  <a:pt x="3639" y="1475"/>
                </a:moveTo>
                <a:cubicBezTo>
                  <a:pt x="3632" y="1475"/>
                  <a:pt x="3627" y="1481"/>
                  <a:pt x="3627" y="1488"/>
                </a:cubicBezTo>
                <a:cubicBezTo>
                  <a:pt x="3627" y="1494"/>
                  <a:pt x="3632" y="1500"/>
                  <a:pt x="3639" y="1500"/>
                </a:cubicBezTo>
                <a:cubicBezTo>
                  <a:pt x="3646" y="1500"/>
                  <a:pt x="3651" y="1494"/>
                  <a:pt x="3651" y="1488"/>
                </a:cubicBezTo>
                <a:cubicBezTo>
                  <a:pt x="3651" y="1481"/>
                  <a:pt x="3646" y="1475"/>
                  <a:pt x="3639" y="1475"/>
                </a:cubicBezTo>
                <a:close/>
                <a:moveTo>
                  <a:pt x="3569" y="1014"/>
                </a:moveTo>
                <a:cubicBezTo>
                  <a:pt x="3562" y="1014"/>
                  <a:pt x="3557" y="1020"/>
                  <a:pt x="3557" y="1026"/>
                </a:cubicBezTo>
                <a:cubicBezTo>
                  <a:pt x="3557" y="1033"/>
                  <a:pt x="3562" y="1039"/>
                  <a:pt x="3569" y="1039"/>
                </a:cubicBezTo>
                <a:cubicBezTo>
                  <a:pt x="3576" y="1039"/>
                  <a:pt x="3581" y="1033"/>
                  <a:pt x="3581" y="1026"/>
                </a:cubicBezTo>
                <a:cubicBezTo>
                  <a:pt x="3581" y="1020"/>
                  <a:pt x="3576" y="1014"/>
                  <a:pt x="3569" y="1014"/>
                </a:cubicBezTo>
                <a:close/>
                <a:moveTo>
                  <a:pt x="3569" y="1168"/>
                </a:moveTo>
                <a:cubicBezTo>
                  <a:pt x="3562" y="1168"/>
                  <a:pt x="3557" y="1173"/>
                  <a:pt x="3557" y="1180"/>
                </a:cubicBezTo>
                <a:cubicBezTo>
                  <a:pt x="3557" y="1187"/>
                  <a:pt x="3562" y="1192"/>
                  <a:pt x="3569" y="1192"/>
                </a:cubicBezTo>
                <a:cubicBezTo>
                  <a:pt x="3576" y="1192"/>
                  <a:pt x="3581" y="1187"/>
                  <a:pt x="3581" y="1180"/>
                </a:cubicBezTo>
                <a:cubicBezTo>
                  <a:pt x="3581" y="1173"/>
                  <a:pt x="3576" y="1168"/>
                  <a:pt x="3569" y="1168"/>
                </a:cubicBezTo>
                <a:close/>
                <a:moveTo>
                  <a:pt x="3569" y="1107"/>
                </a:moveTo>
                <a:cubicBezTo>
                  <a:pt x="3562" y="1107"/>
                  <a:pt x="3557" y="1112"/>
                  <a:pt x="3557" y="1119"/>
                </a:cubicBezTo>
                <a:cubicBezTo>
                  <a:pt x="3557" y="1125"/>
                  <a:pt x="3562" y="1131"/>
                  <a:pt x="3569" y="1131"/>
                </a:cubicBezTo>
                <a:cubicBezTo>
                  <a:pt x="3576" y="1131"/>
                  <a:pt x="3581" y="1125"/>
                  <a:pt x="3581" y="1119"/>
                </a:cubicBezTo>
                <a:cubicBezTo>
                  <a:pt x="3581" y="1112"/>
                  <a:pt x="3576" y="1107"/>
                  <a:pt x="3569" y="1107"/>
                </a:cubicBezTo>
                <a:close/>
                <a:moveTo>
                  <a:pt x="3569" y="1137"/>
                </a:moveTo>
                <a:cubicBezTo>
                  <a:pt x="3562" y="1137"/>
                  <a:pt x="3557" y="1143"/>
                  <a:pt x="3557" y="1149"/>
                </a:cubicBezTo>
                <a:cubicBezTo>
                  <a:pt x="3557" y="1156"/>
                  <a:pt x="3562" y="1162"/>
                  <a:pt x="3569" y="1162"/>
                </a:cubicBezTo>
                <a:cubicBezTo>
                  <a:pt x="3576" y="1162"/>
                  <a:pt x="3581" y="1156"/>
                  <a:pt x="3581" y="1149"/>
                </a:cubicBezTo>
                <a:cubicBezTo>
                  <a:pt x="3581" y="1143"/>
                  <a:pt x="3576" y="1137"/>
                  <a:pt x="3569" y="1137"/>
                </a:cubicBezTo>
                <a:close/>
                <a:moveTo>
                  <a:pt x="3569" y="1475"/>
                </a:moveTo>
                <a:cubicBezTo>
                  <a:pt x="3562" y="1475"/>
                  <a:pt x="3557" y="1481"/>
                  <a:pt x="3557" y="1488"/>
                </a:cubicBezTo>
                <a:cubicBezTo>
                  <a:pt x="3557" y="1494"/>
                  <a:pt x="3562" y="1500"/>
                  <a:pt x="3569" y="1500"/>
                </a:cubicBezTo>
                <a:cubicBezTo>
                  <a:pt x="3576" y="1500"/>
                  <a:pt x="3581" y="1494"/>
                  <a:pt x="3581" y="1488"/>
                </a:cubicBezTo>
                <a:cubicBezTo>
                  <a:pt x="3581" y="1481"/>
                  <a:pt x="3576" y="1475"/>
                  <a:pt x="3569" y="1475"/>
                </a:cubicBezTo>
                <a:close/>
                <a:moveTo>
                  <a:pt x="3604" y="1352"/>
                </a:moveTo>
                <a:cubicBezTo>
                  <a:pt x="3597" y="1352"/>
                  <a:pt x="3592" y="1358"/>
                  <a:pt x="3592" y="1365"/>
                </a:cubicBezTo>
                <a:cubicBezTo>
                  <a:pt x="3592" y="1371"/>
                  <a:pt x="3597" y="1377"/>
                  <a:pt x="3604" y="1377"/>
                </a:cubicBezTo>
                <a:cubicBezTo>
                  <a:pt x="3611" y="1377"/>
                  <a:pt x="3616" y="1371"/>
                  <a:pt x="3616" y="1365"/>
                </a:cubicBezTo>
                <a:cubicBezTo>
                  <a:pt x="3616" y="1358"/>
                  <a:pt x="3611" y="1352"/>
                  <a:pt x="3604" y="1352"/>
                </a:cubicBezTo>
                <a:close/>
                <a:moveTo>
                  <a:pt x="3604" y="1383"/>
                </a:moveTo>
                <a:cubicBezTo>
                  <a:pt x="3597" y="1383"/>
                  <a:pt x="3592" y="1389"/>
                  <a:pt x="3592" y="1395"/>
                </a:cubicBezTo>
                <a:cubicBezTo>
                  <a:pt x="3592" y="1402"/>
                  <a:pt x="3597" y="1408"/>
                  <a:pt x="3604" y="1408"/>
                </a:cubicBezTo>
                <a:cubicBezTo>
                  <a:pt x="3611" y="1408"/>
                  <a:pt x="3616" y="1402"/>
                  <a:pt x="3616" y="1395"/>
                </a:cubicBezTo>
                <a:cubicBezTo>
                  <a:pt x="3616" y="1389"/>
                  <a:pt x="3611" y="1383"/>
                  <a:pt x="3604" y="1383"/>
                </a:cubicBezTo>
                <a:close/>
                <a:moveTo>
                  <a:pt x="3604" y="1475"/>
                </a:moveTo>
                <a:cubicBezTo>
                  <a:pt x="3597" y="1475"/>
                  <a:pt x="3592" y="1481"/>
                  <a:pt x="3592" y="1488"/>
                </a:cubicBezTo>
                <a:cubicBezTo>
                  <a:pt x="3592" y="1494"/>
                  <a:pt x="3597" y="1500"/>
                  <a:pt x="3604" y="1500"/>
                </a:cubicBezTo>
                <a:cubicBezTo>
                  <a:pt x="3611" y="1500"/>
                  <a:pt x="3616" y="1494"/>
                  <a:pt x="3616" y="1488"/>
                </a:cubicBezTo>
                <a:cubicBezTo>
                  <a:pt x="3616" y="1481"/>
                  <a:pt x="3611" y="1475"/>
                  <a:pt x="3604" y="1475"/>
                </a:cubicBezTo>
                <a:close/>
                <a:moveTo>
                  <a:pt x="3709" y="1691"/>
                </a:moveTo>
                <a:cubicBezTo>
                  <a:pt x="3702" y="1691"/>
                  <a:pt x="3697" y="1696"/>
                  <a:pt x="3697" y="1703"/>
                </a:cubicBezTo>
                <a:cubicBezTo>
                  <a:pt x="3697" y="1710"/>
                  <a:pt x="3702" y="1715"/>
                  <a:pt x="3709" y="1715"/>
                </a:cubicBezTo>
                <a:cubicBezTo>
                  <a:pt x="3716" y="1715"/>
                  <a:pt x="3721" y="1710"/>
                  <a:pt x="3721" y="1703"/>
                </a:cubicBezTo>
                <a:cubicBezTo>
                  <a:pt x="3721" y="1696"/>
                  <a:pt x="3716" y="1691"/>
                  <a:pt x="3709" y="1691"/>
                </a:cubicBezTo>
                <a:close/>
                <a:moveTo>
                  <a:pt x="3709" y="1752"/>
                </a:moveTo>
                <a:cubicBezTo>
                  <a:pt x="3702" y="1752"/>
                  <a:pt x="3697" y="1758"/>
                  <a:pt x="3697" y="1764"/>
                </a:cubicBezTo>
                <a:cubicBezTo>
                  <a:pt x="3697" y="1771"/>
                  <a:pt x="3702" y="1777"/>
                  <a:pt x="3709" y="1777"/>
                </a:cubicBezTo>
                <a:cubicBezTo>
                  <a:pt x="3716" y="1777"/>
                  <a:pt x="3721" y="1771"/>
                  <a:pt x="3721" y="1764"/>
                </a:cubicBezTo>
                <a:cubicBezTo>
                  <a:pt x="3721" y="1758"/>
                  <a:pt x="3716" y="1752"/>
                  <a:pt x="3709" y="1752"/>
                </a:cubicBezTo>
                <a:close/>
                <a:moveTo>
                  <a:pt x="3709" y="1844"/>
                </a:moveTo>
                <a:cubicBezTo>
                  <a:pt x="3702" y="1844"/>
                  <a:pt x="3697" y="1850"/>
                  <a:pt x="3697" y="1857"/>
                </a:cubicBezTo>
                <a:cubicBezTo>
                  <a:pt x="3697" y="1863"/>
                  <a:pt x="3702" y="1869"/>
                  <a:pt x="3709" y="1869"/>
                </a:cubicBezTo>
                <a:cubicBezTo>
                  <a:pt x="3716" y="1869"/>
                  <a:pt x="3721" y="1863"/>
                  <a:pt x="3721" y="1857"/>
                </a:cubicBezTo>
                <a:cubicBezTo>
                  <a:pt x="3721" y="1850"/>
                  <a:pt x="3716" y="1844"/>
                  <a:pt x="3709" y="1844"/>
                </a:cubicBezTo>
                <a:close/>
                <a:moveTo>
                  <a:pt x="3709" y="1783"/>
                </a:moveTo>
                <a:cubicBezTo>
                  <a:pt x="3702" y="1783"/>
                  <a:pt x="3697" y="1788"/>
                  <a:pt x="3697" y="1795"/>
                </a:cubicBezTo>
                <a:cubicBezTo>
                  <a:pt x="3697" y="1802"/>
                  <a:pt x="3702" y="1807"/>
                  <a:pt x="3709" y="1807"/>
                </a:cubicBezTo>
                <a:cubicBezTo>
                  <a:pt x="3716" y="1807"/>
                  <a:pt x="3721" y="1802"/>
                  <a:pt x="3721" y="1795"/>
                </a:cubicBezTo>
                <a:cubicBezTo>
                  <a:pt x="3721" y="1788"/>
                  <a:pt x="3716" y="1783"/>
                  <a:pt x="3709" y="1783"/>
                </a:cubicBezTo>
                <a:close/>
                <a:moveTo>
                  <a:pt x="3709" y="1814"/>
                </a:moveTo>
                <a:cubicBezTo>
                  <a:pt x="3702" y="1814"/>
                  <a:pt x="3697" y="1819"/>
                  <a:pt x="3697" y="1826"/>
                </a:cubicBezTo>
                <a:cubicBezTo>
                  <a:pt x="3697" y="1833"/>
                  <a:pt x="3702" y="1838"/>
                  <a:pt x="3709" y="1838"/>
                </a:cubicBezTo>
                <a:cubicBezTo>
                  <a:pt x="3716" y="1838"/>
                  <a:pt x="3721" y="1833"/>
                  <a:pt x="3721" y="1826"/>
                </a:cubicBezTo>
                <a:cubicBezTo>
                  <a:pt x="3721" y="1819"/>
                  <a:pt x="3716" y="1814"/>
                  <a:pt x="3709" y="1814"/>
                </a:cubicBezTo>
                <a:close/>
                <a:moveTo>
                  <a:pt x="3709" y="1721"/>
                </a:moveTo>
                <a:cubicBezTo>
                  <a:pt x="3702" y="1721"/>
                  <a:pt x="3697" y="1727"/>
                  <a:pt x="3697" y="1734"/>
                </a:cubicBezTo>
                <a:cubicBezTo>
                  <a:pt x="3697" y="1740"/>
                  <a:pt x="3702" y="1746"/>
                  <a:pt x="3709" y="1746"/>
                </a:cubicBezTo>
                <a:cubicBezTo>
                  <a:pt x="3716" y="1746"/>
                  <a:pt x="3721" y="1740"/>
                  <a:pt x="3721" y="1734"/>
                </a:cubicBezTo>
                <a:cubicBezTo>
                  <a:pt x="3721" y="1727"/>
                  <a:pt x="3716" y="1721"/>
                  <a:pt x="3709" y="1721"/>
                </a:cubicBezTo>
                <a:close/>
                <a:moveTo>
                  <a:pt x="3709" y="1875"/>
                </a:moveTo>
                <a:cubicBezTo>
                  <a:pt x="3702" y="1875"/>
                  <a:pt x="3697" y="1881"/>
                  <a:pt x="3697" y="1887"/>
                </a:cubicBezTo>
                <a:cubicBezTo>
                  <a:pt x="3697" y="1894"/>
                  <a:pt x="3702" y="1899"/>
                  <a:pt x="3709" y="1899"/>
                </a:cubicBezTo>
                <a:cubicBezTo>
                  <a:pt x="3716" y="1899"/>
                  <a:pt x="3721" y="1894"/>
                  <a:pt x="3721" y="1887"/>
                </a:cubicBezTo>
                <a:cubicBezTo>
                  <a:pt x="3721" y="1881"/>
                  <a:pt x="3716" y="1875"/>
                  <a:pt x="3709" y="1875"/>
                </a:cubicBezTo>
                <a:close/>
                <a:moveTo>
                  <a:pt x="3744" y="1814"/>
                </a:moveTo>
                <a:cubicBezTo>
                  <a:pt x="3737" y="1814"/>
                  <a:pt x="3732" y="1819"/>
                  <a:pt x="3732" y="1826"/>
                </a:cubicBezTo>
                <a:cubicBezTo>
                  <a:pt x="3732" y="1833"/>
                  <a:pt x="3737" y="1838"/>
                  <a:pt x="3744" y="1838"/>
                </a:cubicBezTo>
                <a:cubicBezTo>
                  <a:pt x="3751" y="1838"/>
                  <a:pt x="3756" y="1833"/>
                  <a:pt x="3756" y="1826"/>
                </a:cubicBezTo>
                <a:cubicBezTo>
                  <a:pt x="3756" y="1819"/>
                  <a:pt x="3751" y="1814"/>
                  <a:pt x="3744" y="1814"/>
                </a:cubicBezTo>
                <a:close/>
                <a:moveTo>
                  <a:pt x="3744" y="1844"/>
                </a:moveTo>
                <a:cubicBezTo>
                  <a:pt x="3737" y="1844"/>
                  <a:pt x="3732" y="1850"/>
                  <a:pt x="3732" y="1857"/>
                </a:cubicBezTo>
                <a:cubicBezTo>
                  <a:pt x="3732" y="1863"/>
                  <a:pt x="3737" y="1869"/>
                  <a:pt x="3744" y="1869"/>
                </a:cubicBezTo>
                <a:cubicBezTo>
                  <a:pt x="3751" y="1869"/>
                  <a:pt x="3756" y="1863"/>
                  <a:pt x="3756" y="1857"/>
                </a:cubicBezTo>
                <a:cubicBezTo>
                  <a:pt x="3756" y="1850"/>
                  <a:pt x="3751" y="1844"/>
                  <a:pt x="3744" y="1844"/>
                </a:cubicBezTo>
                <a:close/>
                <a:moveTo>
                  <a:pt x="3674" y="1752"/>
                </a:moveTo>
                <a:cubicBezTo>
                  <a:pt x="3667" y="1752"/>
                  <a:pt x="3662" y="1758"/>
                  <a:pt x="3662" y="1764"/>
                </a:cubicBezTo>
                <a:cubicBezTo>
                  <a:pt x="3662" y="1771"/>
                  <a:pt x="3667" y="1777"/>
                  <a:pt x="3674" y="1777"/>
                </a:cubicBezTo>
                <a:cubicBezTo>
                  <a:pt x="3681" y="1777"/>
                  <a:pt x="3686" y="1771"/>
                  <a:pt x="3686" y="1764"/>
                </a:cubicBezTo>
                <a:cubicBezTo>
                  <a:pt x="3686" y="1758"/>
                  <a:pt x="3681" y="1752"/>
                  <a:pt x="3674" y="1752"/>
                </a:cubicBezTo>
                <a:close/>
                <a:moveTo>
                  <a:pt x="3674" y="1875"/>
                </a:moveTo>
                <a:cubicBezTo>
                  <a:pt x="3667" y="1875"/>
                  <a:pt x="3662" y="1881"/>
                  <a:pt x="3662" y="1887"/>
                </a:cubicBezTo>
                <a:cubicBezTo>
                  <a:pt x="3662" y="1894"/>
                  <a:pt x="3667" y="1899"/>
                  <a:pt x="3674" y="1899"/>
                </a:cubicBezTo>
                <a:cubicBezTo>
                  <a:pt x="3681" y="1899"/>
                  <a:pt x="3686" y="1894"/>
                  <a:pt x="3686" y="1887"/>
                </a:cubicBezTo>
                <a:cubicBezTo>
                  <a:pt x="3686" y="1881"/>
                  <a:pt x="3681" y="1875"/>
                  <a:pt x="3674" y="1875"/>
                </a:cubicBezTo>
                <a:close/>
                <a:moveTo>
                  <a:pt x="3674" y="1814"/>
                </a:moveTo>
                <a:cubicBezTo>
                  <a:pt x="3667" y="1814"/>
                  <a:pt x="3662" y="1819"/>
                  <a:pt x="3662" y="1826"/>
                </a:cubicBezTo>
                <a:cubicBezTo>
                  <a:pt x="3662" y="1833"/>
                  <a:pt x="3667" y="1838"/>
                  <a:pt x="3674" y="1838"/>
                </a:cubicBezTo>
                <a:cubicBezTo>
                  <a:pt x="3681" y="1838"/>
                  <a:pt x="3686" y="1833"/>
                  <a:pt x="3686" y="1826"/>
                </a:cubicBezTo>
                <a:cubicBezTo>
                  <a:pt x="3686" y="1819"/>
                  <a:pt x="3681" y="1814"/>
                  <a:pt x="3674" y="1814"/>
                </a:cubicBezTo>
                <a:close/>
                <a:moveTo>
                  <a:pt x="3674" y="1783"/>
                </a:moveTo>
                <a:cubicBezTo>
                  <a:pt x="3667" y="1783"/>
                  <a:pt x="3662" y="1788"/>
                  <a:pt x="3662" y="1795"/>
                </a:cubicBezTo>
                <a:cubicBezTo>
                  <a:pt x="3662" y="1802"/>
                  <a:pt x="3667" y="1807"/>
                  <a:pt x="3674" y="1807"/>
                </a:cubicBezTo>
                <a:cubicBezTo>
                  <a:pt x="3681" y="1807"/>
                  <a:pt x="3686" y="1802"/>
                  <a:pt x="3686" y="1795"/>
                </a:cubicBezTo>
                <a:cubicBezTo>
                  <a:pt x="3686" y="1788"/>
                  <a:pt x="3681" y="1783"/>
                  <a:pt x="3674" y="1783"/>
                </a:cubicBezTo>
                <a:close/>
                <a:moveTo>
                  <a:pt x="3674" y="1844"/>
                </a:moveTo>
                <a:cubicBezTo>
                  <a:pt x="3667" y="1844"/>
                  <a:pt x="3662" y="1850"/>
                  <a:pt x="3662" y="1857"/>
                </a:cubicBezTo>
                <a:cubicBezTo>
                  <a:pt x="3662" y="1863"/>
                  <a:pt x="3667" y="1869"/>
                  <a:pt x="3674" y="1869"/>
                </a:cubicBezTo>
                <a:cubicBezTo>
                  <a:pt x="3681" y="1869"/>
                  <a:pt x="3686" y="1863"/>
                  <a:pt x="3686" y="1857"/>
                </a:cubicBezTo>
                <a:cubicBezTo>
                  <a:pt x="3686" y="1850"/>
                  <a:pt x="3681" y="1844"/>
                  <a:pt x="3674" y="1844"/>
                </a:cubicBezTo>
                <a:close/>
                <a:moveTo>
                  <a:pt x="3674" y="1721"/>
                </a:moveTo>
                <a:cubicBezTo>
                  <a:pt x="3667" y="1721"/>
                  <a:pt x="3662" y="1727"/>
                  <a:pt x="3662" y="1734"/>
                </a:cubicBezTo>
                <a:cubicBezTo>
                  <a:pt x="3662" y="1740"/>
                  <a:pt x="3667" y="1746"/>
                  <a:pt x="3674" y="1746"/>
                </a:cubicBezTo>
                <a:cubicBezTo>
                  <a:pt x="3681" y="1746"/>
                  <a:pt x="3686" y="1740"/>
                  <a:pt x="3686" y="1734"/>
                </a:cubicBezTo>
                <a:cubicBezTo>
                  <a:pt x="3686" y="1727"/>
                  <a:pt x="3681" y="1721"/>
                  <a:pt x="3674" y="1721"/>
                </a:cubicBezTo>
                <a:close/>
                <a:moveTo>
                  <a:pt x="3674" y="1322"/>
                </a:moveTo>
                <a:cubicBezTo>
                  <a:pt x="3667" y="1322"/>
                  <a:pt x="3662" y="1327"/>
                  <a:pt x="3662" y="1334"/>
                </a:cubicBezTo>
                <a:cubicBezTo>
                  <a:pt x="3662" y="1341"/>
                  <a:pt x="3667" y="1346"/>
                  <a:pt x="3674" y="1346"/>
                </a:cubicBezTo>
                <a:cubicBezTo>
                  <a:pt x="3681" y="1346"/>
                  <a:pt x="3686" y="1341"/>
                  <a:pt x="3686" y="1334"/>
                </a:cubicBezTo>
                <a:cubicBezTo>
                  <a:pt x="3686" y="1327"/>
                  <a:pt x="3681" y="1322"/>
                  <a:pt x="3674" y="1322"/>
                </a:cubicBezTo>
                <a:close/>
                <a:moveTo>
                  <a:pt x="3674" y="1352"/>
                </a:moveTo>
                <a:cubicBezTo>
                  <a:pt x="3667" y="1352"/>
                  <a:pt x="3662" y="1358"/>
                  <a:pt x="3662" y="1365"/>
                </a:cubicBezTo>
                <a:cubicBezTo>
                  <a:pt x="3662" y="1371"/>
                  <a:pt x="3667" y="1377"/>
                  <a:pt x="3674" y="1377"/>
                </a:cubicBezTo>
                <a:cubicBezTo>
                  <a:pt x="3681" y="1377"/>
                  <a:pt x="3686" y="1371"/>
                  <a:pt x="3686" y="1365"/>
                </a:cubicBezTo>
                <a:cubicBezTo>
                  <a:pt x="3686" y="1358"/>
                  <a:pt x="3681" y="1352"/>
                  <a:pt x="3674" y="1352"/>
                </a:cubicBezTo>
                <a:close/>
                <a:moveTo>
                  <a:pt x="3744" y="1783"/>
                </a:moveTo>
                <a:cubicBezTo>
                  <a:pt x="3737" y="1783"/>
                  <a:pt x="3732" y="1788"/>
                  <a:pt x="3732" y="1795"/>
                </a:cubicBezTo>
                <a:cubicBezTo>
                  <a:pt x="3732" y="1802"/>
                  <a:pt x="3737" y="1807"/>
                  <a:pt x="3744" y="1807"/>
                </a:cubicBezTo>
                <a:cubicBezTo>
                  <a:pt x="3751" y="1807"/>
                  <a:pt x="3756" y="1802"/>
                  <a:pt x="3756" y="1795"/>
                </a:cubicBezTo>
                <a:cubicBezTo>
                  <a:pt x="3756" y="1788"/>
                  <a:pt x="3751" y="1783"/>
                  <a:pt x="3744" y="1783"/>
                </a:cubicBezTo>
                <a:close/>
                <a:moveTo>
                  <a:pt x="3674" y="1291"/>
                </a:moveTo>
                <a:cubicBezTo>
                  <a:pt x="3667" y="1291"/>
                  <a:pt x="3662" y="1296"/>
                  <a:pt x="3662" y="1303"/>
                </a:cubicBezTo>
                <a:cubicBezTo>
                  <a:pt x="3662" y="1310"/>
                  <a:pt x="3667" y="1315"/>
                  <a:pt x="3674" y="1315"/>
                </a:cubicBezTo>
                <a:cubicBezTo>
                  <a:pt x="3681" y="1315"/>
                  <a:pt x="3686" y="1310"/>
                  <a:pt x="3686" y="1303"/>
                </a:cubicBezTo>
                <a:cubicBezTo>
                  <a:pt x="3686" y="1296"/>
                  <a:pt x="3681" y="1291"/>
                  <a:pt x="3674" y="1291"/>
                </a:cubicBezTo>
                <a:close/>
                <a:moveTo>
                  <a:pt x="3674" y="1260"/>
                </a:moveTo>
                <a:cubicBezTo>
                  <a:pt x="3667" y="1260"/>
                  <a:pt x="3662" y="1266"/>
                  <a:pt x="3662" y="1272"/>
                </a:cubicBezTo>
                <a:cubicBezTo>
                  <a:pt x="3662" y="1279"/>
                  <a:pt x="3667" y="1285"/>
                  <a:pt x="3674" y="1285"/>
                </a:cubicBezTo>
                <a:cubicBezTo>
                  <a:pt x="3681" y="1285"/>
                  <a:pt x="3686" y="1279"/>
                  <a:pt x="3686" y="1272"/>
                </a:cubicBezTo>
                <a:cubicBezTo>
                  <a:pt x="3686" y="1266"/>
                  <a:pt x="3681" y="1260"/>
                  <a:pt x="3674" y="1260"/>
                </a:cubicBezTo>
                <a:close/>
                <a:moveTo>
                  <a:pt x="3674" y="1691"/>
                </a:moveTo>
                <a:cubicBezTo>
                  <a:pt x="3667" y="1691"/>
                  <a:pt x="3662" y="1696"/>
                  <a:pt x="3662" y="1703"/>
                </a:cubicBezTo>
                <a:cubicBezTo>
                  <a:pt x="3662" y="1710"/>
                  <a:pt x="3667" y="1715"/>
                  <a:pt x="3674" y="1715"/>
                </a:cubicBezTo>
                <a:cubicBezTo>
                  <a:pt x="3681" y="1715"/>
                  <a:pt x="3686" y="1710"/>
                  <a:pt x="3686" y="1703"/>
                </a:cubicBezTo>
                <a:cubicBezTo>
                  <a:pt x="3686" y="1696"/>
                  <a:pt x="3681" y="1691"/>
                  <a:pt x="3674" y="1691"/>
                </a:cubicBezTo>
                <a:close/>
                <a:moveTo>
                  <a:pt x="3464" y="1137"/>
                </a:moveTo>
                <a:cubicBezTo>
                  <a:pt x="3457" y="1137"/>
                  <a:pt x="3452" y="1143"/>
                  <a:pt x="3452" y="1149"/>
                </a:cubicBezTo>
                <a:cubicBezTo>
                  <a:pt x="3452" y="1156"/>
                  <a:pt x="3457" y="1162"/>
                  <a:pt x="3464" y="1162"/>
                </a:cubicBezTo>
                <a:cubicBezTo>
                  <a:pt x="3471" y="1162"/>
                  <a:pt x="3476" y="1156"/>
                  <a:pt x="3476" y="1149"/>
                </a:cubicBezTo>
                <a:cubicBezTo>
                  <a:pt x="3476" y="1143"/>
                  <a:pt x="3471" y="1137"/>
                  <a:pt x="3464" y="1137"/>
                </a:cubicBezTo>
                <a:close/>
                <a:moveTo>
                  <a:pt x="3464" y="1260"/>
                </a:moveTo>
                <a:cubicBezTo>
                  <a:pt x="3457" y="1260"/>
                  <a:pt x="3452" y="1266"/>
                  <a:pt x="3452" y="1272"/>
                </a:cubicBezTo>
                <a:cubicBezTo>
                  <a:pt x="3452" y="1279"/>
                  <a:pt x="3457" y="1285"/>
                  <a:pt x="3464" y="1285"/>
                </a:cubicBezTo>
                <a:cubicBezTo>
                  <a:pt x="3471" y="1285"/>
                  <a:pt x="3476" y="1279"/>
                  <a:pt x="3476" y="1272"/>
                </a:cubicBezTo>
                <a:cubicBezTo>
                  <a:pt x="3476" y="1266"/>
                  <a:pt x="3471" y="1260"/>
                  <a:pt x="3464" y="1260"/>
                </a:cubicBezTo>
                <a:close/>
                <a:moveTo>
                  <a:pt x="3464" y="1230"/>
                </a:moveTo>
                <a:cubicBezTo>
                  <a:pt x="3457" y="1230"/>
                  <a:pt x="3452" y="1235"/>
                  <a:pt x="3452" y="1242"/>
                </a:cubicBezTo>
                <a:cubicBezTo>
                  <a:pt x="3452" y="1248"/>
                  <a:pt x="3457" y="1254"/>
                  <a:pt x="3464" y="1254"/>
                </a:cubicBezTo>
                <a:cubicBezTo>
                  <a:pt x="3471" y="1254"/>
                  <a:pt x="3476" y="1248"/>
                  <a:pt x="3476" y="1242"/>
                </a:cubicBezTo>
                <a:cubicBezTo>
                  <a:pt x="3476" y="1235"/>
                  <a:pt x="3471" y="1230"/>
                  <a:pt x="3464" y="1230"/>
                </a:cubicBezTo>
                <a:close/>
                <a:moveTo>
                  <a:pt x="3464" y="1322"/>
                </a:moveTo>
                <a:cubicBezTo>
                  <a:pt x="3457" y="1322"/>
                  <a:pt x="3452" y="1327"/>
                  <a:pt x="3452" y="1334"/>
                </a:cubicBezTo>
                <a:cubicBezTo>
                  <a:pt x="3452" y="1341"/>
                  <a:pt x="3457" y="1346"/>
                  <a:pt x="3464" y="1346"/>
                </a:cubicBezTo>
                <a:cubicBezTo>
                  <a:pt x="3471" y="1346"/>
                  <a:pt x="3476" y="1341"/>
                  <a:pt x="3476" y="1334"/>
                </a:cubicBezTo>
                <a:cubicBezTo>
                  <a:pt x="3476" y="1327"/>
                  <a:pt x="3471" y="1322"/>
                  <a:pt x="3464" y="1322"/>
                </a:cubicBezTo>
                <a:close/>
                <a:moveTo>
                  <a:pt x="3464" y="1352"/>
                </a:moveTo>
                <a:cubicBezTo>
                  <a:pt x="3457" y="1352"/>
                  <a:pt x="3452" y="1358"/>
                  <a:pt x="3452" y="1365"/>
                </a:cubicBezTo>
                <a:cubicBezTo>
                  <a:pt x="3452" y="1371"/>
                  <a:pt x="3457" y="1377"/>
                  <a:pt x="3464" y="1377"/>
                </a:cubicBezTo>
                <a:cubicBezTo>
                  <a:pt x="3471" y="1377"/>
                  <a:pt x="3476" y="1371"/>
                  <a:pt x="3476" y="1365"/>
                </a:cubicBezTo>
                <a:cubicBezTo>
                  <a:pt x="3476" y="1358"/>
                  <a:pt x="3471" y="1352"/>
                  <a:pt x="3464" y="1352"/>
                </a:cubicBezTo>
                <a:close/>
                <a:moveTo>
                  <a:pt x="3464" y="1107"/>
                </a:moveTo>
                <a:cubicBezTo>
                  <a:pt x="3457" y="1107"/>
                  <a:pt x="3452" y="1112"/>
                  <a:pt x="3452" y="1119"/>
                </a:cubicBezTo>
                <a:cubicBezTo>
                  <a:pt x="3452" y="1125"/>
                  <a:pt x="3457" y="1131"/>
                  <a:pt x="3464" y="1131"/>
                </a:cubicBezTo>
                <a:cubicBezTo>
                  <a:pt x="3471" y="1131"/>
                  <a:pt x="3476" y="1125"/>
                  <a:pt x="3476" y="1119"/>
                </a:cubicBezTo>
                <a:cubicBezTo>
                  <a:pt x="3476" y="1112"/>
                  <a:pt x="3471" y="1107"/>
                  <a:pt x="3464" y="1107"/>
                </a:cubicBezTo>
                <a:close/>
                <a:moveTo>
                  <a:pt x="3464" y="1045"/>
                </a:moveTo>
                <a:cubicBezTo>
                  <a:pt x="3457" y="1045"/>
                  <a:pt x="3452" y="1051"/>
                  <a:pt x="3452" y="1057"/>
                </a:cubicBezTo>
                <a:cubicBezTo>
                  <a:pt x="3452" y="1064"/>
                  <a:pt x="3457" y="1069"/>
                  <a:pt x="3464" y="1069"/>
                </a:cubicBezTo>
                <a:cubicBezTo>
                  <a:pt x="3471" y="1069"/>
                  <a:pt x="3476" y="1064"/>
                  <a:pt x="3476" y="1057"/>
                </a:cubicBezTo>
                <a:cubicBezTo>
                  <a:pt x="3476" y="1051"/>
                  <a:pt x="3471" y="1045"/>
                  <a:pt x="3464" y="1045"/>
                </a:cubicBezTo>
                <a:close/>
                <a:moveTo>
                  <a:pt x="3464" y="1076"/>
                </a:moveTo>
                <a:cubicBezTo>
                  <a:pt x="3457" y="1076"/>
                  <a:pt x="3452" y="1081"/>
                  <a:pt x="3452" y="1088"/>
                </a:cubicBezTo>
                <a:cubicBezTo>
                  <a:pt x="3452" y="1095"/>
                  <a:pt x="3457" y="1100"/>
                  <a:pt x="3464" y="1100"/>
                </a:cubicBezTo>
                <a:cubicBezTo>
                  <a:pt x="3471" y="1100"/>
                  <a:pt x="3476" y="1095"/>
                  <a:pt x="3476" y="1088"/>
                </a:cubicBezTo>
                <a:cubicBezTo>
                  <a:pt x="3476" y="1081"/>
                  <a:pt x="3471" y="1076"/>
                  <a:pt x="3464" y="1076"/>
                </a:cubicBezTo>
                <a:close/>
                <a:moveTo>
                  <a:pt x="3464" y="1383"/>
                </a:moveTo>
                <a:cubicBezTo>
                  <a:pt x="3457" y="1383"/>
                  <a:pt x="3452" y="1389"/>
                  <a:pt x="3452" y="1395"/>
                </a:cubicBezTo>
                <a:cubicBezTo>
                  <a:pt x="3452" y="1402"/>
                  <a:pt x="3457" y="1408"/>
                  <a:pt x="3464" y="1408"/>
                </a:cubicBezTo>
                <a:cubicBezTo>
                  <a:pt x="3471" y="1408"/>
                  <a:pt x="3476" y="1402"/>
                  <a:pt x="3476" y="1395"/>
                </a:cubicBezTo>
                <a:cubicBezTo>
                  <a:pt x="3476" y="1389"/>
                  <a:pt x="3471" y="1383"/>
                  <a:pt x="3464" y="1383"/>
                </a:cubicBezTo>
                <a:close/>
                <a:moveTo>
                  <a:pt x="3464" y="1199"/>
                </a:moveTo>
                <a:cubicBezTo>
                  <a:pt x="3457" y="1199"/>
                  <a:pt x="3452" y="1204"/>
                  <a:pt x="3452" y="1211"/>
                </a:cubicBezTo>
                <a:cubicBezTo>
                  <a:pt x="3452" y="1218"/>
                  <a:pt x="3457" y="1223"/>
                  <a:pt x="3464" y="1223"/>
                </a:cubicBezTo>
                <a:cubicBezTo>
                  <a:pt x="3471" y="1223"/>
                  <a:pt x="3476" y="1218"/>
                  <a:pt x="3476" y="1211"/>
                </a:cubicBezTo>
                <a:cubicBezTo>
                  <a:pt x="3476" y="1204"/>
                  <a:pt x="3471" y="1199"/>
                  <a:pt x="3464" y="1199"/>
                </a:cubicBezTo>
                <a:close/>
                <a:moveTo>
                  <a:pt x="3394" y="1076"/>
                </a:moveTo>
                <a:cubicBezTo>
                  <a:pt x="3387" y="1076"/>
                  <a:pt x="3382" y="1081"/>
                  <a:pt x="3382" y="1088"/>
                </a:cubicBezTo>
                <a:cubicBezTo>
                  <a:pt x="3382" y="1095"/>
                  <a:pt x="3387" y="1100"/>
                  <a:pt x="3394" y="1100"/>
                </a:cubicBezTo>
                <a:cubicBezTo>
                  <a:pt x="3400" y="1100"/>
                  <a:pt x="3406" y="1095"/>
                  <a:pt x="3406" y="1088"/>
                </a:cubicBezTo>
                <a:cubicBezTo>
                  <a:pt x="3406" y="1081"/>
                  <a:pt x="3400" y="1076"/>
                  <a:pt x="3394" y="1076"/>
                </a:cubicBezTo>
                <a:close/>
                <a:moveTo>
                  <a:pt x="3394" y="1107"/>
                </a:moveTo>
                <a:cubicBezTo>
                  <a:pt x="3387" y="1107"/>
                  <a:pt x="3382" y="1112"/>
                  <a:pt x="3382" y="1119"/>
                </a:cubicBezTo>
                <a:cubicBezTo>
                  <a:pt x="3382" y="1125"/>
                  <a:pt x="3387" y="1131"/>
                  <a:pt x="3394" y="1131"/>
                </a:cubicBezTo>
                <a:cubicBezTo>
                  <a:pt x="3400" y="1131"/>
                  <a:pt x="3406" y="1125"/>
                  <a:pt x="3406" y="1119"/>
                </a:cubicBezTo>
                <a:cubicBezTo>
                  <a:pt x="3406" y="1112"/>
                  <a:pt x="3400" y="1107"/>
                  <a:pt x="3394" y="1107"/>
                </a:cubicBezTo>
                <a:close/>
                <a:moveTo>
                  <a:pt x="3394" y="1014"/>
                </a:moveTo>
                <a:cubicBezTo>
                  <a:pt x="3387" y="1014"/>
                  <a:pt x="3382" y="1020"/>
                  <a:pt x="3382" y="1026"/>
                </a:cubicBezTo>
                <a:cubicBezTo>
                  <a:pt x="3382" y="1033"/>
                  <a:pt x="3387" y="1039"/>
                  <a:pt x="3394" y="1039"/>
                </a:cubicBezTo>
                <a:cubicBezTo>
                  <a:pt x="3400" y="1039"/>
                  <a:pt x="3406" y="1033"/>
                  <a:pt x="3406" y="1026"/>
                </a:cubicBezTo>
                <a:cubicBezTo>
                  <a:pt x="3406" y="1020"/>
                  <a:pt x="3400" y="1014"/>
                  <a:pt x="3394" y="1014"/>
                </a:cubicBezTo>
                <a:close/>
                <a:moveTo>
                  <a:pt x="3429" y="1107"/>
                </a:moveTo>
                <a:cubicBezTo>
                  <a:pt x="3422" y="1107"/>
                  <a:pt x="3417" y="1112"/>
                  <a:pt x="3417" y="1119"/>
                </a:cubicBezTo>
                <a:cubicBezTo>
                  <a:pt x="3417" y="1125"/>
                  <a:pt x="3422" y="1131"/>
                  <a:pt x="3429" y="1131"/>
                </a:cubicBezTo>
                <a:cubicBezTo>
                  <a:pt x="3435" y="1131"/>
                  <a:pt x="3441" y="1125"/>
                  <a:pt x="3441" y="1119"/>
                </a:cubicBezTo>
                <a:cubicBezTo>
                  <a:pt x="3441" y="1112"/>
                  <a:pt x="3435" y="1107"/>
                  <a:pt x="3429" y="1107"/>
                </a:cubicBezTo>
                <a:close/>
                <a:moveTo>
                  <a:pt x="3429" y="1291"/>
                </a:moveTo>
                <a:cubicBezTo>
                  <a:pt x="3422" y="1291"/>
                  <a:pt x="3417" y="1296"/>
                  <a:pt x="3417" y="1303"/>
                </a:cubicBezTo>
                <a:cubicBezTo>
                  <a:pt x="3417" y="1310"/>
                  <a:pt x="3422" y="1315"/>
                  <a:pt x="3429" y="1315"/>
                </a:cubicBezTo>
                <a:cubicBezTo>
                  <a:pt x="3435" y="1315"/>
                  <a:pt x="3441" y="1310"/>
                  <a:pt x="3441" y="1303"/>
                </a:cubicBezTo>
                <a:cubicBezTo>
                  <a:pt x="3441" y="1296"/>
                  <a:pt x="3435" y="1291"/>
                  <a:pt x="3429" y="1291"/>
                </a:cubicBezTo>
                <a:close/>
                <a:moveTo>
                  <a:pt x="3534" y="1383"/>
                </a:moveTo>
                <a:cubicBezTo>
                  <a:pt x="3527" y="1383"/>
                  <a:pt x="3522" y="1389"/>
                  <a:pt x="3522" y="1395"/>
                </a:cubicBezTo>
                <a:cubicBezTo>
                  <a:pt x="3522" y="1402"/>
                  <a:pt x="3527" y="1408"/>
                  <a:pt x="3534" y="1408"/>
                </a:cubicBezTo>
                <a:cubicBezTo>
                  <a:pt x="3541" y="1408"/>
                  <a:pt x="3546" y="1402"/>
                  <a:pt x="3546" y="1395"/>
                </a:cubicBezTo>
                <a:cubicBezTo>
                  <a:pt x="3546" y="1389"/>
                  <a:pt x="3541" y="1383"/>
                  <a:pt x="3534" y="1383"/>
                </a:cubicBezTo>
                <a:close/>
                <a:moveTo>
                  <a:pt x="3534" y="1199"/>
                </a:moveTo>
                <a:cubicBezTo>
                  <a:pt x="3527" y="1199"/>
                  <a:pt x="3522" y="1204"/>
                  <a:pt x="3522" y="1211"/>
                </a:cubicBezTo>
                <a:cubicBezTo>
                  <a:pt x="3522" y="1218"/>
                  <a:pt x="3527" y="1223"/>
                  <a:pt x="3534" y="1223"/>
                </a:cubicBezTo>
                <a:cubicBezTo>
                  <a:pt x="3541" y="1223"/>
                  <a:pt x="3546" y="1218"/>
                  <a:pt x="3546" y="1211"/>
                </a:cubicBezTo>
                <a:cubicBezTo>
                  <a:pt x="3546" y="1204"/>
                  <a:pt x="3541" y="1199"/>
                  <a:pt x="3534" y="1199"/>
                </a:cubicBezTo>
                <a:close/>
                <a:moveTo>
                  <a:pt x="3534" y="1445"/>
                </a:moveTo>
                <a:cubicBezTo>
                  <a:pt x="3527" y="1445"/>
                  <a:pt x="3522" y="1450"/>
                  <a:pt x="3522" y="1457"/>
                </a:cubicBezTo>
                <a:cubicBezTo>
                  <a:pt x="3522" y="1464"/>
                  <a:pt x="3527" y="1469"/>
                  <a:pt x="3534" y="1469"/>
                </a:cubicBezTo>
                <a:cubicBezTo>
                  <a:pt x="3541" y="1469"/>
                  <a:pt x="3546" y="1464"/>
                  <a:pt x="3546" y="1457"/>
                </a:cubicBezTo>
                <a:cubicBezTo>
                  <a:pt x="3546" y="1450"/>
                  <a:pt x="3541" y="1445"/>
                  <a:pt x="3534" y="1445"/>
                </a:cubicBezTo>
                <a:close/>
                <a:moveTo>
                  <a:pt x="3534" y="1168"/>
                </a:moveTo>
                <a:cubicBezTo>
                  <a:pt x="3527" y="1168"/>
                  <a:pt x="3522" y="1173"/>
                  <a:pt x="3522" y="1180"/>
                </a:cubicBezTo>
                <a:cubicBezTo>
                  <a:pt x="3522" y="1187"/>
                  <a:pt x="3527" y="1192"/>
                  <a:pt x="3534" y="1192"/>
                </a:cubicBezTo>
                <a:cubicBezTo>
                  <a:pt x="3541" y="1192"/>
                  <a:pt x="3546" y="1187"/>
                  <a:pt x="3546" y="1180"/>
                </a:cubicBezTo>
                <a:cubicBezTo>
                  <a:pt x="3546" y="1173"/>
                  <a:pt x="3541" y="1168"/>
                  <a:pt x="3534" y="1168"/>
                </a:cubicBezTo>
                <a:close/>
                <a:moveTo>
                  <a:pt x="3534" y="1137"/>
                </a:moveTo>
                <a:cubicBezTo>
                  <a:pt x="3527" y="1137"/>
                  <a:pt x="3522" y="1143"/>
                  <a:pt x="3522" y="1149"/>
                </a:cubicBezTo>
                <a:cubicBezTo>
                  <a:pt x="3522" y="1156"/>
                  <a:pt x="3527" y="1162"/>
                  <a:pt x="3534" y="1162"/>
                </a:cubicBezTo>
                <a:cubicBezTo>
                  <a:pt x="3541" y="1162"/>
                  <a:pt x="3546" y="1156"/>
                  <a:pt x="3546" y="1149"/>
                </a:cubicBezTo>
                <a:cubicBezTo>
                  <a:pt x="3546" y="1143"/>
                  <a:pt x="3541" y="1137"/>
                  <a:pt x="3534" y="1137"/>
                </a:cubicBezTo>
                <a:close/>
                <a:moveTo>
                  <a:pt x="3534" y="1045"/>
                </a:moveTo>
                <a:cubicBezTo>
                  <a:pt x="3527" y="1045"/>
                  <a:pt x="3522" y="1051"/>
                  <a:pt x="3522" y="1057"/>
                </a:cubicBezTo>
                <a:cubicBezTo>
                  <a:pt x="3522" y="1064"/>
                  <a:pt x="3527" y="1069"/>
                  <a:pt x="3534" y="1069"/>
                </a:cubicBezTo>
                <a:cubicBezTo>
                  <a:pt x="3541" y="1069"/>
                  <a:pt x="3546" y="1064"/>
                  <a:pt x="3546" y="1057"/>
                </a:cubicBezTo>
                <a:cubicBezTo>
                  <a:pt x="3546" y="1051"/>
                  <a:pt x="3541" y="1045"/>
                  <a:pt x="3534" y="1045"/>
                </a:cubicBezTo>
                <a:close/>
                <a:moveTo>
                  <a:pt x="3534" y="1076"/>
                </a:moveTo>
                <a:cubicBezTo>
                  <a:pt x="3527" y="1076"/>
                  <a:pt x="3522" y="1081"/>
                  <a:pt x="3522" y="1088"/>
                </a:cubicBezTo>
                <a:cubicBezTo>
                  <a:pt x="3522" y="1095"/>
                  <a:pt x="3527" y="1100"/>
                  <a:pt x="3534" y="1100"/>
                </a:cubicBezTo>
                <a:cubicBezTo>
                  <a:pt x="3541" y="1100"/>
                  <a:pt x="3546" y="1095"/>
                  <a:pt x="3546" y="1088"/>
                </a:cubicBezTo>
                <a:cubicBezTo>
                  <a:pt x="3546" y="1081"/>
                  <a:pt x="3541" y="1076"/>
                  <a:pt x="3534" y="1076"/>
                </a:cubicBezTo>
                <a:close/>
                <a:moveTo>
                  <a:pt x="3534" y="1107"/>
                </a:moveTo>
                <a:cubicBezTo>
                  <a:pt x="3527" y="1107"/>
                  <a:pt x="3522" y="1112"/>
                  <a:pt x="3522" y="1119"/>
                </a:cubicBezTo>
                <a:cubicBezTo>
                  <a:pt x="3522" y="1125"/>
                  <a:pt x="3527" y="1131"/>
                  <a:pt x="3534" y="1131"/>
                </a:cubicBezTo>
                <a:cubicBezTo>
                  <a:pt x="3541" y="1131"/>
                  <a:pt x="3546" y="1125"/>
                  <a:pt x="3546" y="1119"/>
                </a:cubicBezTo>
                <a:cubicBezTo>
                  <a:pt x="3546" y="1112"/>
                  <a:pt x="3541" y="1107"/>
                  <a:pt x="3534" y="1107"/>
                </a:cubicBezTo>
                <a:close/>
                <a:moveTo>
                  <a:pt x="3534" y="1014"/>
                </a:moveTo>
                <a:cubicBezTo>
                  <a:pt x="3527" y="1014"/>
                  <a:pt x="3522" y="1020"/>
                  <a:pt x="3522" y="1026"/>
                </a:cubicBezTo>
                <a:cubicBezTo>
                  <a:pt x="3522" y="1033"/>
                  <a:pt x="3527" y="1039"/>
                  <a:pt x="3534" y="1039"/>
                </a:cubicBezTo>
                <a:cubicBezTo>
                  <a:pt x="3541" y="1039"/>
                  <a:pt x="3546" y="1033"/>
                  <a:pt x="3546" y="1026"/>
                </a:cubicBezTo>
                <a:cubicBezTo>
                  <a:pt x="3546" y="1020"/>
                  <a:pt x="3541" y="1014"/>
                  <a:pt x="3534" y="1014"/>
                </a:cubicBezTo>
                <a:close/>
                <a:moveTo>
                  <a:pt x="3534" y="984"/>
                </a:moveTo>
                <a:cubicBezTo>
                  <a:pt x="3527" y="984"/>
                  <a:pt x="3522" y="989"/>
                  <a:pt x="3522" y="996"/>
                </a:cubicBezTo>
                <a:cubicBezTo>
                  <a:pt x="3522" y="1002"/>
                  <a:pt x="3527" y="1008"/>
                  <a:pt x="3534" y="1008"/>
                </a:cubicBezTo>
                <a:cubicBezTo>
                  <a:pt x="3541" y="1008"/>
                  <a:pt x="3546" y="1002"/>
                  <a:pt x="3546" y="996"/>
                </a:cubicBezTo>
                <a:cubicBezTo>
                  <a:pt x="3546" y="989"/>
                  <a:pt x="3541" y="984"/>
                  <a:pt x="3534" y="984"/>
                </a:cubicBezTo>
                <a:close/>
                <a:moveTo>
                  <a:pt x="3499" y="1291"/>
                </a:moveTo>
                <a:cubicBezTo>
                  <a:pt x="3492" y="1291"/>
                  <a:pt x="3487" y="1296"/>
                  <a:pt x="3487" y="1303"/>
                </a:cubicBezTo>
                <a:cubicBezTo>
                  <a:pt x="3487" y="1310"/>
                  <a:pt x="3492" y="1315"/>
                  <a:pt x="3499" y="1315"/>
                </a:cubicBezTo>
                <a:cubicBezTo>
                  <a:pt x="3506" y="1315"/>
                  <a:pt x="3511" y="1310"/>
                  <a:pt x="3511" y="1303"/>
                </a:cubicBezTo>
                <a:cubicBezTo>
                  <a:pt x="3511" y="1296"/>
                  <a:pt x="3506" y="1291"/>
                  <a:pt x="3499" y="1291"/>
                </a:cubicBezTo>
                <a:close/>
                <a:moveTo>
                  <a:pt x="3499" y="1352"/>
                </a:moveTo>
                <a:cubicBezTo>
                  <a:pt x="3492" y="1352"/>
                  <a:pt x="3487" y="1358"/>
                  <a:pt x="3487" y="1365"/>
                </a:cubicBezTo>
                <a:cubicBezTo>
                  <a:pt x="3487" y="1371"/>
                  <a:pt x="3492" y="1377"/>
                  <a:pt x="3499" y="1377"/>
                </a:cubicBezTo>
                <a:cubicBezTo>
                  <a:pt x="3506" y="1377"/>
                  <a:pt x="3511" y="1371"/>
                  <a:pt x="3511" y="1365"/>
                </a:cubicBezTo>
                <a:cubicBezTo>
                  <a:pt x="3511" y="1358"/>
                  <a:pt x="3506" y="1352"/>
                  <a:pt x="3499" y="1352"/>
                </a:cubicBezTo>
                <a:close/>
                <a:moveTo>
                  <a:pt x="3499" y="1322"/>
                </a:moveTo>
                <a:cubicBezTo>
                  <a:pt x="3492" y="1322"/>
                  <a:pt x="3487" y="1327"/>
                  <a:pt x="3487" y="1334"/>
                </a:cubicBezTo>
                <a:cubicBezTo>
                  <a:pt x="3487" y="1341"/>
                  <a:pt x="3492" y="1346"/>
                  <a:pt x="3499" y="1346"/>
                </a:cubicBezTo>
                <a:cubicBezTo>
                  <a:pt x="3506" y="1346"/>
                  <a:pt x="3511" y="1341"/>
                  <a:pt x="3511" y="1334"/>
                </a:cubicBezTo>
                <a:cubicBezTo>
                  <a:pt x="3511" y="1327"/>
                  <a:pt x="3506" y="1322"/>
                  <a:pt x="3499" y="1322"/>
                </a:cubicBezTo>
                <a:close/>
                <a:moveTo>
                  <a:pt x="3499" y="1414"/>
                </a:moveTo>
                <a:cubicBezTo>
                  <a:pt x="3492" y="1414"/>
                  <a:pt x="3487" y="1419"/>
                  <a:pt x="3487" y="1426"/>
                </a:cubicBezTo>
                <a:cubicBezTo>
                  <a:pt x="3487" y="1433"/>
                  <a:pt x="3492" y="1438"/>
                  <a:pt x="3499" y="1438"/>
                </a:cubicBezTo>
                <a:cubicBezTo>
                  <a:pt x="3506" y="1438"/>
                  <a:pt x="3511" y="1433"/>
                  <a:pt x="3511" y="1426"/>
                </a:cubicBezTo>
                <a:cubicBezTo>
                  <a:pt x="3511" y="1419"/>
                  <a:pt x="3506" y="1414"/>
                  <a:pt x="3499" y="1414"/>
                </a:cubicBezTo>
                <a:close/>
                <a:moveTo>
                  <a:pt x="3499" y="1383"/>
                </a:moveTo>
                <a:cubicBezTo>
                  <a:pt x="3492" y="1383"/>
                  <a:pt x="3487" y="1389"/>
                  <a:pt x="3487" y="1395"/>
                </a:cubicBezTo>
                <a:cubicBezTo>
                  <a:pt x="3487" y="1402"/>
                  <a:pt x="3492" y="1408"/>
                  <a:pt x="3499" y="1408"/>
                </a:cubicBezTo>
                <a:cubicBezTo>
                  <a:pt x="3506" y="1408"/>
                  <a:pt x="3511" y="1402"/>
                  <a:pt x="3511" y="1395"/>
                </a:cubicBezTo>
                <a:cubicBezTo>
                  <a:pt x="3511" y="1389"/>
                  <a:pt x="3506" y="1383"/>
                  <a:pt x="3499" y="1383"/>
                </a:cubicBezTo>
                <a:close/>
                <a:moveTo>
                  <a:pt x="3499" y="1260"/>
                </a:moveTo>
                <a:cubicBezTo>
                  <a:pt x="3492" y="1260"/>
                  <a:pt x="3487" y="1266"/>
                  <a:pt x="3487" y="1272"/>
                </a:cubicBezTo>
                <a:cubicBezTo>
                  <a:pt x="3487" y="1279"/>
                  <a:pt x="3492" y="1285"/>
                  <a:pt x="3499" y="1285"/>
                </a:cubicBezTo>
                <a:cubicBezTo>
                  <a:pt x="3506" y="1285"/>
                  <a:pt x="3511" y="1279"/>
                  <a:pt x="3511" y="1272"/>
                </a:cubicBezTo>
                <a:cubicBezTo>
                  <a:pt x="3511" y="1266"/>
                  <a:pt x="3506" y="1260"/>
                  <a:pt x="3499" y="1260"/>
                </a:cubicBezTo>
                <a:close/>
                <a:moveTo>
                  <a:pt x="3499" y="1137"/>
                </a:moveTo>
                <a:cubicBezTo>
                  <a:pt x="3492" y="1137"/>
                  <a:pt x="3487" y="1143"/>
                  <a:pt x="3487" y="1149"/>
                </a:cubicBezTo>
                <a:cubicBezTo>
                  <a:pt x="3487" y="1156"/>
                  <a:pt x="3492" y="1162"/>
                  <a:pt x="3499" y="1162"/>
                </a:cubicBezTo>
                <a:cubicBezTo>
                  <a:pt x="3506" y="1162"/>
                  <a:pt x="3511" y="1156"/>
                  <a:pt x="3511" y="1149"/>
                </a:cubicBezTo>
                <a:cubicBezTo>
                  <a:pt x="3511" y="1143"/>
                  <a:pt x="3506" y="1137"/>
                  <a:pt x="3499" y="1137"/>
                </a:cubicBezTo>
                <a:close/>
                <a:moveTo>
                  <a:pt x="3499" y="1168"/>
                </a:moveTo>
                <a:cubicBezTo>
                  <a:pt x="3492" y="1168"/>
                  <a:pt x="3487" y="1173"/>
                  <a:pt x="3487" y="1180"/>
                </a:cubicBezTo>
                <a:cubicBezTo>
                  <a:pt x="3487" y="1187"/>
                  <a:pt x="3492" y="1192"/>
                  <a:pt x="3499" y="1192"/>
                </a:cubicBezTo>
                <a:cubicBezTo>
                  <a:pt x="3506" y="1192"/>
                  <a:pt x="3511" y="1187"/>
                  <a:pt x="3511" y="1180"/>
                </a:cubicBezTo>
                <a:cubicBezTo>
                  <a:pt x="3511" y="1173"/>
                  <a:pt x="3506" y="1168"/>
                  <a:pt x="3499" y="1168"/>
                </a:cubicBezTo>
                <a:close/>
                <a:moveTo>
                  <a:pt x="3499" y="1076"/>
                </a:moveTo>
                <a:cubicBezTo>
                  <a:pt x="3492" y="1076"/>
                  <a:pt x="3487" y="1081"/>
                  <a:pt x="3487" y="1088"/>
                </a:cubicBezTo>
                <a:cubicBezTo>
                  <a:pt x="3487" y="1095"/>
                  <a:pt x="3492" y="1100"/>
                  <a:pt x="3499" y="1100"/>
                </a:cubicBezTo>
                <a:cubicBezTo>
                  <a:pt x="3506" y="1100"/>
                  <a:pt x="3511" y="1095"/>
                  <a:pt x="3511" y="1088"/>
                </a:cubicBezTo>
                <a:cubicBezTo>
                  <a:pt x="3511" y="1081"/>
                  <a:pt x="3506" y="1076"/>
                  <a:pt x="3499" y="1076"/>
                </a:cubicBezTo>
                <a:close/>
                <a:moveTo>
                  <a:pt x="3499" y="1107"/>
                </a:moveTo>
                <a:cubicBezTo>
                  <a:pt x="3492" y="1107"/>
                  <a:pt x="3487" y="1112"/>
                  <a:pt x="3487" y="1119"/>
                </a:cubicBezTo>
                <a:cubicBezTo>
                  <a:pt x="3487" y="1125"/>
                  <a:pt x="3492" y="1131"/>
                  <a:pt x="3499" y="1131"/>
                </a:cubicBezTo>
                <a:cubicBezTo>
                  <a:pt x="3506" y="1131"/>
                  <a:pt x="3511" y="1125"/>
                  <a:pt x="3511" y="1119"/>
                </a:cubicBezTo>
                <a:cubicBezTo>
                  <a:pt x="3511" y="1112"/>
                  <a:pt x="3506" y="1107"/>
                  <a:pt x="3499" y="1107"/>
                </a:cubicBezTo>
                <a:close/>
                <a:moveTo>
                  <a:pt x="3499" y="1045"/>
                </a:moveTo>
                <a:cubicBezTo>
                  <a:pt x="3492" y="1045"/>
                  <a:pt x="3487" y="1051"/>
                  <a:pt x="3487" y="1057"/>
                </a:cubicBezTo>
                <a:cubicBezTo>
                  <a:pt x="3487" y="1064"/>
                  <a:pt x="3492" y="1069"/>
                  <a:pt x="3499" y="1069"/>
                </a:cubicBezTo>
                <a:cubicBezTo>
                  <a:pt x="3506" y="1069"/>
                  <a:pt x="3511" y="1064"/>
                  <a:pt x="3511" y="1057"/>
                </a:cubicBezTo>
                <a:cubicBezTo>
                  <a:pt x="3511" y="1051"/>
                  <a:pt x="3506" y="1045"/>
                  <a:pt x="3499" y="1045"/>
                </a:cubicBezTo>
                <a:close/>
                <a:moveTo>
                  <a:pt x="3499" y="984"/>
                </a:moveTo>
                <a:cubicBezTo>
                  <a:pt x="3492" y="984"/>
                  <a:pt x="3487" y="989"/>
                  <a:pt x="3487" y="996"/>
                </a:cubicBezTo>
                <a:cubicBezTo>
                  <a:pt x="3487" y="1002"/>
                  <a:pt x="3492" y="1008"/>
                  <a:pt x="3499" y="1008"/>
                </a:cubicBezTo>
                <a:cubicBezTo>
                  <a:pt x="3506" y="1008"/>
                  <a:pt x="3511" y="1002"/>
                  <a:pt x="3511" y="996"/>
                </a:cubicBezTo>
                <a:cubicBezTo>
                  <a:pt x="3511" y="989"/>
                  <a:pt x="3506" y="984"/>
                  <a:pt x="3499" y="984"/>
                </a:cubicBezTo>
                <a:close/>
                <a:moveTo>
                  <a:pt x="3499" y="1014"/>
                </a:moveTo>
                <a:cubicBezTo>
                  <a:pt x="3492" y="1014"/>
                  <a:pt x="3487" y="1020"/>
                  <a:pt x="3487" y="1026"/>
                </a:cubicBezTo>
                <a:cubicBezTo>
                  <a:pt x="3487" y="1033"/>
                  <a:pt x="3492" y="1039"/>
                  <a:pt x="3499" y="1039"/>
                </a:cubicBezTo>
                <a:cubicBezTo>
                  <a:pt x="3506" y="1039"/>
                  <a:pt x="3511" y="1033"/>
                  <a:pt x="3511" y="1026"/>
                </a:cubicBezTo>
                <a:cubicBezTo>
                  <a:pt x="3511" y="1020"/>
                  <a:pt x="3506" y="1014"/>
                  <a:pt x="3499" y="1014"/>
                </a:cubicBezTo>
                <a:close/>
                <a:moveTo>
                  <a:pt x="4024" y="1414"/>
                </a:moveTo>
                <a:cubicBezTo>
                  <a:pt x="4018" y="1414"/>
                  <a:pt x="4012" y="1419"/>
                  <a:pt x="4012" y="1426"/>
                </a:cubicBezTo>
                <a:cubicBezTo>
                  <a:pt x="4012" y="1433"/>
                  <a:pt x="4018" y="1438"/>
                  <a:pt x="4024" y="1438"/>
                </a:cubicBezTo>
                <a:cubicBezTo>
                  <a:pt x="4031" y="1438"/>
                  <a:pt x="4037" y="1433"/>
                  <a:pt x="4037" y="1426"/>
                </a:cubicBezTo>
                <a:cubicBezTo>
                  <a:pt x="4037" y="1419"/>
                  <a:pt x="4031" y="1414"/>
                  <a:pt x="4024" y="1414"/>
                </a:cubicBezTo>
                <a:close/>
                <a:moveTo>
                  <a:pt x="4024" y="1660"/>
                </a:moveTo>
                <a:cubicBezTo>
                  <a:pt x="4018" y="1660"/>
                  <a:pt x="4012" y="1665"/>
                  <a:pt x="4012" y="1672"/>
                </a:cubicBezTo>
                <a:cubicBezTo>
                  <a:pt x="4012" y="1679"/>
                  <a:pt x="4018" y="1684"/>
                  <a:pt x="4024" y="1684"/>
                </a:cubicBezTo>
                <a:cubicBezTo>
                  <a:pt x="4031" y="1684"/>
                  <a:pt x="4037" y="1679"/>
                  <a:pt x="4037" y="1672"/>
                </a:cubicBezTo>
                <a:cubicBezTo>
                  <a:pt x="4037" y="1665"/>
                  <a:pt x="4031" y="1660"/>
                  <a:pt x="4024" y="1660"/>
                </a:cubicBezTo>
                <a:close/>
                <a:moveTo>
                  <a:pt x="4024" y="1691"/>
                </a:moveTo>
                <a:cubicBezTo>
                  <a:pt x="4018" y="1691"/>
                  <a:pt x="4012" y="1696"/>
                  <a:pt x="4012" y="1703"/>
                </a:cubicBezTo>
                <a:cubicBezTo>
                  <a:pt x="4012" y="1710"/>
                  <a:pt x="4018" y="1715"/>
                  <a:pt x="4024" y="1715"/>
                </a:cubicBezTo>
                <a:cubicBezTo>
                  <a:pt x="4031" y="1715"/>
                  <a:pt x="4037" y="1710"/>
                  <a:pt x="4037" y="1703"/>
                </a:cubicBezTo>
                <a:cubicBezTo>
                  <a:pt x="4037" y="1696"/>
                  <a:pt x="4031" y="1691"/>
                  <a:pt x="4024" y="1691"/>
                </a:cubicBezTo>
                <a:close/>
                <a:moveTo>
                  <a:pt x="4024" y="1629"/>
                </a:moveTo>
                <a:cubicBezTo>
                  <a:pt x="4018" y="1629"/>
                  <a:pt x="4012" y="1635"/>
                  <a:pt x="4012" y="1641"/>
                </a:cubicBezTo>
                <a:cubicBezTo>
                  <a:pt x="4012" y="1648"/>
                  <a:pt x="4018" y="1654"/>
                  <a:pt x="4024" y="1654"/>
                </a:cubicBezTo>
                <a:cubicBezTo>
                  <a:pt x="4031" y="1654"/>
                  <a:pt x="4037" y="1648"/>
                  <a:pt x="4037" y="1641"/>
                </a:cubicBezTo>
                <a:cubicBezTo>
                  <a:pt x="4037" y="1635"/>
                  <a:pt x="4031" y="1629"/>
                  <a:pt x="4024" y="1629"/>
                </a:cubicBezTo>
                <a:close/>
                <a:moveTo>
                  <a:pt x="4024" y="1721"/>
                </a:moveTo>
                <a:cubicBezTo>
                  <a:pt x="4018" y="1721"/>
                  <a:pt x="4012" y="1727"/>
                  <a:pt x="4012" y="1734"/>
                </a:cubicBezTo>
                <a:cubicBezTo>
                  <a:pt x="4012" y="1740"/>
                  <a:pt x="4018" y="1746"/>
                  <a:pt x="4024" y="1746"/>
                </a:cubicBezTo>
                <a:cubicBezTo>
                  <a:pt x="4031" y="1746"/>
                  <a:pt x="4037" y="1740"/>
                  <a:pt x="4037" y="1734"/>
                </a:cubicBezTo>
                <a:cubicBezTo>
                  <a:pt x="4037" y="1727"/>
                  <a:pt x="4031" y="1721"/>
                  <a:pt x="4024" y="1721"/>
                </a:cubicBezTo>
                <a:close/>
                <a:moveTo>
                  <a:pt x="4024" y="1752"/>
                </a:moveTo>
                <a:cubicBezTo>
                  <a:pt x="4018" y="1752"/>
                  <a:pt x="4012" y="1758"/>
                  <a:pt x="4012" y="1764"/>
                </a:cubicBezTo>
                <a:cubicBezTo>
                  <a:pt x="4012" y="1771"/>
                  <a:pt x="4018" y="1777"/>
                  <a:pt x="4024" y="1777"/>
                </a:cubicBezTo>
                <a:cubicBezTo>
                  <a:pt x="4031" y="1777"/>
                  <a:pt x="4037" y="1771"/>
                  <a:pt x="4037" y="1764"/>
                </a:cubicBezTo>
                <a:cubicBezTo>
                  <a:pt x="4037" y="1758"/>
                  <a:pt x="4031" y="1752"/>
                  <a:pt x="4024" y="1752"/>
                </a:cubicBezTo>
                <a:close/>
                <a:moveTo>
                  <a:pt x="4024" y="1598"/>
                </a:moveTo>
                <a:cubicBezTo>
                  <a:pt x="4018" y="1598"/>
                  <a:pt x="4012" y="1604"/>
                  <a:pt x="4012" y="1611"/>
                </a:cubicBezTo>
                <a:cubicBezTo>
                  <a:pt x="4012" y="1617"/>
                  <a:pt x="4018" y="1623"/>
                  <a:pt x="4024" y="1623"/>
                </a:cubicBezTo>
                <a:cubicBezTo>
                  <a:pt x="4031" y="1623"/>
                  <a:pt x="4037" y="1617"/>
                  <a:pt x="4037" y="1611"/>
                </a:cubicBezTo>
                <a:cubicBezTo>
                  <a:pt x="4037" y="1604"/>
                  <a:pt x="4031" y="1598"/>
                  <a:pt x="4024" y="1598"/>
                </a:cubicBezTo>
                <a:close/>
                <a:moveTo>
                  <a:pt x="4024" y="1537"/>
                </a:moveTo>
                <a:cubicBezTo>
                  <a:pt x="4018" y="1537"/>
                  <a:pt x="4012" y="1542"/>
                  <a:pt x="4012" y="1549"/>
                </a:cubicBezTo>
                <a:cubicBezTo>
                  <a:pt x="4012" y="1556"/>
                  <a:pt x="4018" y="1561"/>
                  <a:pt x="4024" y="1561"/>
                </a:cubicBezTo>
                <a:cubicBezTo>
                  <a:pt x="4031" y="1561"/>
                  <a:pt x="4037" y="1556"/>
                  <a:pt x="4037" y="1549"/>
                </a:cubicBezTo>
                <a:cubicBezTo>
                  <a:pt x="4037" y="1542"/>
                  <a:pt x="4031" y="1537"/>
                  <a:pt x="4024" y="1537"/>
                </a:cubicBezTo>
                <a:close/>
                <a:moveTo>
                  <a:pt x="4024" y="1445"/>
                </a:moveTo>
                <a:cubicBezTo>
                  <a:pt x="4018" y="1445"/>
                  <a:pt x="4012" y="1450"/>
                  <a:pt x="4012" y="1457"/>
                </a:cubicBezTo>
                <a:cubicBezTo>
                  <a:pt x="4012" y="1464"/>
                  <a:pt x="4018" y="1469"/>
                  <a:pt x="4024" y="1469"/>
                </a:cubicBezTo>
                <a:cubicBezTo>
                  <a:pt x="4031" y="1469"/>
                  <a:pt x="4037" y="1464"/>
                  <a:pt x="4037" y="1457"/>
                </a:cubicBezTo>
                <a:cubicBezTo>
                  <a:pt x="4037" y="1450"/>
                  <a:pt x="4031" y="1445"/>
                  <a:pt x="4024" y="1445"/>
                </a:cubicBezTo>
                <a:close/>
                <a:moveTo>
                  <a:pt x="4024" y="1568"/>
                </a:moveTo>
                <a:cubicBezTo>
                  <a:pt x="4018" y="1568"/>
                  <a:pt x="4012" y="1573"/>
                  <a:pt x="4012" y="1580"/>
                </a:cubicBezTo>
                <a:cubicBezTo>
                  <a:pt x="4012" y="1587"/>
                  <a:pt x="4018" y="1592"/>
                  <a:pt x="4024" y="1592"/>
                </a:cubicBezTo>
                <a:cubicBezTo>
                  <a:pt x="4031" y="1592"/>
                  <a:pt x="4037" y="1587"/>
                  <a:pt x="4037" y="1580"/>
                </a:cubicBezTo>
                <a:cubicBezTo>
                  <a:pt x="4037" y="1573"/>
                  <a:pt x="4031" y="1568"/>
                  <a:pt x="4024" y="1568"/>
                </a:cubicBezTo>
                <a:close/>
                <a:moveTo>
                  <a:pt x="4024" y="1783"/>
                </a:moveTo>
                <a:cubicBezTo>
                  <a:pt x="4018" y="1783"/>
                  <a:pt x="4012" y="1788"/>
                  <a:pt x="4012" y="1795"/>
                </a:cubicBezTo>
                <a:cubicBezTo>
                  <a:pt x="4012" y="1802"/>
                  <a:pt x="4018" y="1807"/>
                  <a:pt x="4024" y="1807"/>
                </a:cubicBezTo>
                <a:cubicBezTo>
                  <a:pt x="4031" y="1807"/>
                  <a:pt x="4037" y="1802"/>
                  <a:pt x="4037" y="1795"/>
                </a:cubicBezTo>
                <a:cubicBezTo>
                  <a:pt x="4037" y="1788"/>
                  <a:pt x="4031" y="1783"/>
                  <a:pt x="4024" y="1783"/>
                </a:cubicBezTo>
                <a:close/>
                <a:moveTo>
                  <a:pt x="4059" y="1937"/>
                </a:moveTo>
                <a:cubicBezTo>
                  <a:pt x="4053" y="1937"/>
                  <a:pt x="4047" y="1942"/>
                  <a:pt x="4047" y="1949"/>
                </a:cubicBezTo>
                <a:cubicBezTo>
                  <a:pt x="4047" y="1956"/>
                  <a:pt x="4053" y="1961"/>
                  <a:pt x="4059" y="1961"/>
                </a:cubicBezTo>
                <a:cubicBezTo>
                  <a:pt x="4066" y="1961"/>
                  <a:pt x="4072" y="1956"/>
                  <a:pt x="4072" y="1949"/>
                </a:cubicBezTo>
                <a:cubicBezTo>
                  <a:pt x="4072" y="1942"/>
                  <a:pt x="4066" y="1937"/>
                  <a:pt x="4059" y="1937"/>
                </a:cubicBezTo>
                <a:close/>
                <a:moveTo>
                  <a:pt x="4059" y="1445"/>
                </a:moveTo>
                <a:cubicBezTo>
                  <a:pt x="4053" y="1445"/>
                  <a:pt x="4047" y="1450"/>
                  <a:pt x="4047" y="1457"/>
                </a:cubicBezTo>
                <a:cubicBezTo>
                  <a:pt x="4047" y="1464"/>
                  <a:pt x="4053" y="1469"/>
                  <a:pt x="4059" y="1469"/>
                </a:cubicBezTo>
                <a:cubicBezTo>
                  <a:pt x="4066" y="1469"/>
                  <a:pt x="4072" y="1464"/>
                  <a:pt x="4072" y="1457"/>
                </a:cubicBezTo>
                <a:cubicBezTo>
                  <a:pt x="4072" y="1450"/>
                  <a:pt x="4066" y="1445"/>
                  <a:pt x="4059" y="1445"/>
                </a:cubicBezTo>
                <a:close/>
                <a:moveTo>
                  <a:pt x="4095" y="1906"/>
                </a:moveTo>
                <a:cubicBezTo>
                  <a:pt x="4088" y="1906"/>
                  <a:pt x="4082" y="1911"/>
                  <a:pt x="4082" y="1918"/>
                </a:cubicBezTo>
                <a:cubicBezTo>
                  <a:pt x="4082" y="1925"/>
                  <a:pt x="4088" y="1930"/>
                  <a:pt x="4095" y="1930"/>
                </a:cubicBezTo>
                <a:cubicBezTo>
                  <a:pt x="4101" y="1930"/>
                  <a:pt x="4107" y="1925"/>
                  <a:pt x="4107" y="1918"/>
                </a:cubicBezTo>
                <a:cubicBezTo>
                  <a:pt x="4107" y="1911"/>
                  <a:pt x="4101" y="1906"/>
                  <a:pt x="4095" y="1906"/>
                </a:cubicBezTo>
                <a:close/>
                <a:moveTo>
                  <a:pt x="4059" y="1475"/>
                </a:moveTo>
                <a:cubicBezTo>
                  <a:pt x="4053" y="1475"/>
                  <a:pt x="4047" y="1481"/>
                  <a:pt x="4047" y="1488"/>
                </a:cubicBezTo>
                <a:cubicBezTo>
                  <a:pt x="4047" y="1494"/>
                  <a:pt x="4053" y="1500"/>
                  <a:pt x="4059" y="1500"/>
                </a:cubicBezTo>
                <a:cubicBezTo>
                  <a:pt x="4066" y="1500"/>
                  <a:pt x="4072" y="1494"/>
                  <a:pt x="4072" y="1488"/>
                </a:cubicBezTo>
                <a:cubicBezTo>
                  <a:pt x="4072" y="1481"/>
                  <a:pt x="4066" y="1475"/>
                  <a:pt x="4059" y="1475"/>
                </a:cubicBezTo>
                <a:close/>
                <a:moveTo>
                  <a:pt x="4059" y="1875"/>
                </a:moveTo>
                <a:cubicBezTo>
                  <a:pt x="4053" y="1875"/>
                  <a:pt x="4047" y="1881"/>
                  <a:pt x="4047" y="1887"/>
                </a:cubicBezTo>
                <a:cubicBezTo>
                  <a:pt x="4047" y="1894"/>
                  <a:pt x="4053" y="1899"/>
                  <a:pt x="4059" y="1899"/>
                </a:cubicBezTo>
                <a:cubicBezTo>
                  <a:pt x="4066" y="1899"/>
                  <a:pt x="4072" y="1894"/>
                  <a:pt x="4072" y="1887"/>
                </a:cubicBezTo>
                <a:cubicBezTo>
                  <a:pt x="4072" y="1881"/>
                  <a:pt x="4066" y="1875"/>
                  <a:pt x="4059" y="1875"/>
                </a:cubicBezTo>
                <a:close/>
                <a:moveTo>
                  <a:pt x="4059" y="1844"/>
                </a:moveTo>
                <a:cubicBezTo>
                  <a:pt x="4053" y="1844"/>
                  <a:pt x="4047" y="1850"/>
                  <a:pt x="4047" y="1857"/>
                </a:cubicBezTo>
                <a:cubicBezTo>
                  <a:pt x="4047" y="1863"/>
                  <a:pt x="4053" y="1869"/>
                  <a:pt x="4059" y="1869"/>
                </a:cubicBezTo>
                <a:cubicBezTo>
                  <a:pt x="4066" y="1869"/>
                  <a:pt x="4072" y="1863"/>
                  <a:pt x="4072" y="1857"/>
                </a:cubicBezTo>
                <a:cubicBezTo>
                  <a:pt x="4072" y="1850"/>
                  <a:pt x="4066" y="1844"/>
                  <a:pt x="4059" y="1844"/>
                </a:cubicBezTo>
                <a:close/>
                <a:moveTo>
                  <a:pt x="4059" y="1906"/>
                </a:moveTo>
                <a:cubicBezTo>
                  <a:pt x="4053" y="1906"/>
                  <a:pt x="4047" y="1911"/>
                  <a:pt x="4047" y="1918"/>
                </a:cubicBezTo>
                <a:cubicBezTo>
                  <a:pt x="4047" y="1925"/>
                  <a:pt x="4053" y="1930"/>
                  <a:pt x="4059" y="1930"/>
                </a:cubicBezTo>
                <a:cubicBezTo>
                  <a:pt x="4066" y="1930"/>
                  <a:pt x="4072" y="1925"/>
                  <a:pt x="4072" y="1918"/>
                </a:cubicBezTo>
                <a:cubicBezTo>
                  <a:pt x="4072" y="1911"/>
                  <a:pt x="4066" y="1906"/>
                  <a:pt x="4059" y="1906"/>
                </a:cubicBezTo>
                <a:close/>
                <a:moveTo>
                  <a:pt x="4059" y="1814"/>
                </a:moveTo>
                <a:cubicBezTo>
                  <a:pt x="4053" y="1814"/>
                  <a:pt x="4047" y="1819"/>
                  <a:pt x="4047" y="1826"/>
                </a:cubicBezTo>
                <a:cubicBezTo>
                  <a:pt x="4047" y="1833"/>
                  <a:pt x="4053" y="1838"/>
                  <a:pt x="4059" y="1838"/>
                </a:cubicBezTo>
                <a:cubicBezTo>
                  <a:pt x="4066" y="1838"/>
                  <a:pt x="4072" y="1833"/>
                  <a:pt x="4072" y="1826"/>
                </a:cubicBezTo>
                <a:cubicBezTo>
                  <a:pt x="4072" y="1819"/>
                  <a:pt x="4066" y="1814"/>
                  <a:pt x="4059" y="1814"/>
                </a:cubicBezTo>
                <a:close/>
                <a:moveTo>
                  <a:pt x="4059" y="1691"/>
                </a:moveTo>
                <a:cubicBezTo>
                  <a:pt x="4053" y="1691"/>
                  <a:pt x="4047" y="1696"/>
                  <a:pt x="4047" y="1703"/>
                </a:cubicBezTo>
                <a:cubicBezTo>
                  <a:pt x="4047" y="1710"/>
                  <a:pt x="4053" y="1715"/>
                  <a:pt x="4059" y="1715"/>
                </a:cubicBezTo>
                <a:cubicBezTo>
                  <a:pt x="4066" y="1715"/>
                  <a:pt x="4072" y="1710"/>
                  <a:pt x="4072" y="1703"/>
                </a:cubicBezTo>
                <a:cubicBezTo>
                  <a:pt x="4072" y="1696"/>
                  <a:pt x="4066" y="1691"/>
                  <a:pt x="4059" y="1691"/>
                </a:cubicBezTo>
                <a:close/>
                <a:moveTo>
                  <a:pt x="4059" y="1660"/>
                </a:moveTo>
                <a:cubicBezTo>
                  <a:pt x="4053" y="1660"/>
                  <a:pt x="4047" y="1665"/>
                  <a:pt x="4047" y="1672"/>
                </a:cubicBezTo>
                <a:cubicBezTo>
                  <a:pt x="4047" y="1679"/>
                  <a:pt x="4053" y="1684"/>
                  <a:pt x="4059" y="1684"/>
                </a:cubicBezTo>
                <a:cubicBezTo>
                  <a:pt x="4066" y="1684"/>
                  <a:pt x="4072" y="1679"/>
                  <a:pt x="4072" y="1672"/>
                </a:cubicBezTo>
                <a:cubicBezTo>
                  <a:pt x="4072" y="1665"/>
                  <a:pt x="4066" y="1660"/>
                  <a:pt x="4059" y="1660"/>
                </a:cubicBezTo>
                <a:close/>
                <a:moveTo>
                  <a:pt x="4059" y="1721"/>
                </a:moveTo>
                <a:cubicBezTo>
                  <a:pt x="4053" y="1721"/>
                  <a:pt x="4047" y="1727"/>
                  <a:pt x="4047" y="1734"/>
                </a:cubicBezTo>
                <a:cubicBezTo>
                  <a:pt x="4047" y="1740"/>
                  <a:pt x="4053" y="1746"/>
                  <a:pt x="4059" y="1746"/>
                </a:cubicBezTo>
                <a:cubicBezTo>
                  <a:pt x="4066" y="1746"/>
                  <a:pt x="4072" y="1740"/>
                  <a:pt x="4072" y="1734"/>
                </a:cubicBezTo>
                <a:cubicBezTo>
                  <a:pt x="4072" y="1727"/>
                  <a:pt x="4066" y="1721"/>
                  <a:pt x="4059" y="1721"/>
                </a:cubicBezTo>
                <a:close/>
                <a:moveTo>
                  <a:pt x="4059" y="1752"/>
                </a:moveTo>
                <a:cubicBezTo>
                  <a:pt x="4053" y="1752"/>
                  <a:pt x="4047" y="1758"/>
                  <a:pt x="4047" y="1764"/>
                </a:cubicBezTo>
                <a:cubicBezTo>
                  <a:pt x="4047" y="1771"/>
                  <a:pt x="4053" y="1777"/>
                  <a:pt x="4059" y="1777"/>
                </a:cubicBezTo>
                <a:cubicBezTo>
                  <a:pt x="4066" y="1777"/>
                  <a:pt x="4072" y="1771"/>
                  <a:pt x="4072" y="1764"/>
                </a:cubicBezTo>
                <a:cubicBezTo>
                  <a:pt x="4072" y="1758"/>
                  <a:pt x="4066" y="1752"/>
                  <a:pt x="4059" y="1752"/>
                </a:cubicBezTo>
                <a:close/>
                <a:moveTo>
                  <a:pt x="4059" y="1783"/>
                </a:moveTo>
                <a:cubicBezTo>
                  <a:pt x="4053" y="1783"/>
                  <a:pt x="4047" y="1788"/>
                  <a:pt x="4047" y="1795"/>
                </a:cubicBezTo>
                <a:cubicBezTo>
                  <a:pt x="4047" y="1802"/>
                  <a:pt x="4053" y="1807"/>
                  <a:pt x="4059" y="1807"/>
                </a:cubicBezTo>
                <a:cubicBezTo>
                  <a:pt x="4066" y="1807"/>
                  <a:pt x="4072" y="1802"/>
                  <a:pt x="4072" y="1795"/>
                </a:cubicBezTo>
                <a:cubicBezTo>
                  <a:pt x="4072" y="1788"/>
                  <a:pt x="4066" y="1783"/>
                  <a:pt x="4059" y="1783"/>
                </a:cubicBezTo>
                <a:close/>
                <a:moveTo>
                  <a:pt x="3989" y="1844"/>
                </a:moveTo>
                <a:cubicBezTo>
                  <a:pt x="3983" y="1844"/>
                  <a:pt x="3977" y="1850"/>
                  <a:pt x="3977" y="1857"/>
                </a:cubicBezTo>
                <a:cubicBezTo>
                  <a:pt x="3977" y="1863"/>
                  <a:pt x="3983" y="1869"/>
                  <a:pt x="3989" y="1869"/>
                </a:cubicBezTo>
                <a:cubicBezTo>
                  <a:pt x="3996" y="1869"/>
                  <a:pt x="4002" y="1863"/>
                  <a:pt x="4002" y="1857"/>
                </a:cubicBezTo>
                <a:cubicBezTo>
                  <a:pt x="4002" y="1850"/>
                  <a:pt x="3996" y="1844"/>
                  <a:pt x="3989" y="1844"/>
                </a:cubicBezTo>
                <a:close/>
                <a:moveTo>
                  <a:pt x="3989" y="1814"/>
                </a:moveTo>
                <a:cubicBezTo>
                  <a:pt x="3983" y="1814"/>
                  <a:pt x="3977" y="1819"/>
                  <a:pt x="3977" y="1826"/>
                </a:cubicBezTo>
                <a:cubicBezTo>
                  <a:pt x="3977" y="1833"/>
                  <a:pt x="3983" y="1838"/>
                  <a:pt x="3989" y="1838"/>
                </a:cubicBezTo>
                <a:cubicBezTo>
                  <a:pt x="3996" y="1838"/>
                  <a:pt x="4002" y="1833"/>
                  <a:pt x="4002" y="1826"/>
                </a:cubicBezTo>
                <a:cubicBezTo>
                  <a:pt x="4002" y="1819"/>
                  <a:pt x="3996" y="1814"/>
                  <a:pt x="3989" y="1814"/>
                </a:cubicBezTo>
                <a:close/>
                <a:moveTo>
                  <a:pt x="3989" y="1783"/>
                </a:moveTo>
                <a:cubicBezTo>
                  <a:pt x="3983" y="1783"/>
                  <a:pt x="3977" y="1788"/>
                  <a:pt x="3977" y="1795"/>
                </a:cubicBezTo>
                <a:cubicBezTo>
                  <a:pt x="3977" y="1802"/>
                  <a:pt x="3983" y="1807"/>
                  <a:pt x="3989" y="1807"/>
                </a:cubicBezTo>
                <a:cubicBezTo>
                  <a:pt x="3996" y="1807"/>
                  <a:pt x="4002" y="1802"/>
                  <a:pt x="4002" y="1795"/>
                </a:cubicBezTo>
                <a:cubicBezTo>
                  <a:pt x="4002" y="1788"/>
                  <a:pt x="3996" y="1783"/>
                  <a:pt x="3989" y="1783"/>
                </a:cubicBezTo>
                <a:close/>
                <a:moveTo>
                  <a:pt x="3989" y="1906"/>
                </a:moveTo>
                <a:cubicBezTo>
                  <a:pt x="3983" y="1906"/>
                  <a:pt x="3977" y="1911"/>
                  <a:pt x="3977" y="1918"/>
                </a:cubicBezTo>
                <a:cubicBezTo>
                  <a:pt x="3977" y="1925"/>
                  <a:pt x="3983" y="1930"/>
                  <a:pt x="3989" y="1930"/>
                </a:cubicBezTo>
                <a:cubicBezTo>
                  <a:pt x="3996" y="1930"/>
                  <a:pt x="4002" y="1925"/>
                  <a:pt x="4002" y="1918"/>
                </a:cubicBezTo>
                <a:cubicBezTo>
                  <a:pt x="4002" y="1911"/>
                  <a:pt x="3996" y="1906"/>
                  <a:pt x="3989" y="1906"/>
                </a:cubicBezTo>
                <a:close/>
                <a:moveTo>
                  <a:pt x="3989" y="1875"/>
                </a:moveTo>
                <a:cubicBezTo>
                  <a:pt x="3983" y="1875"/>
                  <a:pt x="3977" y="1881"/>
                  <a:pt x="3977" y="1887"/>
                </a:cubicBezTo>
                <a:cubicBezTo>
                  <a:pt x="3977" y="1894"/>
                  <a:pt x="3983" y="1899"/>
                  <a:pt x="3989" y="1899"/>
                </a:cubicBezTo>
                <a:cubicBezTo>
                  <a:pt x="3996" y="1899"/>
                  <a:pt x="4002" y="1894"/>
                  <a:pt x="4002" y="1887"/>
                </a:cubicBezTo>
                <a:cubicBezTo>
                  <a:pt x="4002" y="1881"/>
                  <a:pt x="3996" y="1875"/>
                  <a:pt x="3989" y="1875"/>
                </a:cubicBezTo>
                <a:close/>
                <a:moveTo>
                  <a:pt x="3989" y="1660"/>
                </a:moveTo>
                <a:cubicBezTo>
                  <a:pt x="3983" y="1660"/>
                  <a:pt x="3977" y="1665"/>
                  <a:pt x="3977" y="1672"/>
                </a:cubicBezTo>
                <a:cubicBezTo>
                  <a:pt x="3977" y="1679"/>
                  <a:pt x="3983" y="1684"/>
                  <a:pt x="3989" y="1684"/>
                </a:cubicBezTo>
                <a:cubicBezTo>
                  <a:pt x="3996" y="1684"/>
                  <a:pt x="4002" y="1679"/>
                  <a:pt x="4002" y="1672"/>
                </a:cubicBezTo>
                <a:cubicBezTo>
                  <a:pt x="4002" y="1665"/>
                  <a:pt x="3996" y="1660"/>
                  <a:pt x="3989" y="1660"/>
                </a:cubicBezTo>
                <a:close/>
                <a:moveTo>
                  <a:pt x="3989" y="1691"/>
                </a:moveTo>
                <a:cubicBezTo>
                  <a:pt x="3983" y="1691"/>
                  <a:pt x="3977" y="1696"/>
                  <a:pt x="3977" y="1703"/>
                </a:cubicBezTo>
                <a:cubicBezTo>
                  <a:pt x="3977" y="1710"/>
                  <a:pt x="3983" y="1715"/>
                  <a:pt x="3989" y="1715"/>
                </a:cubicBezTo>
                <a:cubicBezTo>
                  <a:pt x="3996" y="1715"/>
                  <a:pt x="4002" y="1710"/>
                  <a:pt x="4002" y="1703"/>
                </a:cubicBezTo>
                <a:cubicBezTo>
                  <a:pt x="4002" y="1696"/>
                  <a:pt x="3996" y="1691"/>
                  <a:pt x="3989" y="1691"/>
                </a:cubicBezTo>
                <a:close/>
                <a:moveTo>
                  <a:pt x="3989" y="1721"/>
                </a:moveTo>
                <a:cubicBezTo>
                  <a:pt x="3983" y="1721"/>
                  <a:pt x="3977" y="1727"/>
                  <a:pt x="3977" y="1734"/>
                </a:cubicBezTo>
                <a:cubicBezTo>
                  <a:pt x="3977" y="1740"/>
                  <a:pt x="3983" y="1746"/>
                  <a:pt x="3989" y="1746"/>
                </a:cubicBezTo>
                <a:cubicBezTo>
                  <a:pt x="3996" y="1746"/>
                  <a:pt x="4002" y="1740"/>
                  <a:pt x="4002" y="1734"/>
                </a:cubicBezTo>
                <a:cubicBezTo>
                  <a:pt x="4002" y="1727"/>
                  <a:pt x="3996" y="1721"/>
                  <a:pt x="3989" y="1721"/>
                </a:cubicBezTo>
                <a:close/>
                <a:moveTo>
                  <a:pt x="3989" y="1752"/>
                </a:moveTo>
                <a:cubicBezTo>
                  <a:pt x="3983" y="1752"/>
                  <a:pt x="3977" y="1758"/>
                  <a:pt x="3977" y="1764"/>
                </a:cubicBezTo>
                <a:cubicBezTo>
                  <a:pt x="3977" y="1771"/>
                  <a:pt x="3983" y="1777"/>
                  <a:pt x="3989" y="1777"/>
                </a:cubicBezTo>
                <a:cubicBezTo>
                  <a:pt x="3996" y="1777"/>
                  <a:pt x="4002" y="1771"/>
                  <a:pt x="4002" y="1764"/>
                </a:cubicBezTo>
                <a:cubicBezTo>
                  <a:pt x="4002" y="1758"/>
                  <a:pt x="3996" y="1752"/>
                  <a:pt x="3989" y="1752"/>
                </a:cubicBezTo>
                <a:close/>
                <a:moveTo>
                  <a:pt x="3989" y="1629"/>
                </a:moveTo>
                <a:cubicBezTo>
                  <a:pt x="3983" y="1629"/>
                  <a:pt x="3977" y="1635"/>
                  <a:pt x="3977" y="1641"/>
                </a:cubicBezTo>
                <a:cubicBezTo>
                  <a:pt x="3977" y="1648"/>
                  <a:pt x="3983" y="1654"/>
                  <a:pt x="3989" y="1654"/>
                </a:cubicBezTo>
                <a:cubicBezTo>
                  <a:pt x="3996" y="1654"/>
                  <a:pt x="4002" y="1648"/>
                  <a:pt x="4002" y="1641"/>
                </a:cubicBezTo>
                <a:cubicBezTo>
                  <a:pt x="4002" y="1635"/>
                  <a:pt x="3996" y="1629"/>
                  <a:pt x="3989" y="1629"/>
                </a:cubicBezTo>
                <a:close/>
                <a:moveTo>
                  <a:pt x="4024" y="1844"/>
                </a:moveTo>
                <a:cubicBezTo>
                  <a:pt x="4018" y="1844"/>
                  <a:pt x="4012" y="1850"/>
                  <a:pt x="4012" y="1857"/>
                </a:cubicBezTo>
                <a:cubicBezTo>
                  <a:pt x="4012" y="1863"/>
                  <a:pt x="4018" y="1869"/>
                  <a:pt x="4024" y="1869"/>
                </a:cubicBezTo>
                <a:cubicBezTo>
                  <a:pt x="4031" y="1869"/>
                  <a:pt x="4037" y="1863"/>
                  <a:pt x="4037" y="1857"/>
                </a:cubicBezTo>
                <a:cubicBezTo>
                  <a:pt x="4037" y="1850"/>
                  <a:pt x="4031" y="1844"/>
                  <a:pt x="4024" y="1844"/>
                </a:cubicBezTo>
                <a:close/>
                <a:moveTo>
                  <a:pt x="4024" y="1937"/>
                </a:moveTo>
                <a:cubicBezTo>
                  <a:pt x="4018" y="1937"/>
                  <a:pt x="4012" y="1942"/>
                  <a:pt x="4012" y="1949"/>
                </a:cubicBezTo>
                <a:cubicBezTo>
                  <a:pt x="4012" y="1956"/>
                  <a:pt x="4018" y="1961"/>
                  <a:pt x="4024" y="1961"/>
                </a:cubicBezTo>
                <a:cubicBezTo>
                  <a:pt x="4031" y="1961"/>
                  <a:pt x="4037" y="1956"/>
                  <a:pt x="4037" y="1949"/>
                </a:cubicBezTo>
                <a:cubicBezTo>
                  <a:pt x="4037" y="1942"/>
                  <a:pt x="4031" y="1937"/>
                  <a:pt x="4024" y="1937"/>
                </a:cubicBezTo>
                <a:close/>
                <a:moveTo>
                  <a:pt x="4024" y="1814"/>
                </a:moveTo>
                <a:cubicBezTo>
                  <a:pt x="4018" y="1814"/>
                  <a:pt x="4012" y="1819"/>
                  <a:pt x="4012" y="1826"/>
                </a:cubicBezTo>
                <a:cubicBezTo>
                  <a:pt x="4012" y="1833"/>
                  <a:pt x="4018" y="1838"/>
                  <a:pt x="4024" y="1838"/>
                </a:cubicBezTo>
                <a:cubicBezTo>
                  <a:pt x="4031" y="1838"/>
                  <a:pt x="4037" y="1833"/>
                  <a:pt x="4037" y="1826"/>
                </a:cubicBezTo>
                <a:cubicBezTo>
                  <a:pt x="4037" y="1819"/>
                  <a:pt x="4031" y="1814"/>
                  <a:pt x="4024" y="1814"/>
                </a:cubicBezTo>
                <a:close/>
                <a:moveTo>
                  <a:pt x="4024" y="1875"/>
                </a:moveTo>
                <a:cubicBezTo>
                  <a:pt x="4018" y="1875"/>
                  <a:pt x="4012" y="1881"/>
                  <a:pt x="4012" y="1887"/>
                </a:cubicBezTo>
                <a:cubicBezTo>
                  <a:pt x="4012" y="1894"/>
                  <a:pt x="4018" y="1899"/>
                  <a:pt x="4024" y="1899"/>
                </a:cubicBezTo>
                <a:cubicBezTo>
                  <a:pt x="4031" y="1899"/>
                  <a:pt x="4037" y="1894"/>
                  <a:pt x="4037" y="1887"/>
                </a:cubicBezTo>
                <a:cubicBezTo>
                  <a:pt x="4037" y="1881"/>
                  <a:pt x="4031" y="1875"/>
                  <a:pt x="4024" y="1875"/>
                </a:cubicBezTo>
                <a:close/>
                <a:moveTo>
                  <a:pt x="4024" y="1906"/>
                </a:moveTo>
                <a:cubicBezTo>
                  <a:pt x="4018" y="1906"/>
                  <a:pt x="4012" y="1911"/>
                  <a:pt x="4012" y="1918"/>
                </a:cubicBezTo>
                <a:cubicBezTo>
                  <a:pt x="4012" y="1925"/>
                  <a:pt x="4018" y="1930"/>
                  <a:pt x="4024" y="1930"/>
                </a:cubicBezTo>
                <a:cubicBezTo>
                  <a:pt x="4031" y="1930"/>
                  <a:pt x="4037" y="1925"/>
                  <a:pt x="4037" y="1918"/>
                </a:cubicBezTo>
                <a:cubicBezTo>
                  <a:pt x="4037" y="1911"/>
                  <a:pt x="4031" y="1906"/>
                  <a:pt x="4024" y="1906"/>
                </a:cubicBezTo>
                <a:close/>
                <a:moveTo>
                  <a:pt x="4059" y="1998"/>
                </a:moveTo>
                <a:cubicBezTo>
                  <a:pt x="4053" y="1998"/>
                  <a:pt x="4047" y="2004"/>
                  <a:pt x="4047" y="2010"/>
                </a:cubicBezTo>
                <a:cubicBezTo>
                  <a:pt x="4047" y="2017"/>
                  <a:pt x="4053" y="2022"/>
                  <a:pt x="4059" y="2022"/>
                </a:cubicBezTo>
                <a:cubicBezTo>
                  <a:pt x="4066" y="2022"/>
                  <a:pt x="4072" y="2017"/>
                  <a:pt x="4072" y="2010"/>
                </a:cubicBezTo>
                <a:cubicBezTo>
                  <a:pt x="4072" y="2004"/>
                  <a:pt x="4066" y="1998"/>
                  <a:pt x="4059" y="1998"/>
                </a:cubicBezTo>
                <a:close/>
                <a:moveTo>
                  <a:pt x="3989" y="1445"/>
                </a:moveTo>
                <a:cubicBezTo>
                  <a:pt x="3983" y="1445"/>
                  <a:pt x="3977" y="1450"/>
                  <a:pt x="3977" y="1457"/>
                </a:cubicBezTo>
                <a:cubicBezTo>
                  <a:pt x="3977" y="1464"/>
                  <a:pt x="3983" y="1469"/>
                  <a:pt x="3989" y="1469"/>
                </a:cubicBezTo>
                <a:cubicBezTo>
                  <a:pt x="3996" y="1469"/>
                  <a:pt x="4002" y="1464"/>
                  <a:pt x="4002" y="1457"/>
                </a:cubicBezTo>
                <a:cubicBezTo>
                  <a:pt x="4002" y="1450"/>
                  <a:pt x="3996" y="1445"/>
                  <a:pt x="3989" y="1445"/>
                </a:cubicBezTo>
                <a:close/>
                <a:moveTo>
                  <a:pt x="3989" y="1414"/>
                </a:moveTo>
                <a:cubicBezTo>
                  <a:pt x="3983" y="1414"/>
                  <a:pt x="3977" y="1419"/>
                  <a:pt x="3977" y="1426"/>
                </a:cubicBezTo>
                <a:cubicBezTo>
                  <a:pt x="3977" y="1433"/>
                  <a:pt x="3983" y="1438"/>
                  <a:pt x="3989" y="1438"/>
                </a:cubicBezTo>
                <a:cubicBezTo>
                  <a:pt x="3996" y="1438"/>
                  <a:pt x="4002" y="1433"/>
                  <a:pt x="4002" y="1426"/>
                </a:cubicBezTo>
                <a:cubicBezTo>
                  <a:pt x="4002" y="1419"/>
                  <a:pt x="3996" y="1414"/>
                  <a:pt x="3989" y="1414"/>
                </a:cubicBezTo>
                <a:close/>
                <a:moveTo>
                  <a:pt x="3989" y="1598"/>
                </a:moveTo>
                <a:cubicBezTo>
                  <a:pt x="3983" y="1598"/>
                  <a:pt x="3977" y="1604"/>
                  <a:pt x="3977" y="1611"/>
                </a:cubicBezTo>
                <a:cubicBezTo>
                  <a:pt x="3977" y="1617"/>
                  <a:pt x="3983" y="1623"/>
                  <a:pt x="3989" y="1623"/>
                </a:cubicBezTo>
                <a:cubicBezTo>
                  <a:pt x="3996" y="1623"/>
                  <a:pt x="4002" y="1617"/>
                  <a:pt x="4002" y="1611"/>
                </a:cubicBezTo>
                <a:cubicBezTo>
                  <a:pt x="4002" y="1604"/>
                  <a:pt x="3996" y="1598"/>
                  <a:pt x="3989" y="1598"/>
                </a:cubicBezTo>
                <a:close/>
                <a:moveTo>
                  <a:pt x="3989" y="1475"/>
                </a:moveTo>
                <a:cubicBezTo>
                  <a:pt x="3983" y="1475"/>
                  <a:pt x="3977" y="1481"/>
                  <a:pt x="3977" y="1488"/>
                </a:cubicBezTo>
                <a:cubicBezTo>
                  <a:pt x="3977" y="1494"/>
                  <a:pt x="3983" y="1500"/>
                  <a:pt x="3989" y="1500"/>
                </a:cubicBezTo>
                <a:cubicBezTo>
                  <a:pt x="3996" y="1500"/>
                  <a:pt x="4002" y="1494"/>
                  <a:pt x="4002" y="1488"/>
                </a:cubicBezTo>
                <a:cubicBezTo>
                  <a:pt x="4002" y="1481"/>
                  <a:pt x="3996" y="1475"/>
                  <a:pt x="3989" y="1475"/>
                </a:cubicBezTo>
                <a:close/>
                <a:moveTo>
                  <a:pt x="4095" y="1875"/>
                </a:moveTo>
                <a:cubicBezTo>
                  <a:pt x="4088" y="1875"/>
                  <a:pt x="4082" y="1881"/>
                  <a:pt x="4082" y="1887"/>
                </a:cubicBezTo>
                <a:cubicBezTo>
                  <a:pt x="4082" y="1894"/>
                  <a:pt x="4088" y="1899"/>
                  <a:pt x="4095" y="1899"/>
                </a:cubicBezTo>
                <a:cubicBezTo>
                  <a:pt x="4101" y="1899"/>
                  <a:pt x="4107" y="1894"/>
                  <a:pt x="4107" y="1887"/>
                </a:cubicBezTo>
                <a:cubicBezTo>
                  <a:pt x="4107" y="1881"/>
                  <a:pt x="4101" y="1875"/>
                  <a:pt x="4095" y="1875"/>
                </a:cubicBezTo>
                <a:close/>
                <a:moveTo>
                  <a:pt x="4340" y="2029"/>
                </a:moveTo>
                <a:cubicBezTo>
                  <a:pt x="4333" y="2029"/>
                  <a:pt x="4328" y="2034"/>
                  <a:pt x="4328" y="2041"/>
                </a:cubicBezTo>
                <a:cubicBezTo>
                  <a:pt x="4328" y="2048"/>
                  <a:pt x="4333" y="2053"/>
                  <a:pt x="4340" y="2053"/>
                </a:cubicBezTo>
                <a:cubicBezTo>
                  <a:pt x="4347" y="2053"/>
                  <a:pt x="4352" y="2048"/>
                  <a:pt x="4352" y="2041"/>
                </a:cubicBezTo>
                <a:cubicBezTo>
                  <a:pt x="4352" y="2034"/>
                  <a:pt x="4347" y="2029"/>
                  <a:pt x="4340" y="2029"/>
                </a:cubicBezTo>
                <a:close/>
                <a:moveTo>
                  <a:pt x="4340" y="2060"/>
                </a:moveTo>
                <a:cubicBezTo>
                  <a:pt x="4333" y="2060"/>
                  <a:pt x="4328" y="2065"/>
                  <a:pt x="4328" y="2072"/>
                </a:cubicBezTo>
                <a:cubicBezTo>
                  <a:pt x="4328" y="2079"/>
                  <a:pt x="4333" y="2084"/>
                  <a:pt x="4340" y="2084"/>
                </a:cubicBezTo>
                <a:cubicBezTo>
                  <a:pt x="4347" y="2084"/>
                  <a:pt x="4352" y="2079"/>
                  <a:pt x="4352" y="2072"/>
                </a:cubicBezTo>
                <a:cubicBezTo>
                  <a:pt x="4352" y="2065"/>
                  <a:pt x="4347" y="2060"/>
                  <a:pt x="4340" y="2060"/>
                </a:cubicBezTo>
                <a:close/>
                <a:moveTo>
                  <a:pt x="4375" y="2029"/>
                </a:moveTo>
                <a:cubicBezTo>
                  <a:pt x="4368" y="2029"/>
                  <a:pt x="4363" y="2034"/>
                  <a:pt x="4363" y="2041"/>
                </a:cubicBezTo>
                <a:cubicBezTo>
                  <a:pt x="4363" y="2048"/>
                  <a:pt x="4368" y="2053"/>
                  <a:pt x="4375" y="2053"/>
                </a:cubicBezTo>
                <a:cubicBezTo>
                  <a:pt x="4382" y="2053"/>
                  <a:pt x="4387" y="2048"/>
                  <a:pt x="4387" y="2041"/>
                </a:cubicBezTo>
                <a:cubicBezTo>
                  <a:pt x="4387" y="2034"/>
                  <a:pt x="4382" y="2029"/>
                  <a:pt x="4375" y="2029"/>
                </a:cubicBezTo>
                <a:close/>
                <a:moveTo>
                  <a:pt x="4445" y="1937"/>
                </a:moveTo>
                <a:cubicBezTo>
                  <a:pt x="4438" y="1937"/>
                  <a:pt x="4433" y="1942"/>
                  <a:pt x="4433" y="1949"/>
                </a:cubicBezTo>
                <a:cubicBezTo>
                  <a:pt x="4433" y="1956"/>
                  <a:pt x="4438" y="1961"/>
                  <a:pt x="4445" y="1961"/>
                </a:cubicBezTo>
                <a:cubicBezTo>
                  <a:pt x="4452" y="1961"/>
                  <a:pt x="4457" y="1956"/>
                  <a:pt x="4457" y="1949"/>
                </a:cubicBezTo>
                <a:cubicBezTo>
                  <a:pt x="4457" y="1942"/>
                  <a:pt x="4452" y="1937"/>
                  <a:pt x="4445" y="1937"/>
                </a:cubicBezTo>
                <a:close/>
                <a:moveTo>
                  <a:pt x="4375" y="1998"/>
                </a:moveTo>
                <a:cubicBezTo>
                  <a:pt x="4368" y="1998"/>
                  <a:pt x="4363" y="2004"/>
                  <a:pt x="4363" y="2010"/>
                </a:cubicBezTo>
                <a:cubicBezTo>
                  <a:pt x="4363" y="2017"/>
                  <a:pt x="4368" y="2022"/>
                  <a:pt x="4375" y="2022"/>
                </a:cubicBezTo>
                <a:cubicBezTo>
                  <a:pt x="4382" y="2022"/>
                  <a:pt x="4387" y="2017"/>
                  <a:pt x="4387" y="2010"/>
                </a:cubicBezTo>
                <a:cubicBezTo>
                  <a:pt x="4387" y="2004"/>
                  <a:pt x="4382" y="1998"/>
                  <a:pt x="4375" y="1998"/>
                </a:cubicBezTo>
                <a:close/>
                <a:moveTo>
                  <a:pt x="4445" y="1906"/>
                </a:moveTo>
                <a:cubicBezTo>
                  <a:pt x="4438" y="1906"/>
                  <a:pt x="4433" y="1911"/>
                  <a:pt x="4433" y="1918"/>
                </a:cubicBezTo>
                <a:cubicBezTo>
                  <a:pt x="4433" y="1925"/>
                  <a:pt x="4438" y="1930"/>
                  <a:pt x="4445" y="1930"/>
                </a:cubicBezTo>
                <a:cubicBezTo>
                  <a:pt x="4452" y="1930"/>
                  <a:pt x="4457" y="1925"/>
                  <a:pt x="4457" y="1918"/>
                </a:cubicBezTo>
                <a:cubicBezTo>
                  <a:pt x="4457" y="1911"/>
                  <a:pt x="4452" y="1906"/>
                  <a:pt x="4445" y="1906"/>
                </a:cubicBezTo>
                <a:close/>
                <a:moveTo>
                  <a:pt x="4410" y="1998"/>
                </a:moveTo>
                <a:cubicBezTo>
                  <a:pt x="4403" y="1998"/>
                  <a:pt x="4398" y="2004"/>
                  <a:pt x="4398" y="2010"/>
                </a:cubicBezTo>
                <a:cubicBezTo>
                  <a:pt x="4398" y="2017"/>
                  <a:pt x="4403" y="2022"/>
                  <a:pt x="4410" y="2022"/>
                </a:cubicBezTo>
                <a:cubicBezTo>
                  <a:pt x="4417" y="2022"/>
                  <a:pt x="4422" y="2017"/>
                  <a:pt x="4422" y="2010"/>
                </a:cubicBezTo>
                <a:cubicBezTo>
                  <a:pt x="4422" y="2004"/>
                  <a:pt x="4417" y="1998"/>
                  <a:pt x="4410" y="1998"/>
                </a:cubicBezTo>
                <a:close/>
                <a:moveTo>
                  <a:pt x="4410" y="1937"/>
                </a:moveTo>
                <a:cubicBezTo>
                  <a:pt x="4403" y="1937"/>
                  <a:pt x="4398" y="1942"/>
                  <a:pt x="4398" y="1949"/>
                </a:cubicBezTo>
                <a:cubicBezTo>
                  <a:pt x="4398" y="1956"/>
                  <a:pt x="4403" y="1961"/>
                  <a:pt x="4410" y="1961"/>
                </a:cubicBezTo>
                <a:cubicBezTo>
                  <a:pt x="4417" y="1961"/>
                  <a:pt x="4422" y="1956"/>
                  <a:pt x="4422" y="1949"/>
                </a:cubicBezTo>
                <a:cubicBezTo>
                  <a:pt x="4422" y="1942"/>
                  <a:pt x="4417" y="1937"/>
                  <a:pt x="4410" y="1937"/>
                </a:cubicBezTo>
                <a:close/>
                <a:moveTo>
                  <a:pt x="4410" y="1906"/>
                </a:moveTo>
                <a:cubicBezTo>
                  <a:pt x="4403" y="1906"/>
                  <a:pt x="4398" y="1911"/>
                  <a:pt x="4398" y="1918"/>
                </a:cubicBezTo>
                <a:cubicBezTo>
                  <a:pt x="4398" y="1925"/>
                  <a:pt x="4403" y="1930"/>
                  <a:pt x="4410" y="1930"/>
                </a:cubicBezTo>
                <a:cubicBezTo>
                  <a:pt x="4417" y="1930"/>
                  <a:pt x="4422" y="1925"/>
                  <a:pt x="4422" y="1918"/>
                </a:cubicBezTo>
                <a:cubicBezTo>
                  <a:pt x="4422" y="1911"/>
                  <a:pt x="4417" y="1906"/>
                  <a:pt x="4410" y="1906"/>
                </a:cubicBezTo>
                <a:close/>
                <a:moveTo>
                  <a:pt x="4410" y="1967"/>
                </a:moveTo>
                <a:cubicBezTo>
                  <a:pt x="4403" y="1967"/>
                  <a:pt x="4398" y="1973"/>
                  <a:pt x="4398" y="1980"/>
                </a:cubicBezTo>
                <a:cubicBezTo>
                  <a:pt x="4398" y="1986"/>
                  <a:pt x="4403" y="1992"/>
                  <a:pt x="4410" y="1992"/>
                </a:cubicBezTo>
                <a:cubicBezTo>
                  <a:pt x="4417" y="1992"/>
                  <a:pt x="4422" y="1986"/>
                  <a:pt x="4422" y="1980"/>
                </a:cubicBezTo>
                <a:cubicBezTo>
                  <a:pt x="4422" y="1973"/>
                  <a:pt x="4417" y="1967"/>
                  <a:pt x="4410" y="1967"/>
                </a:cubicBezTo>
                <a:close/>
                <a:moveTo>
                  <a:pt x="4095" y="1814"/>
                </a:moveTo>
                <a:cubicBezTo>
                  <a:pt x="4088" y="1814"/>
                  <a:pt x="4082" y="1819"/>
                  <a:pt x="4082" y="1826"/>
                </a:cubicBezTo>
                <a:cubicBezTo>
                  <a:pt x="4082" y="1833"/>
                  <a:pt x="4088" y="1838"/>
                  <a:pt x="4095" y="1838"/>
                </a:cubicBezTo>
                <a:cubicBezTo>
                  <a:pt x="4101" y="1838"/>
                  <a:pt x="4107" y="1833"/>
                  <a:pt x="4107" y="1826"/>
                </a:cubicBezTo>
                <a:cubicBezTo>
                  <a:pt x="4107" y="1819"/>
                  <a:pt x="4101" y="1814"/>
                  <a:pt x="4095" y="1814"/>
                </a:cubicBezTo>
                <a:close/>
                <a:moveTo>
                  <a:pt x="4130" y="1814"/>
                </a:moveTo>
                <a:cubicBezTo>
                  <a:pt x="4123" y="1814"/>
                  <a:pt x="4117" y="1819"/>
                  <a:pt x="4117" y="1826"/>
                </a:cubicBezTo>
                <a:cubicBezTo>
                  <a:pt x="4117" y="1833"/>
                  <a:pt x="4123" y="1838"/>
                  <a:pt x="4130" y="1838"/>
                </a:cubicBezTo>
                <a:cubicBezTo>
                  <a:pt x="4136" y="1838"/>
                  <a:pt x="4142" y="1833"/>
                  <a:pt x="4142" y="1826"/>
                </a:cubicBezTo>
                <a:cubicBezTo>
                  <a:pt x="4142" y="1819"/>
                  <a:pt x="4136" y="1814"/>
                  <a:pt x="4130" y="1814"/>
                </a:cubicBezTo>
                <a:close/>
                <a:moveTo>
                  <a:pt x="4130" y="1721"/>
                </a:moveTo>
                <a:cubicBezTo>
                  <a:pt x="4123" y="1721"/>
                  <a:pt x="4117" y="1727"/>
                  <a:pt x="4117" y="1734"/>
                </a:cubicBezTo>
                <a:cubicBezTo>
                  <a:pt x="4117" y="1740"/>
                  <a:pt x="4123" y="1746"/>
                  <a:pt x="4130" y="1746"/>
                </a:cubicBezTo>
                <a:cubicBezTo>
                  <a:pt x="4136" y="1746"/>
                  <a:pt x="4142" y="1740"/>
                  <a:pt x="4142" y="1734"/>
                </a:cubicBezTo>
                <a:cubicBezTo>
                  <a:pt x="4142" y="1727"/>
                  <a:pt x="4136" y="1721"/>
                  <a:pt x="4130" y="1721"/>
                </a:cubicBezTo>
                <a:close/>
                <a:moveTo>
                  <a:pt x="4130" y="1752"/>
                </a:moveTo>
                <a:cubicBezTo>
                  <a:pt x="4123" y="1752"/>
                  <a:pt x="4117" y="1758"/>
                  <a:pt x="4117" y="1764"/>
                </a:cubicBezTo>
                <a:cubicBezTo>
                  <a:pt x="4117" y="1771"/>
                  <a:pt x="4123" y="1777"/>
                  <a:pt x="4130" y="1777"/>
                </a:cubicBezTo>
                <a:cubicBezTo>
                  <a:pt x="4136" y="1777"/>
                  <a:pt x="4142" y="1771"/>
                  <a:pt x="4142" y="1764"/>
                </a:cubicBezTo>
                <a:cubicBezTo>
                  <a:pt x="4142" y="1758"/>
                  <a:pt x="4136" y="1752"/>
                  <a:pt x="4130" y="1752"/>
                </a:cubicBezTo>
                <a:close/>
                <a:moveTo>
                  <a:pt x="4130" y="1783"/>
                </a:moveTo>
                <a:cubicBezTo>
                  <a:pt x="4123" y="1783"/>
                  <a:pt x="4117" y="1788"/>
                  <a:pt x="4117" y="1795"/>
                </a:cubicBezTo>
                <a:cubicBezTo>
                  <a:pt x="4117" y="1802"/>
                  <a:pt x="4123" y="1807"/>
                  <a:pt x="4130" y="1807"/>
                </a:cubicBezTo>
                <a:cubicBezTo>
                  <a:pt x="4136" y="1807"/>
                  <a:pt x="4142" y="1802"/>
                  <a:pt x="4142" y="1795"/>
                </a:cubicBezTo>
                <a:cubicBezTo>
                  <a:pt x="4142" y="1788"/>
                  <a:pt x="4136" y="1783"/>
                  <a:pt x="4130" y="1783"/>
                </a:cubicBezTo>
                <a:close/>
                <a:moveTo>
                  <a:pt x="4095" y="1752"/>
                </a:moveTo>
                <a:cubicBezTo>
                  <a:pt x="4088" y="1752"/>
                  <a:pt x="4082" y="1758"/>
                  <a:pt x="4082" y="1764"/>
                </a:cubicBezTo>
                <a:cubicBezTo>
                  <a:pt x="4082" y="1771"/>
                  <a:pt x="4088" y="1777"/>
                  <a:pt x="4095" y="1777"/>
                </a:cubicBezTo>
                <a:cubicBezTo>
                  <a:pt x="4101" y="1777"/>
                  <a:pt x="4107" y="1771"/>
                  <a:pt x="4107" y="1764"/>
                </a:cubicBezTo>
                <a:cubicBezTo>
                  <a:pt x="4107" y="1758"/>
                  <a:pt x="4101" y="1752"/>
                  <a:pt x="4095" y="1752"/>
                </a:cubicBezTo>
                <a:close/>
                <a:moveTo>
                  <a:pt x="4095" y="1721"/>
                </a:moveTo>
                <a:cubicBezTo>
                  <a:pt x="4088" y="1721"/>
                  <a:pt x="4082" y="1727"/>
                  <a:pt x="4082" y="1734"/>
                </a:cubicBezTo>
                <a:cubicBezTo>
                  <a:pt x="4082" y="1740"/>
                  <a:pt x="4088" y="1746"/>
                  <a:pt x="4095" y="1746"/>
                </a:cubicBezTo>
                <a:cubicBezTo>
                  <a:pt x="4101" y="1746"/>
                  <a:pt x="4107" y="1740"/>
                  <a:pt x="4107" y="1734"/>
                </a:cubicBezTo>
                <a:cubicBezTo>
                  <a:pt x="4107" y="1727"/>
                  <a:pt x="4101" y="1721"/>
                  <a:pt x="4095" y="1721"/>
                </a:cubicBezTo>
                <a:close/>
                <a:moveTo>
                  <a:pt x="4095" y="1844"/>
                </a:moveTo>
                <a:cubicBezTo>
                  <a:pt x="4088" y="1844"/>
                  <a:pt x="4082" y="1850"/>
                  <a:pt x="4082" y="1857"/>
                </a:cubicBezTo>
                <a:cubicBezTo>
                  <a:pt x="4082" y="1863"/>
                  <a:pt x="4088" y="1869"/>
                  <a:pt x="4095" y="1869"/>
                </a:cubicBezTo>
                <a:cubicBezTo>
                  <a:pt x="4101" y="1869"/>
                  <a:pt x="4107" y="1863"/>
                  <a:pt x="4107" y="1857"/>
                </a:cubicBezTo>
                <a:cubicBezTo>
                  <a:pt x="4107" y="1850"/>
                  <a:pt x="4101" y="1844"/>
                  <a:pt x="4095" y="1844"/>
                </a:cubicBezTo>
                <a:close/>
                <a:moveTo>
                  <a:pt x="4095" y="1783"/>
                </a:moveTo>
                <a:cubicBezTo>
                  <a:pt x="4088" y="1783"/>
                  <a:pt x="4082" y="1788"/>
                  <a:pt x="4082" y="1795"/>
                </a:cubicBezTo>
                <a:cubicBezTo>
                  <a:pt x="4082" y="1802"/>
                  <a:pt x="4088" y="1807"/>
                  <a:pt x="4095" y="1807"/>
                </a:cubicBezTo>
                <a:cubicBezTo>
                  <a:pt x="4101" y="1807"/>
                  <a:pt x="4107" y="1802"/>
                  <a:pt x="4107" y="1795"/>
                </a:cubicBezTo>
                <a:cubicBezTo>
                  <a:pt x="4107" y="1788"/>
                  <a:pt x="4101" y="1783"/>
                  <a:pt x="4095" y="1783"/>
                </a:cubicBezTo>
                <a:close/>
                <a:moveTo>
                  <a:pt x="4095" y="1475"/>
                </a:moveTo>
                <a:cubicBezTo>
                  <a:pt x="4088" y="1475"/>
                  <a:pt x="4082" y="1481"/>
                  <a:pt x="4082" y="1488"/>
                </a:cubicBezTo>
                <a:cubicBezTo>
                  <a:pt x="4082" y="1494"/>
                  <a:pt x="4088" y="1500"/>
                  <a:pt x="4095" y="1500"/>
                </a:cubicBezTo>
                <a:cubicBezTo>
                  <a:pt x="4101" y="1500"/>
                  <a:pt x="4107" y="1494"/>
                  <a:pt x="4107" y="1488"/>
                </a:cubicBezTo>
                <a:cubicBezTo>
                  <a:pt x="4107" y="1481"/>
                  <a:pt x="4101" y="1475"/>
                  <a:pt x="4095" y="1475"/>
                </a:cubicBezTo>
                <a:close/>
                <a:moveTo>
                  <a:pt x="4095" y="1691"/>
                </a:moveTo>
                <a:cubicBezTo>
                  <a:pt x="4088" y="1691"/>
                  <a:pt x="4082" y="1696"/>
                  <a:pt x="4082" y="1703"/>
                </a:cubicBezTo>
                <a:cubicBezTo>
                  <a:pt x="4082" y="1710"/>
                  <a:pt x="4088" y="1715"/>
                  <a:pt x="4095" y="1715"/>
                </a:cubicBezTo>
                <a:cubicBezTo>
                  <a:pt x="4101" y="1715"/>
                  <a:pt x="4107" y="1710"/>
                  <a:pt x="4107" y="1703"/>
                </a:cubicBezTo>
                <a:cubicBezTo>
                  <a:pt x="4107" y="1696"/>
                  <a:pt x="4101" y="1691"/>
                  <a:pt x="4095" y="1691"/>
                </a:cubicBezTo>
                <a:close/>
                <a:moveTo>
                  <a:pt x="4095" y="1506"/>
                </a:moveTo>
                <a:cubicBezTo>
                  <a:pt x="4088" y="1506"/>
                  <a:pt x="4082" y="1512"/>
                  <a:pt x="4082" y="1518"/>
                </a:cubicBezTo>
                <a:cubicBezTo>
                  <a:pt x="4082" y="1525"/>
                  <a:pt x="4088" y="1531"/>
                  <a:pt x="4095" y="1531"/>
                </a:cubicBezTo>
                <a:cubicBezTo>
                  <a:pt x="4101" y="1531"/>
                  <a:pt x="4107" y="1525"/>
                  <a:pt x="4107" y="1518"/>
                </a:cubicBezTo>
                <a:cubicBezTo>
                  <a:pt x="4107" y="1512"/>
                  <a:pt x="4101" y="1506"/>
                  <a:pt x="4095" y="1506"/>
                </a:cubicBezTo>
                <a:close/>
                <a:moveTo>
                  <a:pt x="3814" y="1752"/>
                </a:moveTo>
                <a:cubicBezTo>
                  <a:pt x="3807" y="1752"/>
                  <a:pt x="3802" y="1758"/>
                  <a:pt x="3802" y="1764"/>
                </a:cubicBezTo>
                <a:cubicBezTo>
                  <a:pt x="3802" y="1771"/>
                  <a:pt x="3807" y="1777"/>
                  <a:pt x="3814" y="1777"/>
                </a:cubicBezTo>
                <a:cubicBezTo>
                  <a:pt x="3821" y="1777"/>
                  <a:pt x="3826" y="1771"/>
                  <a:pt x="3826" y="1764"/>
                </a:cubicBezTo>
                <a:cubicBezTo>
                  <a:pt x="3826" y="1758"/>
                  <a:pt x="3821" y="1752"/>
                  <a:pt x="3814" y="1752"/>
                </a:cubicBezTo>
                <a:close/>
                <a:moveTo>
                  <a:pt x="3814" y="1660"/>
                </a:moveTo>
                <a:cubicBezTo>
                  <a:pt x="3807" y="1660"/>
                  <a:pt x="3802" y="1665"/>
                  <a:pt x="3802" y="1672"/>
                </a:cubicBezTo>
                <a:cubicBezTo>
                  <a:pt x="3802" y="1679"/>
                  <a:pt x="3807" y="1684"/>
                  <a:pt x="3814" y="1684"/>
                </a:cubicBezTo>
                <a:cubicBezTo>
                  <a:pt x="3821" y="1684"/>
                  <a:pt x="3826" y="1679"/>
                  <a:pt x="3826" y="1672"/>
                </a:cubicBezTo>
                <a:cubicBezTo>
                  <a:pt x="3826" y="1665"/>
                  <a:pt x="3821" y="1660"/>
                  <a:pt x="3814" y="1660"/>
                </a:cubicBezTo>
                <a:close/>
                <a:moveTo>
                  <a:pt x="3814" y="1598"/>
                </a:moveTo>
                <a:cubicBezTo>
                  <a:pt x="3807" y="1598"/>
                  <a:pt x="3802" y="1604"/>
                  <a:pt x="3802" y="1611"/>
                </a:cubicBezTo>
                <a:cubicBezTo>
                  <a:pt x="3802" y="1617"/>
                  <a:pt x="3807" y="1623"/>
                  <a:pt x="3814" y="1623"/>
                </a:cubicBezTo>
                <a:cubicBezTo>
                  <a:pt x="3821" y="1623"/>
                  <a:pt x="3826" y="1617"/>
                  <a:pt x="3826" y="1611"/>
                </a:cubicBezTo>
                <a:cubicBezTo>
                  <a:pt x="3826" y="1604"/>
                  <a:pt x="3821" y="1598"/>
                  <a:pt x="3814" y="1598"/>
                </a:cubicBezTo>
                <a:close/>
                <a:moveTo>
                  <a:pt x="3814" y="1629"/>
                </a:moveTo>
                <a:cubicBezTo>
                  <a:pt x="3807" y="1629"/>
                  <a:pt x="3802" y="1635"/>
                  <a:pt x="3802" y="1641"/>
                </a:cubicBezTo>
                <a:cubicBezTo>
                  <a:pt x="3802" y="1648"/>
                  <a:pt x="3807" y="1654"/>
                  <a:pt x="3814" y="1654"/>
                </a:cubicBezTo>
                <a:cubicBezTo>
                  <a:pt x="3821" y="1654"/>
                  <a:pt x="3826" y="1648"/>
                  <a:pt x="3826" y="1641"/>
                </a:cubicBezTo>
                <a:cubicBezTo>
                  <a:pt x="3826" y="1635"/>
                  <a:pt x="3821" y="1629"/>
                  <a:pt x="3814" y="1629"/>
                </a:cubicBezTo>
                <a:close/>
                <a:moveTo>
                  <a:pt x="3814" y="1783"/>
                </a:moveTo>
                <a:cubicBezTo>
                  <a:pt x="3807" y="1783"/>
                  <a:pt x="3802" y="1788"/>
                  <a:pt x="3802" y="1795"/>
                </a:cubicBezTo>
                <a:cubicBezTo>
                  <a:pt x="3802" y="1802"/>
                  <a:pt x="3807" y="1807"/>
                  <a:pt x="3814" y="1807"/>
                </a:cubicBezTo>
                <a:cubicBezTo>
                  <a:pt x="3821" y="1807"/>
                  <a:pt x="3826" y="1802"/>
                  <a:pt x="3826" y="1795"/>
                </a:cubicBezTo>
                <a:cubicBezTo>
                  <a:pt x="3826" y="1788"/>
                  <a:pt x="3821" y="1783"/>
                  <a:pt x="3814" y="1783"/>
                </a:cubicBezTo>
                <a:close/>
                <a:moveTo>
                  <a:pt x="3849" y="1598"/>
                </a:moveTo>
                <a:cubicBezTo>
                  <a:pt x="3843" y="1598"/>
                  <a:pt x="3837" y="1604"/>
                  <a:pt x="3837" y="1611"/>
                </a:cubicBezTo>
                <a:cubicBezTo>
                  <a:pt x="3837" y="1617"/>
                  <a:pt x="3843" y="1623"/>
                  <a:pt x="3849" y="1623"/>
                </a:cubicBezTo>
                <a:cubicBezTo>
                  <a:pt x="3856" y="1623"/>
                  <a:pt x="3861" y="1617"/>
                  <a:pt x="3861" y="1611"/>
                </a:cubicBezTo>
                <a:cubicBezTo>
                  <a:pt x="3861" y="1604"/>
                  <a:pt x="3856" y="1598"/>
                  <a:pt x="3849" y="1598"/>
                </a:cubicBezTo>
                <a:close/>
                <a:moveTo>
                  <a:pt x="3814" y="1691"/>
                </a:moveTo>
                <a:cubicBezTo>
                  <a:pt x="3807" y="1691"/>
                  <a:pt x="3802" y="1696"/>
                  <a:pt x="3802" y="1703"/>
                </a:cubicBezTo>
                <a:cubicBezTo>
                  <a:pt x="3802" y="1710"/>
                  <a:pt x="3807" y="1715"/>
                  <a:pt x="3814" y="1715"/>
                </a:cubicBezTo>
                <a:cubicBezTo>
                  <a:pt x="3821" y="1715"/>
                  <a:pt x="3826" y="1710"/>
                  <a:pt x="3826" y="1703"/>
                </a:cubicBezTo>
                <a:cubicBezTo>
                  <a:pt x="3826" y="1696"/>
                  <a:pt x="3821" y="1691"/>
                  <a:pt x="3814" y="1691"/>
                </a:cubicBezTo>
                <a:close/>
                <a:moveTo>
                  <a:pt x="3814" y="1814"/>
                </a:moveTo>
                <a:cubicBezTo>
                  <a:pt x="3807" y="1814"/>
                  <a:pt x="3802" y="1819"/>
                  <a:pt x="3802" y="1826"/>
                </a:cubicBezTo>
                <a:cubicBezTo>
                  <a:pt x="3802" y="1833"/>
                  <a:pt x="3807" y="1838"/>
                  <a:pt x="3814" y="1838"/>
                </a:cubicBezTo>
                <a:cubicBezTo>
                  <a:pt x="3821" y="1838"/>
                  <a:pt x="3826" y="1833"/>
                  <a:pt x="3826" y="1826"/>
                </a:cubicBezTo>
                <a:cubicBezTo>
                  <a:pt x="3826" y="1819"/>
                  <a:pt x="3821" y="1814"/>
                  <a:pt x="3814" y="1814"/>
                </a:cubicBezTo>
                <a:close/>
                <a:moveTo>
                  <a:pt x="3744" y="1752"/>
                </a:moveTo>
                <a:cubicBezTo>
                  <a:pt x="3737" y="1752"/>
                  <a:pt x="3732" y="1758"/>
                  <a:pt x="3732" y="1764"/>
                </a:cubicBezTo>
                <a:cubicBezTo>
                  <a:pt x="3732" y="1771"/>
                  <a:pt x="3737" y="1777"/>
                  <a:pt x="3744" y="1777"/>
                </a:cubicBezTo>
                <a:cubicBezTo>
                  <a:pt x="3751" y="1777"/>
                  <a:pt x="3756" y="1771"/>
                  <a:pt x="3756" y="1764"/>
                </a:cubicBezTo>
                <a:cubicBezTo>
                  <a:pt x="3756" y="1758"/>
                  <a:pt x="3751" y="1752"/>
                  <a:pt x="3744" y="1752"/>
                </a:cubicBezTo>
                <a:close/>
                <a:moveTo>
                  <a:pt x="3814" y="1721"/>
                </a:moveTo>
                <a:cubicBezTo>
                  <a:pt x="3807" y="1721"/>
                  <a:pt x="3802" y="1727"/>
                  <a:pt x="3802" y="1734"/>
                </a:cubicBezTo>
                <a:cubicBezTo>
                  <a:pt x="3802" y="1740"/>
                  <a:pt x="3807" y="1746"/>
                  <a:pt x="3814" y="1746"/>
                </a:cubicBezTo>
                <a:cubicBezTo>
                  <a:pt x="3821" y="1746"/>
                  <a:pt x="3826" y="1740"/>
                  <a:pt x="3826" y="1734"/>
                </a:cubicBezTo>
                <a:cubicBezTo>
                  <a:pt x="3826" y="1727"/>
                  <a:pt x="3821" y="1721"/>
                  <a:pt x="3814" y="1721"/>
                </a:cubicBezTo>
                <a:close/>
                <a:moveTo>
                  <a:pt x="3814" y="1568"/>
                </a:moveTo>
                <a:cubicBezTo>
                  <a:pt x="3807" y="1568"/>
                  <a:pt x="3802" y="1573"/>
                  <a:pt x="3802" y="1580"/>
                </a:cubicBezTo>
                <a:cubicBezTo>
                  <a:pt x="3802" y="1587"/>
                  <a:pt x="3807" y="1592"/>
                  <a:pt x="3814" y="1592"/>
                </a:cubicBezTo>
                <a:cubicBezTo>
                  <a:pt x="3821" y="1592"/>
                  <a:pt x="3826" y="1587"/>
                  <a:pt x="3826" y="1580"/>
                </a:cubicBezTo>
                <a:cubicBezTo>
                  <a:pt x="3826" y="1573"/>
                  <a:pt x="3821" y="1568"/>
                  <a:pt x="3814" y="1568"/>
                </a:cubicBezTo>
                <a:close/>
                <a:moveTo>
                  <a:pt x="3849" y="1814"/>
                </a:moveTo>
                <a:cubicBezTo>
                  <a:pt x="3843" y="1814"/>
                  <a:pt x="3837" y="1819"/>
                  <a:pt x="3837" y="1826"/>
                </a:cubicBezTo>
                <a:cubicBezTo>
                  <a:pt x="3837" y="1833"/>
                  <a:pt x="3843" y="1838"/>
                  <a:pt x="3849" y="1838"/>
                </a:cubicBezTo>
                <a:cubicBezTo>
                  <a:pt x="3856" y="1838"/>
                  <a:pt x="3861" y="1833"/>
                  <a:pt x="3861" y="1826"/>
                </a:cubicBezTo>
                <a:cubicBezTo>
                  <a:pt x="3861" y="1819"/>
                  <a:pt x="3856" y="1814"/>
                  <a:pt x="3849" y="1814"/>
                </a:cubicBezTo>
                <a:close/>
                <a:moveTo>
                  <a:pt x="3849" y="1783"/>
                </a:moveTo>
                <a:cubicBezTo>
                  <a:pt x="3843" y="1783"/>
                  <a:pt x="3837" y="1788"/>
                  <a:pt x="3837" y="1795"/>
                </a:cubicBezTo>
                <a:cubicBezTo>
                  <a:pt x="3837" y="1802"/>
                  <a:pt x="3843" y="1807"/>
                  <a:pt x="3849" y="1807"/>
                </a:cubicBezTo>
                <a:cubicBezTo>
                  <a:pt x="3856" y="1807"/>
                  <a:pt x="3861" y="1802"/>
                  <a:pt x="3861" y="1795"/>
                </a:cubicBezTo>
                <a:cubicBezTo>
                  <a:pt x="3861" y="1788"/>
                  <a:pt x="3856" y="1783"/>
                  <a:pt x="3849" y="1783"/>
                </a:cubicBezTo>
                <a:close/>
                <a:moveTo>
                  <a:pt x="3849" y="1752"/>
                </a:moveTo>
                <a:cubicBezTo>
                  <a:pt x="3843" y="1752"/>
                  <a:pt x="3837" y="1758"/>
                  <a:pt x="3837" y="1764"/>
                </a:cubicBezTo>
                <a:cubicBezTo>
                  <a:pt x="3837" y="1771"/>
                  <a:pt x="3843" y="1777"/>
                  <a:pt x="3849" y="1777"/>
                </a:cubicBezTo>
                <a:cubicBezTo>
                  <a:pt x="3856" y="1777"/>
                  <a:pt x="3861" y="1771"/>
                  <a:pt x="3861" y="1764"/>
                </a:cubicBezTo>
                <a:cubicBezTo>
                  <a:pt x="3861" y="1758"/>
                  <a:pt x="3856" y="1752"/>
                  <a:pt x="3849" y="1752"/>
                </a:cubicBezTo>
                <a:close/>
                <a:moveTo>
                  <a:pt x="3849" y="1660"/>
                </a:moveTo>
                <a:cubicBezTo>
                  <a:pt x="3843" y="1660"/>
                  <a:pt x="3837" y="1665"/>
                  <a:pt x="3837" y="1672"/>
                </a:cubicBezTo>
                <a:cubicBezTo>
                  <a:pt x="3837" y="1679"/>
                  <a:pt x="3843" y="1684"/>
                  <a:pt x="3849" y="1684"/>
                </a:cubicBezTo>
                <a:cubicBezTo>
                  <a:pt x="3856" y="1684"/>
                  <a:pt x="3861" y="1679"/>
                  <a:pt x="3861" y="1672"/>
                </a:cubicBezTo>
                <a:cubicBezTo>
                  <a:pt x="3861" y="1665"/>
                  <a:pt x="3856" y="1660"/>
                  <a:pt x="3849" y="1660"/>
                </a:cubicBezTo>
                <a:close/>
                <a:moveTo>
                  <a:pt x="3849" y="1629"/>
                </a:moveTo>
                <a:cubicBezTo>
                  <a:pt x="3843" y="1629"/>
                  <a:pt x="3837" y="1635"/>
                  <a:pt x="3837" y="1641"/>
                </a:cubicBezTo>
                <a:cubicBezTo>
                  <a:pt x="3837" y="1648"/>
                  <a:pt x="3843" y="1654"/>
                  <a:pt x="3849" y="1654"/>
                </a:cubicBezTo>
                <a:cubicBezTo>
                  <a:pt x="3856" y="1654"/>
                  <a:pt x="3861" y="1648"/>
                  <a:pt x="3861" y="1641"/>
                </a:cubicBezTo>
                <a:cubicBezTo>
                  <a:pt x="3861" y="1635"/>
                  <a:pt x="3856" y="1629"/>
                  <a:pt x="3849" y="1629"/>
                </a:cubicBezTo>
                <a:close/>
                <a:moveTo>
                  <a:pt x="3849" y="1721"/>
                </a:moveTo>
                <a:cubicBezTo>
                  <a:pt x="3843" y="1721"/>
                  <a:pt x="3837" y="1727"/>
                  <a:pt x="3837" y="1734"/>
                </a:cubicBezTo>
                <a:cubicBezTo>
                  <a:pt x="3837" y="1740"/>
                  <a:pt x="3843" y="1746"/>
                  <a:pt x="3849" y="1746"/>
                </a:cubicBezTo>
                <a:cubicBezTo>
                  <a:pt x="3856" y="1746"/>
                  <a:pt x="3861" y="1740"/>
                  <a:pt x="3861" y="1734"/>
                </a:cubicBezTo>
                <a:cubicBezTo>
                  <a:pt x="3861" y="1727"/>
                  <a:pt x="3856" y="1721"/>
                  <a:pt x="3849" y="1721"/>
                </a:cubicBezTo>
                <a:close/>
                <a:moveTo>
                  <a:pt x="3849" y="1691"/>
                </a:moveTo>
                <a:cubicBezTo>
                  <a:pt x="3843" y="1691"/>
                  <a:pt x="3837" y="1696"/>
                  <a:pt x="3837" y="1703"/>
                </a:cubicBezTo>
                <a:cubicBezTo>
                  <a:pt x="3837" y="1710"/>
                  <a:pt x="3843" y="1715"/>
                  <a:pt x="3849" y="1715"/>
                </a:cubicBezTo>
                <a:cubicBezTo>
                  <a:pt x="3856" y="1715"/>
                  <a:pt x="3861" y="1710"/>
                  <a:pt x="3861" y="1703"/>
                </a:cubicBezTo>
                <a:cubicBezTo>
                  <a:pt x="3861" y="1696"/>
                  <a:pt x="3856" y="1691"/>
                  <a:pt x="3849" y="1691"/>
                </a:cubicBezTo>
                <a:close/>
                <a:moveTo>
                  <a:pt x="3744" y="1660"/>
                </a:moveTo>
                <a:cubicBezTo>
                  <a:pt x="3737" y="1660"/>
                  <a:pt x="3732" y="1665"/>
                  <a:pt x="3732" y="1672"/>
                </a:cubicBezTo>
                <a:cubicBezTo>
                  <a:pt x="3732" y="1679"/>
                  <a:pt x="3737" y="1684"/>
                  <a:pt x="3744" y="1684"/>
                </a:cubicBezTo>
                <a:cubicBezTo>
                  <a:pt x="3751" y="1684"/>
                  <a:pt x="3756" y="1679"/>
                  <a:pt x="3756" y="1672"/>
                </a:cubicBezTo>
                <a:cubicBezTo>
                  <a:pt x="3756" y="1665"/>
                  <a:pt x="3751" y="1660"/>
                  <a:pt x="3744" y="1660"/>
                </a:cubicBezTo>
                <a:close/>
                <a:moveTo>
                  <a:pt x="3744" y="1414"/>
                </a:moveTo>
                <a:cubicBezTo>
                  <a:pt x="3737" y="1414"/>
                  <a:pt x="3732" y="1419"/>
                  <a:pt x="3732" y="1426"/>
                </a:cubicBezTo>
                <a:cubicBezTo>
                  <a:pt x="3732" y="1433"/>
                  <a:pt x="3737" y="1438"/>
                  <a:pt x="3744" y="1438"/>
                </a:cubicBezTo>
                <a:cubicBezTo>
                  <a:pt x="3751" y="1438"/>
                  <a:pt x="3756" y="1433"/>
                  <a:pt x="3756" y="1426"/>
                </a:cubicBezTo>
                <a:cubicBezTo>
                  <a:pt x="3756" y="1419"/>
                  <a:pt x="3751" y="1414"/>
                  <a:pt x="3744" y="1414"/>
                </a:cubicBezTo>
                <a:close/>
                <a:moveTo>
                  <a:pt x="3744" y="1691"/>
                </a:moveTo>
                <a:cubicBezTo>
                  <a:pt x="3737" y="1691"/>
                  <a:pt x="3732" y="1696"/>
                  <a:pt x="3732" y="1703"/>
                </a:cubicBezTo>
                <a:cubicBezTo>
                  <a:pt x="3732" y="1710"/>
                  <a:pt x="3737" y="1715"/>
                  <a:pt x="3744" y="1715"/>
                </a:cubicBezTo>
                <a:cubicBezTo>
                  <a:pt x="3751" y="1715"/>
                  <a:pt x="3756" y="1710"/>
                  <a:pt x="3756" y="1703"/>
                </a:cubicBezTo>
                <a:cubicBezTo>
                  <a:pt x="3756" y="1696"/>
                  <a:pt x="3751" y="1691"/>
                  <a:pt x="3744" y="1691"/>
                </a:cubicBezTo>
                <a:close/>
                <a:moveTo>
                  <a:pt x="3744" y="1383"/>
                </a:moveTo>
                <a:cubicBezTo>
                  <a:pt x="3737" y="1383"/>
                  <a:pt x="3732" y="1389"/>
                  <a:pt x="3732" y="1395"/>
                </a:cubicBezTo>
                <a:cubicBezTo>
                  <a:pt x="3732" y="1402"/>
                  <a:pt x="3737" y="1408"/>
                  <a:pt x="3744" y="1408"/>
                </a:cubicBezTo>
                <a:cubicBezTo>
                  <a:pt x="3751" y="1408"/>
                  <a:pt x="3756" y="1402"/>
                  <a:pt x="3756" y="1395"/>
                </a:cubicBezTo>
                <a:cubicBezTo>
                  <a:pt x="3756" y="1389"/>
                  <a:pt x="3751" y="1383"/>
                  <a:pt x="3744" y="1383"/>
                </a:cubicBezTo>
                <a:close/>
                <a:moveTo>
                  <a:pt x="3744" y="1721"/>
                </a:moveTo>
                <a:cubicBezTo>
                  <a:pt x="3737" y="1721"/>
                  <a:pt x="3732" y="1727"/>
                  <a:pt x="3732" y="1734"/>
                </a:cubicBezTo>
                <a:cubicBezTo>
                  <a:pt x="3732" y="1740"/>
                  <a:pt x="3737" y="1746"/>
                  <a:pt x="3744" y="1746"/>
                </a:cubicBezTo>
                <a:cubicBezTo>
                  <a:pt x="3751" y="1746"/>
                  <a:pt x="3756" y="1740"/>
                  <a:pt x="3756" y="1734"/>
                </a:cubicBezTo>
                <a:cubicBezTo>
                  <a:pt x="3756" y="1727"/>
                  <a:pt x="3751" y="1721"/>
                  <a:pt x="3744" y="1721"/>
                </a:cubicBezTo>
                <a:close/>
                <a:moveTo>
                  <a:pt x="3779" y="1660"/>
                </a:moveTo>
                <a:cubicBezTo>
                  <a:pt x="3772" y="1660"/>
                  <a:pt x="3767" y="1665"/>
                  <a:pt x="3767" y="1672"/>
                </a:cubicBezTo>
                <a:cubicBezTo>
                  <a:pt x="3767" y="1679"/>
                  <a:pt x="3772" y="1684"/>
                  <a:pt x="3779" y="1684"/>
                </a:cubicBezTo>
                <a:cubicBezTo>
                  <a:pt x="3786" y="1684"/>
                  <a:pt x="3791" y="1679"/>
                  <a:pt x="3791" y="1672"/>
                </a:cubicBezTo>
                <a:cubicBezTo>
                  <a:pt x="3791" y="1665"/>
                  <a:pt x="3786" y="1660"/>
                  <a:pt x="3779" y="1660"/>
                </a:cubicBezTo>
                <a:close/>
                <a:moveTo>
                  <a:pt x="3779" y="1629"/>
                </a:moveTo>
                <a:cubicBezTo>
                  <a:pt x="3772" y="1629"/>
                  <a:pt x="3767" y="1635"/>
                  <a:pt x="3767" y="1641"/>
                </a:cubicBezTo>
                <a:cubicBezTo>
                  <a:pt x="3767" y="1648"/>
                  <a:pt x="3772" y="1654"/>
                  <a:pt x="3779" y="1654"/>
                </a:cubicBezTo>
                <a:cubicBezTo>
                  <a:pt x="3786" y="1654"/>
                  <a:pt x="3791" y="1648"/>
                  <a:pt x="3791" y="1641"/>
                </a:cubicBezTo>
                <a:cubicBezTo>
                  <a:pt x="3791" y="1635"/>
                  <a:pt x="3786" y="1629"/>
                  <a:pt x="3779" y="1629"/>
                </a:cubicBezTo>
                <a:close/>
                <a:moveTo>
                  <a:pt x="3779" y="1783"/>
                </a:moveTo>
                <a:cubicBezTo>
                  <a:pt x="3772" y="1783"/>
                  <a:pt x="3767" y="1788"/>
                  <a:pt x="3767" y="1795"/>
                </a:cubicBezTo>
                <a:cubicBezTo>
                  <a:pt x="3767" y="1802"/>
                  <a:pt x="3772" y="1807"/>
                  <a:pt x="3779" y="1807"/>
                </a:cubicBezTo>
                <a:cubicBezTo>
                  <a:pt x="3786" y="1807"/>
                  <a:pt x="3791" y="1802"/>
                  <a:pt x="3791" y="1795"/>
                </a:cubicBezTo>
                <a:cubicBezTo>
                  <a:pt x="3791" y="1788"/>
                  <a:pt x="3786" y="1783"/>
                  <a:pt x="3779" y="1783"/>
                </a:cubicBezTo>
                <a:close/>
                <a:moveTo>
                  <a:pt x="3779" y="1814"/>
                </a:moveTo>
                <a:cubicBezTo>
                  <a:pt x="3772" y="1814"/>
                  <a:pt x="3767" y="1819"/>
                  <a:pt x="3767" y="1826"/>
                </a:cubicBezTo>
                <a:cubicBezTo>
                  <a:pt x="3767" y="1833"/>
                  <a:pt x="3772" y="1838"/>
                  <a:pt x="3779" y="1838"/>
                </a:cubicBezTo>
                <a:cubicBezTo>
                  <a:pt x="3786" y="1838"/>
                  <a:pt x="3791" y="1833"/>
                  <a:pt x="3791" y="1826"/>
                </a:cubicBezTo>
                <a:cubicBezTo>
                  <a:pt x="3791" y="1819"/>
                  <a:pt x="3786" y="1814"/>
                  <a:pt x="3779" y="1814"/>
                </a:cubicBezTo>
                <a:close/>
                <a:moveTo>
                  <a:pt x="3779" y="1691"/>
                </a:moveTo>
                <a:cubicBezTo>
                  <a:pt x="3772" y="1691"/>
                  <a:pt x="3767" y="1696"/>
                  <a:pt x="3767" y="1703"/>
                </a:cubicBezTo>
                <a:cubicBezTo>
                  <a:pt x="3767" y="1710"/>
                  <a:pt x="3772" y="1715"/>
                  <a:pt x="3779" y="1715"/>
                </a:cubicBezTo>
                <a:cubicBezTo>
                  <a:pt x="3786" y="1715"/>
                  <a:pt x="3791" y="1710"/>
                  <a:pt x="3791" y="1703"/>
                </a:cubicBezTo>
                <a:cubicBezTo>
                  <a:pt x="3791" y="1696"/>
                  <a:pt x="3786" y="1691"/>
                  <a:pt x="3779" y="1691"/>
                </a:cubicBezTo>
                <a:close/>
                <a:moveTo>
                  <a:pt x="3779" y="1752"/>
                </a:moveTo>
                <a:cubicBezTo>
                  <a:pt x="3772" y="1752"/>
                  <a:pt x="3767" y="1758"/>
                  <a:pt x="3767" y="1764"/>
                </a:cubicBezTo>
                <a:cubicBezTo>
                  <a:pt x="3767" y="1771"/>
                  <a:pt x="3772" y="1777"/>
                  <a:pt x="3779" y="1777"/>
                </a:cubicBezTo>
                <a:cubicBezTo>
                  <a:pt x="3786" y="1777"/>
                  <a:pt x="3791" y="1771"/>
                  <a:pt x="3791" y="1764"/>
                </a:cubicBezTo>
                <a:cubicBezTo>
                  <a:pt x="3791" y="1758"/>
                  <a:pt x="3786" y="1752"/>
                  <a:pt x="3779" y="1752"/>
                </a:cubicBezTo>
                <a:close/>
                <a:moveTo>
                  <a:pt x="3779" y="1721"/>
                </a:moveTo>
                <a:cubicBezTo>
                  <a:pt x="3772" y="1721"/>
                  <a:pt x="3767" y="1727"/>
                  <a:pt x="3767" y="1734"/>
                </a:cubicBezTo>
                <a:cubicBezTo>
                  <a:pt x="3767" y="1740"/>
                  <a:pt x="3772" y="1746"/>
                  <a:pt x="3779" y="1746"/>
                </a:cubicBezTo>
                <a:cubicBezTo>
                  <a:pt x="3786" y="1746"/>
                  <a:pt x="3791" y="1740"/>
                  <a:pt x="3791" y="1734"/>
                </a:cubicBezTo>
                <a:cubicBezTo>
                  <a:pt x="3791" y="1727"/>
                  <a:pt x="3786" y="1721"/>
                  <a:pt x="3779" y="1721"/>
                </a:cubicBezTo>
                <a:close/>
                <a:moveTo>
                  <a:pt x="3919" y="1383"/>
                </a:moveTo>
                <a:cubicBezTo>
                  <a:pt x="3913" y="1383"/>
                  <a:pt x="3907" y="1389"/>
                  <a:pt x="3907" y="1395"/>
                </a:cubicBezTo>
                <a:cubicBezTo>
                  <a:pt x="3907" y="1402"/>
                  <a:pt x="3913" y="1408"/>
                  <a:pt x="3919" y="1408"/>
                </a:cubicBezTo>
                <a:cubicBezTo>
                  <a:pt x="3926" y="1408"/>
                  <a:pt x="3932" y="1402"/>
                  <a:pt x="3932" y="1395"/>
                </a:cubicBezTo>
                <a:cubicBezTo>
                  <a:pt x="3932" y="1389"/>
                  <a:pt x="3926" y="1383"/>
                  <a:pt x="3919" y="1383"/>
                </a:cubicBezTo>
                <a:close/>
                <a:moveTo>
                  <a:pt x="3919" y="1537"/>
                </a:moveTo>
                <a:cubicBezTo>
                  <a:pt x="3913" y="1537"/>
                  <a:pt x="3907" y="1542"/>
                  <a:pt x="3907" y="1549"/>
                </a:cubicBezTo>
                <a:cubicBezTo>
                  <a:pt x="3907" y="1556"/>
                  <a:pt x="3913" y="1561"/>
                  <a:pt x="3919" y="1561"/>
                </a:cubicBezTo>
                <a:cubicBezTo>
                  <a:pt x="3926" y="1561"/>
                  <a:pt x="3932" y="1556"/>
                  <a:pt x="3932" y="1549"/>
                </a:cubicBezTo>
                <a:cubicBezTo>
                  <a:pt x="3932" y="1542"/>
                  <a:pt x="3926" y="1537"/>
                  <a:pt x="3919" y="1537"/>
                </a:cubicBezTo>
                <a:close/>
                <a:moveTo>
                  <a:pt x="3919" y="1844"/>
                </a:moveTo>
                <a:cubicBezTo>
                  <a:pt x="3913" y="1844"/>
                  <a:pt x="3907" y="1850"/>
                  <a:pt x="3907" y="1857"/>
                </a:cubicBezTo>
                <a:cubicBezTo>
                  <a:pt x="3907" y="1863"/>
                  <a:pt x="3913" y="1869"/>
                  <a:pt x="3919" y="1869"/>
                </a:cubicBezTo>
                <a:cubicBezTo>
                  <a:pt x="3926" y="1869"/>
                  <a:pt x="3932" y="1863"/>
                  <a:pt x="3932" y="1857"/>
                </a:cubicBezTo>
                <a:cubicBezTo>
                  <a:pt x="3932" y="1850"/>
                  <a:pt x="3926" y="1844"/>
                  <a:pt x="3919" y="1844"/>
                </a:cubicBezTo>
                <a:close/>
                <a:moveTo>
                  <a:pt x="3919" y="1783"/>
                </a:moveTo>
                <a:cubicBezTo>
                  <a:pt x="3913" y="1783"/>
                  <a:pt x="3907" y="1788"/>
                  <a:pt x="3907" y="1795"/>
                </a:cubicBezTo>
                <a:cubicBezTo>
                  <a:pt x="3907" y="1802"/>
                  <a:pt x="3913" y="1807"/>
                  <a:pt x="3919" y="1807"/>
                </a:cubicBezTo>
                <a:cubicBezTo>
                  <a:pt x="3926" y="1807"/>
                  <a:pt x="3932" y="1802"/>
                  <a:pt x="3932" y="1795"/>
                </a:cubicBezTo>
                <a:cubicBezTo>
                  <a:pt x="3932" y="1788"/>
                  <a:pt x="3926" y="1783"/>
                  <a:pt x="3919" y="1783"/>
                </a:cubicBezTo>
                <a:close/>
                <a:moveTo>
                  <a:pt x="3919" y="1721"/>
                </a:moveTo>
                <a:cubicBezTo>
                  <a:pt x="3913" y="1721"/>
                  <a:pt x="3907" y="1727"/>
                  <a:pt x="3907" y="1734"/>
                </a:cubicBezTo>
                <a:cubicBezTo>
                  <a:pt x="3907" y="1740"/>
                  <a:pt x="3913" y="1746"/>
                  <a:pt x="3919" y="1746"/>
                </a:cubicBezTo>
                <a:cubicBezTo>
                  <a:pt x="3926" y="1746"/>
                  <a:pt x="3932" y="1740"/>
                  <a:pt x="3932" y="1734"/>
                </a:cubicBezTo>
                <a:cubicBezTo>
                  <a:pt x="3932" y="1727"/>
                  <a:pt x="3926" y="1721"/>
                  <a:pt x="3919" y="1721"/>
                </a:cubicBezTo>
                <a:close/>
                <a:moveTo>
                  <a:pt x="3919" y="1814"/>
                </a:moveTo>
                <a:cubicBezTo>
                  <a:pt x="3913" y="1814"/>
                  <a:pt x="3907" y="1819"/>
                  <a:pt x="3907" y="1826"/>
                </a:cubicBezTo>
                <a:cubicBezTo>
                  <a:pt x="3907" y="1833"/>
                  <a:pt x="3913" y="1838"/>
                  <a:pt x="3919" y="1838"/>
                </a:cubicBezTo>
                <a:cubicBezTo>
                  <a:pt x="3926" y="1838"/>
                  <a:pt x="3932" y="1833"/>
                  <a:pt x="3932" y="1826"/>
                </a:cubicBezTo>
                <a:cubicBezTo>
                  <a:pt x="3932" y="1819"/>
                  <a:pt x="3926" y="1814"/>
                  <a:pt x="3919" y="1814"/>
                </a:cubicBezTo>
                <a:close/>
                <a:moveTo>
                  <a:pt x="3919" y="1568"/>
                </a:moveTo>
                <a:cubicBezTo>
                  <a:pt x="3913" y="1568"/>
                  <a:pt x="3907" y="1573"/>
                  <a:pt x="3907" y="1580"/>
                </a:cubicBezTo>
                <a:cubicBezTo>
                  <a:pt x="3907" y="1587"/>
                  <a:pt x="3913" y="1592"/>
                  <a:pt x="3919" y="1592"/>
                </a:cubicBezTo>
                <a:cubicBezTo>
                  <a:pt x="3926" y="1592"/>
                  <a:pt x="3932" y="1587"/>
                  <a:pt x="3932" y="1580"/>
                </a:cubicBezTo>
                <a:cubicBezTo>
                  <a:pt x="3932" y="1573"/>
                  <a:pt x="3926" y="1568"/>
                  <a:pt x="3919" y="1568"/>
                </a:cubicBezTo>
                <a:close/>
                <a:moveTo>
                  <a:pt x="3919" y="1629"/>
                </a:moveTo>
                <a:cubicBezTo>
                  <a:pt x="3913" y="1629"/>
                  <a:pt x="3907" y="1635"/>
                  <a:pt x="3907" y="1641"/>
                </a:cubicBezTo>
                <a:cubicBezTo>
                  <a:pt x="3907" y="1648"/>
                  <a:pt x="3913" y="1654"/>
                  <a:pt x="3919" y="1654"/>
                </a:cubicBezTo>
                <a:cubicBezTo>
                  <a:pt x="3926" y="1654"/>
                  <a:pt x="3932" y="1648"/>
                  <a:pt x="3932" y="1641"/>
                </a:cubicBezTo>
                <a:cubicBezTo>
                  <a:pt x="3932" y="1635"/>
                  <a:pt x="3926" y="1629"/>
                  <a:pt x="3919" y="1629"/>
                </a:cubicBezTo>
                <a:close/>
                <a:moveTo>
                  <a:pt x="3919" y="1598"/>
                </a:moveTo>
                <a:cubicBezTo>
                  <a:pt x="3913" y="1598"/>
                  <a:pt x="3907" y="1604"/>
                  <a:pt x="3907" y="1611"/>
                </a:cubicBezTo>
                <a:cubicBezTo>
                  <a:pt x="3907" y="1617"/>
                  <a:pt x="3913" y="1623"/>
                  <a:pt x="3919" y="1623"/>
                </a:cubicBezTo>
                <a:cubicBezTo>
                  <a:pt x="3926" y="1623"/>
                  <a:pt x="3932" y="1617"/>
                  <a:pt x="3932" y="1611"/>
                </a:cubicBezTo>
                <a:cubicBezTo>
                  <a:pt x="3932" y="1604"/>
                  <a:pt x="3926" y="1598"/>
                  <a:pt x="3919" y="1598"/>
                </a:cubicBezTo>
                <a:close/>
                <a:moveTo>
                  <a:pt x="3919" y="1691"/>
                </a:moveTo>
                <a:cubicBezTo>
                  <a:pt x="3913" y="1691"/>
                  <a:pt x="3907" y="1696"/>
                  <a:pt x="3907" y="1703"/>
                </a:cubicBezTo>
                <a:cubicBezTo>
                  <a:pt x="3907" y="1710"/>
                  <a:pt x="3913" y="1715"/>
                  <a:pt x="3919" y="1715"/>
                </a:cubicBezTo>
                <a:cubicBezTo>
                  <a:pt x="3926" y="1715"/>
                  <a:pt x="3932" y="1710"/>
                  <a:pt x="3932" y="1703"/>
                </a:cubicBezTo>
                <a:cubicBezTo>
                  <a:pt x="3932" y="1696"/>
                  <a:pt x="3926" y="1691"/>
                  <a:pt x="3919" y="1691"/>
                </a:cubicBezTo>
                <a:close/>
                <a:moveTo>
                  <a:pt x="3919" y="1660"/>
                </a:moveTo>
                <a:cubicBezTo>
                  <a:pt x="3913" y="1660"/>
                  <a:pt x="3907" y="1665"/>
                  <a:pt x="3907" y="1672"/>
                </a:cubicBezTo>
                <a:cubicBezTo>
                  <a:pt x="3907" y="1679"/>
                  <a:pt x="3913" y="1684"/>
                  <a:pt x="3919" y="1684"/>
                </a:cubicBezTo>
                <a:cubicBezTo>
                  <a:pt x="3926" y="1684"/>
                  <a:pt x="3932" y="1679"/>
                  <a:pt x="3932" y="1672"/>
                </a:cubicBezTo>
                <a:cubicBezTo>
                  <a:pt x="3932" y="1665"/>
                  <a:pt x="3926" y="1660"/>
                  <a:pt x="3919" y="1660"/>
                </a:cubicBezTo>
                <a:close/>
                <a:moveTo>
                  <a:pt x="3919" y="1752"/>
                </a:moveTo>
                <a:cubicBezTo>
                  <a:pt x="3913" y="1752"/>
                  <a:pt x="3907" y="1758"/>
                  <a:pt x="3907" y="1764"/>
                </a:cubicBezTo>
                <a:cubicBezTo>
                  <a:pt x="3907" y="1771"/>
                  <a:pt x="3913" y="1777"/>
                  <a:pt x="3919" y="1777"/>
                </a:cubicBezTo>
                <a:cubicBezTo>
                  <a:pt x="3926" y="1777"/>
                  <a:pt x="3932" y="1771"/>
                  <a:pt x="3932" y="1764"/>
                </a:cubicBezTo>
                <a:cubicBezTo>
                  <a:pt x="3932" y="1758"/>
                  <a:pt x="3926" y="1752"/>
                  <a:pt x="3919" y="1752"/>
                </a:cubicBezTo>
                <a:close/>
                <a:moveTo>
                  <a:pt x="3954" y="1629"/>
                </a:moveTo>
                <a:cubicBezTo>
                  <a:pt x="3948" y="1629"/>
                  <a:pt x="3942" y="1635"/>
                  <a:pt x="3942" y="1641"/>
                </a:cubicBezTo>
                <a:cubicBezTo>
                  <a:pt x="3942" y="1648"/>
                  <a:pt x="3948" y="1654"/>
                  <a:pt x="3954" y="1654"/>
                </a:cubicBezTo>
                <a:cubicBezTo>
                  <a:pt x="3961" y="1654"/>
                  <a:pt x="3967" y="1648"/>
                  <a:pt x="3967" y="1641"/>
                </a:cubicBezTo>
                <a:cubicBezTo>
                  <a:pt x="3967" y="1635"/>
                  <a:pt x="3961" y="1629"/>
                  <a:pt x="3954" y="1629"/>
                </a:cubicBezTo>
                <a:close/>
                <a:moveTo>
                  <a:pt x="3954" y="1721"/>
                </a:moveTo>
                <a:cubicBezTo>
                  <a:pt x="3948" y="1721"/>
                  <a:pt x="3942" y="1727"/>
                  <a:pt x="3942" y="1734"/>
                </a:cubicBezTo>
                <a:cubicBezTo>
                  <a:pt x="3942" y="1740"/>
                  <a:pt x="3948" y="1746"/>
                  <a:pt x="3954" y="1746"/>
                </a:cubicBezTo>
                <a:cubicBezTo>
                  <a:pt x="3961" y="1746"/>
                  <a:pt x="3967" y="1740"/>
                  <a:pt x="3967" y="1734"/>
                </a:cubicBezTo>
                <a:cubicBezTo>
                  <a:pt x="3967" y="1727"/>
                  <a:pt x="3961" y="1721"/>
                  <a:pt x="3954" y="1721"/>
                </a:cubicBezTo>
                <a:close/>
                <a:moveTo>
                  <a:pt x="3954" y="1598"/>
                </a:moveTo>
                <a:cubicBezTo>
                  <a:pt x="3948" y="1598"/>
                  <a:pt x="3942" y="1604"/>
                  <a:pt x="3942" y="1611"/>
                </a:cubicBezTo>
                <a:cubicBezTo>
                  <a:pt x="3942" y="1617"/>
                  <a:pt x="3948" y="1623"/>
                  <a:pt x="3954" y="1623"/>
                </a:cubicBezTo>
                <a:cubicBezTo>
                  <a:pt x="3961" y="1623"/>
                  <a:pt x="3967" y="1617"/>
                  <a:pt x="3967" y="1611"/>
                </a:cubicBezTo>
                <a:cubicBezTo>
                  <a:pt x="3967" y="1604"/>
                  <a:pt x="3961" y="1598"/>
                  <a:pt x="3954" y="1598"/>
                </a:cubicBezTo>
                <a:close/>
                <a:moveTo>
                  <a:pt x="3954" y="1691"/>
                </a:moveTo>
                <a:cubicBezTo>
                  <a:pt x="3948" y="1691"/>
                  <a:pt x="3942" y="1696"/>
                  <a:pt x="3942" y="1703"/>
                </a:cubicBezTo>
                <a:cubicBezTo>
                  <a:pt x="3942" y="1710"/>
                  <a:pt x="3948" y="1715"/>
                  <a:pt x="3954" y="1715"/>
                </a:cubicBezTo>
                <a:cubicBezTo>
                  <a:pt x="3961" y="1715"/>
                  <a:pt x="3967" y="1710"/>
                  <a:pt x="3967" y="1703"/>
                </a:cubicBezTo>
                <a:cubicBezTo>
                  <a:pt x="3967" y="1696"/>
                  <a:pt x="3961" y="1691"/>
                  <a:pt x="3954" y="1691"/>
                </a:cubicBezTo>
                <a:close/>
                <a:moveTo>
                  <a:pt x="3954" y="1752"/>
                </a:moveTo>
                <a:cubicBezTo>
                  <a:pt x="3948" y="1752"/>
                  <a:pt x="3942" y="1758"/>
                  <a:pt x="3942" y="1764"/>
                </a:cubicBezTo>
                <a:cubicBezTo>
                  <a:pt x="3942" y="1771"/>
                  <a:pt x="3948" y="1777"/>
                  <a:pt x="3954" y="1777"/>
                </a:cubicBezTo>
                <a:cubicBezTo>
                  <a:pt x="3961" y="1777"/>
                  <a:pt x="3967" y="1771"/>
                  <a:pt x="3967" y="1764"/>
                </a:cubicBezTo>
                <a:cubicBezTo>
                  <a:pt x="3967" y="1758"/>
                  <a:pt x="3961" y="1752"/>
                  <a:pt x="3954" y="1752"/>
                </a:cubicBezTo>
                <a:close/>
                <a:moveTo>
                  <a:pt x="3954" y="1414"/>
                </a:moveTo>
                <a:cubicBezTo>
                  <a:pt x="3948" y="1414"/>
                  <a:pt x="3942" y="1419"/>
                  <a:pt x="3942" y="1426"/>
                </a:cubicBezTo>
                <a:cubicBezTo>
                  <a:pt x="3942" y="1433"/>
                  <a:pt x="3948" y="1438"/>
                  <a:pt x="3954" y="1438"/>
                </a:cubicBezTo>
                <a:cubicBezTo>
                  <a:pt x="3961" y="1438"/>
                  <a:pt x="3967" y="1433"/>
                  <a:pt x="3967" y="1426"/>
                </a:cubicBezTo>
                <a:cubicBezTo>
                  <a:pt x="3967" y="1419"/>
                  <a:pt x="3961" y="1414"/>
                  <a:pt x="3954" y="1414"/>
                </a:cubicBezTo>
                <a:close/>
                <a:moveTo>
                  <a:pt x="3954" y="1383"/>
                </a:moveTo>
                <a:cubicBezTo>
                  <a:pt x="3948" y="1383"/>
                  <a:pt x="3942" y="1389"/>
                  <a:pt x="3942" y="1395"/>
                </a:cubicBezTo>
                <a:cubicBezTo>
                  <a:pt x="3942" y="1402"/>
                  <a:pt x="3948" y="1408"/>
                  <a:pt x="3954" y="1408"/>
                </a:cubicBezTo>
                <a:cubicBezTo>
                  <a:pt x="3961" y="1408"/>
                  <a:pt x="3967" y="1402"/>
                  <a:pt x="3967" y="1395"/>
                </a:cubicBezTo>
                <a:cubicBezTo>
                  <a:pt x="3967" y="1389"/>
                  <a:pt x="3961" y="1383"/>
                  <a:pt x="3954" y="1383"/>
                </a:cubicBezTo>
                <a:close/>
                <a:moveTo>
                  <a:pt x="3954" y="1445"/>
                </a:moveTo>
                <a:cubicBezTo>
                  <a:pt x="3948" y="1445"/>
                  <a:pt x="3942" y="1450"/>
                  <a:pt x="3942" y="1457"/>
                </a:cubicBezTo>
                <a:cubicBezTo>
                  <a:pt x="3942" y="1464"/>
                  <a:pt x="3948" y="1469"/>
                  <a:pt x="3954" y="1469"/>
                </a:cubicBezTo>
                <a:cubicBezTo>
                  <a:pt x="3961" y="1469"/>
                  <a:pt x="3967" y="1464"/>
                  <a:pt x="3967" y="1457"/>
                </a:cubicBezTo>
                <a:cubicBezTo>
                  <a:pt x="3967" y="1450"/>
                  <a:pt x="3961" y="1445"/>
                  <a:pt x="3954" y="1445"/>
                </a:cubicBezTo>
                <a:close/>
                <a:moveTo>
                  <a:pt x="3954" y="1475"/>
                </a:moveTo>
                <a:cubicBezTo>
                  <a:pt x="3948" y="1475"/>
                  <a:pt x="3942" y="1481"/>
                  <a:pt x="3942" y="1488"/>
                </a:cubicBezTo>
                <a:cubicBezTo>
                  <a:pt x="3942" y="1494"/>
                  <a:pt x="3948" y="1500"/>
                  <a:pt x="3954" y="1500"/>
                </a:cubicBezTo>
                <a:cubicBezTo>
                  <a:pt x="3961" y="1500"/>
                  <a:pt x="3967" y="1494"/>
                  <a:pt x="3967" y="1488"/>
                </a:cubicBezTo>
                <a:cubicBezTo>
                  <a:pt x="3967" y="1481"/>
                  <a:pt x="3961" y="1475"/>
                  <a:pt x="3954" y="1475"/>
                </a:cubicBezTo>
                <a:close/>
                <a:moveTo>
                  <a:pt x="3954" y="1660"/>
                </a:moveTo>
                <a:cubicBezTo>
                  <a:pt x="3948" y="1660"/>
                  <a:pt x="3942" y="1665"/>
                  <a:pt x="3942" y="1672"/>
                </a:cubicBezTo>
                <a:cubicBezTo>
                  <a:pt x="3942" y="1679"/>
                  <a:pt x="3948" y="1684"/>
                  <a:pt x="3954" y="1684"/>
                </a:cubicBezTo>
                <a:cubicBezTo>
                  <a:pt x="3961" y="1684"/>
                  <a:pt x="3967" y="1679"/>
                  <a:pt x="3967" y="1672"/>
                </a:cubicBezTo>
                <a:cubicBezTo>
                  <a:pt x="3967" y="1665"/>
                  <a:pt x="3961" y="1660"/>
                  <a:pt x="3954" y="1660"/>
                </a:cubicBezTo>
                <a:close/>
                <a:moveTo>
                  <a:pt x="3954" y="1875"/>
                </a:moveTo>
                <a:cubicBezTo>
                  <a:pt x="3948" y="1875"/>
                  <a:pt x="3942" y="1881"/>
                  <a:pt x="3942" y="1887"/>
                </a:cubicBezTo>
                <a:cubicBezTo>
                  <a:pt x="3942" y="1894"/>
                  <a:pt x="3948" y="1899"/>
                  <a:pt x="3954" y="1899"/>
                </a:cubicBezTo>
                <a:cubicBezTo>
                  <a:pt x="3961" y="1899"/>
                  <a:pt x="3967" y="1894"/>
                  <a:pt x="3967" y="1887"/>
                </a:cubicBezTo>
                <a:cubicBezTo>
                  <a:pt x="3967" y="1881"/>
                  <a:pt x="3961" y="1875"/>
                  <a:pt x="3954" y="1875"/>
                </a:cubicBezTo>
                <a:close/>
                <a:moveTo>
                  <a:pt x="3954" y="1844"/>
                </a:moveTo>
                <a:cubicBezTo>
                  <a:pt x="3948" y="1844"/>
                  <a:pt x="3942" y="1850"/>
                  <a:pt x="3942" y="1857"/>
                </a:cubicBezTo>
                <a:cubicBezTo>
                  <a:pt x="3942" y="1863"/>
                  <a:pt x="3948" y="1869"/>
                  <a:pt x="3954" y="1869"/>
                </a:cubicBezTo>
                <a:cubicBezTo>
                  <a:pt x="3961" y="1869"/>
                  <a:pt x="3967" y="1863"/>
                  <a:pt x="3967" y="1857"/>
                </a:cubicBezTo>
                <a:cubicBezTo>
                  <a:pt x="3967" y="1850"/>
                  <a:pt x="3961" y="1844"/>
                  <a:pt x="3954" y="1844"/>
                </a:cubicBezTo>
                <a:close/>
                <a:moveTo>
                  <a:pt x="3954" y="1814"/>
                </a:moveTo>
                <a:cubicBezTo>
                  <a:pt x="3948" y="1814"/>
                  <a:pt x="3942" y="1819"/>
                  <a:pt x="3942" y="1826"/>
                </a:cubicBezTo>
                <a:cubicBezTo>
                  <a:pt x="3942" y="1833"/>
                  <a:pt x="3948" y="1838"/>
                  <a:pt x="3954" y="1838"/>
                </a:cubicBezTo>
                <a:cubicBezTo>
                  <a:pt x="3961" y="1838"/>
                  <a:pt x="3967" y="1833"/>
                  <a:pt x="3967" y="1826"/>
                </a:cubicBezTo>
                <a:cubicBezTo>
                  <a:pt x="3967" y="1819"/>
                  <a:pt x="3961" y="1814"/>
                  <a:pt x="3954" y="1814"/>
                </a:cubicBezTo>
                <a:close/>
                <a:moveTo>
                  <a:pt x="3954" y="1783"/>
                </a:moveTo>
                <a:cubicBezTo>
                  <a:pt x="3948" y="1783"/>
                  <a:pt x="3942" y="1788"/>
                  <a:pt x="3942" y="1795"/>
                </a:cubicBezTo>
                <a:cubicBezTo>
                  <a:pt x="3942" y="1802"/>
                  <a:pt x="3948" y="1807"/>
                  <a:pt x="3954" y="1807"/>
                </a:cubicBezTo>
                <a:cubicBezTo>
                  <a:pt x="3961" y="1807"/>
                  <a:pt x="3967" y="1802"/>
                  <a:pt x="3967" y="1795"/>
                </a:cubicBezTo>
                <a:cubicBezTo>
                  <a:pt x="3967" y="1788"/>
                  <a:pt x="3961" y="1783"/>
                  <a:pt x="3954" y="1783"/>
                </a:cubicBezTo>
                <a:close/>
                <a:moveTo>
                  <a:pt x="3884" y="1752"/>
                </a:moveTo>
                <a:cubicBezTo>
                  <a:pt x="3878" y="1752"/>
                  <a:pt x="3872" y="1758"/>
                  <a:pt x="3872" y="1764"/>
                </a:cubicBezTo>
                <a:cubicBezTo>
                  <a:pt x="3872" y="1771"/>
                  <a:pt x="3878" y="1777"/>
                  <a:pt x="3884" y="1777"/>
                </a:cubicBezTo>
                <a:cubicBezTo>
                  <a:pt x="3891" y="1777"/>
                  <a:pt x="3896" y="1771"/>
                  <a:pt x="3896" y="1764"/>
                </a:cubicBezTo>
                <a:cubicBezTo>
                  <a:pt x="3896" y="1758"/>
                  <a:pt x="3891" y="1752"/>
                  <a:pt x="3884" y="1752"/>
                </a:cubicBezTo>
                <a:close/>
                <a:moveTo>
                  <a:pt x="3884" y="1814"/>
                </a:moveTo>
                <a:cubicBezTo>
                  <a:pt x="3878" y="1814"/>
                  <a:pt x="3872" y="1819"/>
                  <a:pt x="3872" y="1826"/>
                </a:cubicBezTo>
                <a:cubicBezTo>
                  <a:pt x="3872" y="1833"/>
                  <a:pt x="3878" y="1838"/>
                  <a:pt x="3884" y="1838"/>
                </a:cubicBezTo>
                <a:cubicBezTo>
                  <a:pt x="3891" y="1838"/>
                  <a:pt x="3896" y="1833"/>
                  <a:pt x="3896" y="1826"/>
                </a:cubicBezTo>
                <a:cubicBezTo>
                  <a:pt x="3896" y="1819"/>
                  <a:pt x="3891" y="1814"/>
                  <a:pt x="3884" y="1814"/>
                </a:cubicBezTo>
                <a:close/>
                <a:moveTo>
                  <a:pt x="3884" y="1721"/>
                </a:moveTo>
                <a:cubicBezTo>
                  <a:pt x="3878" y="1721"/>
                  <a:pt x="3872" y="1727"/>
                  <a:pt x="3872" y="1734"/>
                </a:cubicBezTo>
                <a:cubicBezTo>
                  <a:pt x="3872" y="1740"/>
                  <a:pt x="3878" y="1746"/>
                  <a:pt x="3884" y="1746"/>
                </a:cubicBezTo>
                <a:cubicBezTo>
                  <a:pt x="3891" y="1746"/>
                  <a:pt x="3896" y="1740"/>
                  <a:pt x="3896" y="1734"/>
                </a:cubicBezTo>
                <a:cubicBezTo>
                  <a:pt x="3896" y="1727"/>
                  <a:pt x="3891" y="1721"/>
                  <a:pt x="3884" y="1721"/>
                </a:cubicBezTo>
                <a:close/>
                <a:moveTo>
                  <a:pt x="3884" y="1783"/>
                </a:moveTo>
                <a:cubicBezTo>
                  <a:pt x="3878" y="1783"/>
                  <a:pt x="3872" y="1788"/>
                  <a:pt x="3872" y="1795"/>
                </a:cubicBezTo>
                <a:cubicBezTo>
                  <a:pt x="3872" y="1802"/>
                  <a:pt x="3878" y="1807"/>
                  <a:pt x="3884" y="1807"/>
                </a:cubicBezTo>
                <a:cubicBezTo>
                  <a:pt x="3891" y="1807"/>
                  <a:pt x="3896" y="1802"/>
                  <a:pt x="3896" y="1795"/>
                </a:cubicBezTo>
                <a:cubicBezTo>
                  <a:pt x="3896" y="1788"/>
                  <a:pt x="3891" y="1783"/>
                  <a:pt x="3884" y="1783"/>
                </a:cubicBezTo>
                <a:close/>
                <a:moveTo>
                  <a:pt x="3884" y="1691"/>
                </a:moveTo>
                <a:cubicBezTo>
                  <a:pt x="3878" y="1691"/>
                  <a:pt x="3872" y="1696"/>
                  <a:pt x="3872" y="1703"/>
                </a:cubicBezTo>
                <a:cubicBezTo>
                  <a:pt x="3872" y="1710"/>
                  <a:pt x="3878" y="1715"/>
                  <a:pt x="3884" y="1715"/>
                </a:cubicBezTo>
                <a:cubicBezTo>
                  <a:pt x="3891" y="1715"/>
                  <a:pt x="3896" y="1710"/>
                  <a:pt x="3896" y="1703"/>
                </a:cubicBezTo>
                <a:cubicBezTo>
                  <a:pt x="3896" y="1696"/>
                  <a:pt x="3891" y="1691"/>
                  <a:pt x="3884" y="1691"/>
                </a:cubicBezTo>
                <a:close/>
                <a:moveTo>
                  <a:pt x="3884" y="1660"/>
                </a:moveTo>
                <a:cubicBezTo>
                  <a:pt x="3878" y="1660"/>
                  <a:pt x="3872" y="1665"/>
                  <a:pt x="3872" y="1672"/>
                </a:cubicBezTo>
                <a:cubicBezTo>
                  <a:pt x="3872" y="1679"/>
                  <a:pt x="3878" y="1684"/>
                  <a:pt x="3884" y="1684"/>
                </a:cubicBezTo>
                <a:cubicBezTo>
                  <a:pt x="3891" y="1684"/>
                  <a:pt x="3896" y="1679"/>
                  <a:pt x="3896" y="1672"/>
                </a:cubicBezTo>
                <a:cubicBezTo>
                  <a:pt x="3896" y="1665"/>
                  <a:pt x="3891" y="1660"/>
                  <a:pt x="3884" y="1660"/>
                </a:cubicBezTo>
                <a:close/>
                <a:moveTo>
                  <a:pt x="3884" y="1598"/>
                </a:moveTo>
                <a:cubicBezTo>
                  <a:pt x="3878" y="1598"/>
                  <a:pt x="3872" y="1604"/>
                  <a:pt x="3872" y="1611"/>
                </a:cubicBezTo>
                <a:cubicBezTo>
                  <a:pt x="3872" y="1617"/>
                  <a:pt x="3878" y="1623"/>
                  <a:pt x="3884" y="1623"/>
                </a:cubicBezTo>
                <a:cubicBezTo>
                  <a:pt x="3891" y="1623"/>
                  <a:pt x="3896" y="1617"/>
                  <a:pt x="3896" y="1611"/>
                </a:cubicBezTo>
                <a:cubicBezTo>
                  <a:pt x="3896" y="1604"/>
                  <a:pt x="3891" y="1598"/>
                  <a:pt x="3884" y="1598"/>
                </a:cubicBezTo>
                <a:close/>
                <a:moveTo>
                  <a:pt x="3884" y="1568"/>
                </a:moveTo>
                <a:cubicBezTo>
                  <a:pt x="3878" y="1568"/>
                  <a:pt x="3872" y="1573"/>
                  <a:pt x="3872" y="1580"/>
                </a:cubicBezTo>
                <a:cubicBezTo>
                  <a:pt x="3872" y="1587"/>
                  <a:pt x="3878" y="1592"/>
                  <a:pt x="3884" y="1592"/>
                </a:cubicBezTo>
                <a:cubicBezTo>
                  <a:pt x="3891" y="1592"/>
                  <a:pt x="3896" y="1587"/>
                  <a:pt x="3896" y="1580"/>
                </a:cubicBezTo>
                <a:cubicBezTo>
                  <a:pt x="3896" y="1573"/>
                  <a:pt x="3891" y="1568"/>
                  <a:pt x="3884" y="1568"/>
                </a:cubicBezTo>
                <a:close/>
                <a:moveTo>
                  <a:pt x="3884" y="1537"/>
                </a:moveTo>
                <a:cubicBezTo>
                  <a:pt x="3878" y="1537"/>
                  <a:pt x="3872" y="1542"/>
                  <a:pt x="3872" y="1549"/>
                </a:cubicBezTo>
                <a:cubicBezTo>
                  <a:pt x="3872" y="1556"/>
                  <a:pt x="3878" y="1561"/>
                  <a:pt x="3884" y="1561"/>
                </a:cubicBezTo>
                <a:cubicBezTo>
                  <a:pt x="3891" y="1561"/>
                  <a:pt x="3896" y="1556"/>
                  <a:pt x="3896" y="1549"/>
                </a:cubicBezTo>
                <a:cubicBezTo>
                  <a:pt x="3896" y="1542"/>
                  <a:pt x="3891" y="1537"/>
                  <a:pt x="3884" y="1537"/>
                </a:cubicBezTo>
                <a:close/>
                <a:moveTo>
                  <a:pt x="3884" y="1629"/>
                </a:moveTo>
                <a:cubicBezTo>
                  <a:pt x="3878" y="1629"/>
                  <a:pt x="3872" y="1635"/>
                  <a:pt x="3872" y="1641"/>
                </a:cubicBezTo>
                <a:cubicBezTo>
                  <a:pt x="3872" y="1648"/>
                  <a:pt x="3878" y="1654"/>
                  <a:pt x="3884" y="1654"/>
                </a:cubicBezTo>
                <a:cubicBezTo>
                  <a:pt x="3891" y="1654"/>
                  <a:pt x="3896" y="1648"/>
                  <a:pt x="3896" y="1641"/>
                </a:cubicBezTo>
                <a:cubicBezTo>
                  <a:pt x="3896" y="1635"/>
                  <a:pt x="3891" y="1629"/>
                  <a:pt x="3884" y="1629"/>
                </a:cubicBezTo>
                <a:close/>
                <a:moveTo>
                  <a:pt x="3884" y="1383"/>
                </a:moveTo>
                <a:cubicBezTo>
                  <a:pt x="3878" y="1383"/>
                  <a:pt x="3872" y="1389"/>
                  <a:pt x="3872" y="1395"/>
                </a:cubicBezTo>
                <a:cubicBezTo>
                  <a:pt x="3872" y="1402"/>
                  <a:pt x="3878" y="1408"/>
                  <a:pt x="3884" y="1408"/>
                </a:cubicBezTo>
                <a:cubicBezTo>
                  <a:pt x="3891" y="1408"/>
                  <a:pt x="3896" y="1402"/>
                  <a:pt x="3896" y="1395"/>
                </a:cubicBezTo>
                <a:cubicBezTo>
                  <a:pt x="3896" y="1389"/>
                  <a:pt x="3891" y="1383"/>
                  <a:pt x="3884" y="1383"/>
                </a:cubicBezTo>
                <a:close/>
                <a:moveTo>
                  <a:pt x="3359" y="1014"/>
                </a:moveTo>
                <a:cubicBezTo>
                  <a:pt x="3352" y="1014"/>
                  <a:pt x="3346" y="1020"/>
                  <a:pt x="3346" y="1026"/>
                </a:cubicBezTo>
                <a:cubicBezTo>
                  <a:pt x="3346" y="1033"/>
                  <a:pt x="3352" y="1039"/>
                  <a:pt x="3359" y="1039"/>
                </a:cubicBezTo>
                <a:cubicBezTo>
                  <a:pt x="3365" y="1039"/>
                  <a:pt x="3371" y="1033"/>
                  <a:pt x="3371" y="1026"/>
                </a:cubicBezTo>
                <a:cubicBezTo>
                  <a:pt x="3371" y="1020"/>
                  <a:pt x="3365" y="1014"/>
                  <a:pt x="3359" y="1014"/>
                </a:cubicBezTo>
                <a:close/>
                <a:moveTo>
                  <a:pt x="3359" y="984"/>
                </a:moveTo>
                <a:cubicBezTo>
                  <a:pt x="3352" y="984"/>
                  <a:pt x="3346" y="989"/>
                  <a:pt x="3346" y="996"/>
                </a:cubicBezTo>
                <a:cubicBezTo>
                  <a:pt x="3346" y="1002"/>
                  <a:pt x="3352" y="1008"/>
                  <a:pt x="3359" y="1008"/>
                </a:cubicBezTo>
                <a:cubicBezTo>
                  <a:pt x="3365" y="1008"/>
                  <a:pt x="3371" y="1002"/>
                  <a:pt x="3371" y="996"/>
                </a:cubicBezTo>
                <a:cubicBezTo>
                  <a:pt x="3371" y="989"/>
                  <a:pt x="3365" y="984"/>
                  <a:pt x="3359" y="984"/>
                </a:cubicBezTo>
                <a:close/>
                <a:moveTo>
                  <a:pt x="3464" y="1014"/>
                </a:moveTo>
                <a:cubicBezTo>
                  <a:pt x="3457" y="1014"/>
                  <a:pt x="3452" y="1020"/>
                  <a:pt x="3452" y="1026"/>
                </a:cubicBezTo>
                <a:cubicBezTo>
                  <a:pt x="3452" y="1033"/>
                  <a:pt x="3457" y="1039"/>
                  <a:pt x="3464" y="1039"/>
                </a:cubicBezTo>
                <a:cubicBezTo>
                  <a:pt x="3471" y="1039"/>
                  <a:pt x="3476" y="1033"/>
                  <a:pt x="3476" y="1026"/>
                </a:cubicBezTo>
                <a:cubicBezTo>
                  <a:pt x="3476" y="1020"/>
                  <a:pt x="3471" y="1014"/>
                  <a:pt x="3464" y="1014"/>
                </a:cubicBezTo>
                <a:close/>
                <a:moveTo>
                  <a:pt x="3429" y="1076"/>
                </a:moveTo>
                <a:cubicBezTo>
                  <a:pt x="3422" y="1076"/>
                  <a:pt x="3417" y="1081"/>
                  <a:pt x="3417" y="1088"/>
                </a:cubicBezTo>
                <a:cubicBezTo>
                  <a:pt x="3417" y="1095"/>
                  <a:pt x="3422" y="1100"/>
                  <a:pt x="3429" y="1100"/>
                </a:cubicBezTo>
                <a:cubicBezTo>
                  <a:pt x="3435" y="1100"/>
                  <a:pt x="3441" y="1095"/>
                  <a:pt x="3441" y="1088"/>
                </a:cubicBezTo>
                <a:cubicBezTo>
                  <a:pt x="3441" y="1081"/>
                  <a:pt x="3435" y="1076"/>
                  <a:pt x="3429" y="1076"/>
                </a:cubicBezTo>
                <a:close/>
                <a:moveTo>
                  <a:pt x="3499" y="953"/>
                </a:moveTo>
                <a:cubicBezTo>
                  <a:pt x="3492" y="953"/>
                  <a:pt x="3487" y="958"/>
                  <a:pt x="3487" y="965"/>
                </a:cubicBezTo>
                <a:cubicBezTo>
                  <a:pt x="3487" y="972"/>
                  <a:pt x="3492" y="977"/>
                  <a:pt x="3499" y="977"/>
                </a:cubicBezTo>
                <a:cubicBezTo>
                  <a:pt x="3506" y="977"/>
                  <a:pt x="3511" y="972"/>
                  <a:pt x="3511" y="965"/>
                </a:cubicBezTo>
                <a:cubicBezTo>
                  <a:pt x="3511" y="958"/>
                  <a:pt x="3506" y="953"/>
                  <a:pt x="3499" y="953"/>
                </a:cubicBezTo>
                <a:close/>
                <a:moveTo>
                  <a:pt x="3254" y="1230"/>
                </a:moveTo>
                <a:cubicBezTo>
                  <a:pt x="3247" y="1230"/>
                  <a:pt x="3241" y="1235"/>
                  <a:pt x="3241" y="1242"/>
                </a:cubicBezTo>
                <a:cubicBezTo>
                  <a:pt x="3241" y="1248"/>
                  <a:pt x="3247" y="1254"/>
                  <a:pt x="3254" y="1254"/>
                </a:cubicBezTo>
                <a:cubicBezTo>
                  <a:pt x="3260" y="1254"/>
                  <a:pt x="3266" y="1248"/>
                  <a:pt x="3266" y="1242"/>
                </a:cubicBezTo>
                <a:cubicBezTo>
                  <a:pt x="3266" y="1235"/>
                  <a:pt x="3260" y="1230"/>
                  <a:pt x="3254" y="1230"/>
                </a:cubicBezTo>
                <a:close/>
                <a:moveTo>
                  <a:pt x="3254" y="1199"/>
                </a:moveTo>
                <a:cubicBezTo>
                  <a:pt x="3247" y="1199"/>
                  <a:pt x="3241" y="1204"/>
                  <a:pt x="3241" y="1211"/>
                </a:cubicBezTo>
                <a:cubicBezTo>
                  <a:pt x="3241" y="1218"/>
                  <a:pt x="3247" y="1223"/>
                  <a:pt x="3254" y="1223"/>
                </a:cubicBezTo>
                <a:cubicBezTo>
                  <a:pt x="3260" y="1223"/>
                  <a:pt x="3266" y="1218"/>
                  <a:pt x="3266" y="1211"/>
                </a:cubicBezTo>
                <a:cubicBezTo>
                  <a:pt x="3266" y="1204"/>
                  <a:pt x="3260" y="1199"/>
                  <a:pt x="3254" y="1199"/>
                </a:cubicBezTo>
                <a:close/>
                <a:moveTo>
                  <a:pt x="3113" y="830"/>
                </a:moveTo>
                <a:cubicBezTo>
                  <a:pt x="3107" y="830"/>
                  <a:pt x="3101" y="835"/>
                  <a:pt x="3101" y="842"/>
                </a:cubicBezTo>
                <a:cubicBezTo>
                  <a:pt x="3101" y="849"/>
                  <a:pt x="3107" y="854"/>
                  <a:pt x="3113" y="854"/>
                </a:cubicBezTo>
                <a:cubicBezTo>
                  <a:pt x="3120" y="854"/>
                  <a:pt x="3126" y="849"/>
                  <a:pt x="3126" y="842"/>
                </a:cubicBezTo>
                <a:cubicBezTo>
                  <a:pt x="3126" y="835"/>
                  <a:pt x="3120" y="830"/>
                  <a:pt x="3113" y="830"/>
                </a:cubicBezTo>
                <a:close/>
                <a:moveTo>
                  <a:pt x="3113" y="891"/>
                </a:moveTo>
                <a:cubicBezTo>
                  <a:pt x="3107" y="891"/>
                  <a:pt x="3101" y="897"/>
                  <a:pt x="3101" y="904"/>
                </a:cubicBezTo>
                <a:cubicBezTo>
                  <a:pt x="3101" y="910"/>
                  <a:pt x="3107" y="916"/>
                  <a:pt x="3113" y="916"/>
                </a:cubicBezTo>
                <a:cubicBezTo>
                  <a:pt x="3120" y="916"/>
                  <a:pt x="3126" y="910"/>
                  <a:pt x="3126" y="904"/>
                </a:cubicBezTo>
                <a:cubicBezTo>
                  <a:pt x="3126" y="897"/>
                  <a:pt x="3120" y="891"/>
                  <a:pt x="3113" y="891"/>
                </a:cubicBezTo>
                <a:close/>
                <a:moveTo>
                  <a:pt x="3394" y="984"/>
                </a:moveTo>
                <a:cubicBezTo>
                  <a:pt x="3387" y="984"/>
                  <a:pt x="3382" y="989"/>
                  <a:pt x="3382" y="996"/>
                </a:cubicBezTo>
                <a:cubicBezTo>
                  <a:pt x="3382" y="1002"/>
                  <a:pt x="3387" y="1008"/>
                  <a:pt x="3394" y="1008"/>
                </a:cubicBezTo>
                <a:cubicBezTo>
                  <a:pt x="3400" y="1008"/>
                  <a:pt x="3406" y="1002"/>
                  <a:pt x="3406" y="996"/>
                </a:cubicBezTo>
                <a:cubicBezTo>
                  <a:pt x="3406" y="989"/>
                  <a:pt x="3400" y="984"/>
                  <a:pt x="3394" y="984"/>
                </a:cubicBezTo>
                <a:close/>
                <a:moveTo>
                  <a:pt x="3359" y="953"/>
                </a:moveTo>
                <a:cubicBezTo>
                  <a:pt x="3352" y="953"/>
                  <a:pt x="3346" y="958"/>
                  <a:pt x="3346" y="965"/>
                </a:cubicBezTo>
                <a:cubicBezTo>
                  <a:pt x="3346" y="972"/>
                  <a:pt x="3352" y="977"/>
                  <a:pt x="3359" y="977"/>
                </a:cubicBezTo>
                <a:cubicBezTo>
                  <a:pt x="3365" y="977"/>
                  <a:pt x="3371" y="972"/>
                  <a:pt x="3371" y="965"/>
                </a:cubicBezTo>
                <a:cubicBezTo>
                  <a:pt x="3371" y="958"/>
                  <a:pt x="3365" y="953"/>
                  <a:pt x="3359" y="953"/>
                </a:cubicBezTo>
                <a:close/>
                <a:moveTo>
                  <a:pt x="3464" y="984"/>
                </a:moveTo>
                <a:cubicBezTo>
                  <a:pt x="3457" y="984"/>
                  <a:pt x="3452" y="989"/>
                  <a:pt x="3452" y="996"/>
                </a:cubicBezTo>
                <a:cubicBezTo>
                  <a:pt x="3452" y="1002"/>
                  <a:pt x="3457" y="1008"/>
                  <a:pt x="3464" y="1008"/>
                </a:cubicBezTo>
                <a:cubicBezTo>
                  <a:pt x="3471" y="1008"/>
                  <a:pt x="3476" y="1002"/>
                  <a:pt x="3476" y="996"/>
                </a:cubicBezTo>
                <a:cubicBezTo>
                  <a:pt x="3476" y="989"/>
                  <a:pt x="3471" y="984"/>
                  <a:pt x="3464" y="984"/>
                </a:cubicBezTo>
                <a:close/>
                <a:moveTo>
                  <a:pt x="3394" y="1045"/>
                </a:moveTo>
                <a:cubicBezTo>
                  <a:pt x="3387" y="1045"/>
                  <a:pt x="3382" y="1051"/>
                  <a:pt x="3382" y="1057"/>
                </a:cubicBezTo>
                <a:cubicBezTo>
                  <a:pt x="3382" y="1064"/>
                  <a:pt x="3387" y="1069"/>
                  <a:pt x="3394" y="1069"/>
                </a:cubicBezTo>
                <a:cubicBezTo>
                  <a:pt x="3400" y="1069"/>
                  <a:pt x="3406" y="1064"/>
                  <a:pt x="3406" y="1057"/>
                </a:cubicBezTo>
                <a:cubicBezTo>
                  <a:pt x="3406" y="1051"/>
                  <a:pt x="3400" y="1045"/>
                  <a:pt x="3394" y="1045"/>
                </a:cubicBezTo>
                <a:close/>
                <a:moveTo>
                  <a:pt x="3394" y="953"/>
                </a:moveTo>
                <a:cubicBezTo>
                  <a:pt x="3387" y="953"/>
                  <a:pt x="3382" y="958"/>
                  <a:pt x="3382" y="965"/>
                </a:cubicBezTo>
                <a:cubicBezTo>
                  <a:pt x="3382" y="972"/>
                  <a:pt x="3387" y="977"/>
                  <a:pt x="3394" y="977"/>
                </a:cubicBezTo>
                <a:cubicBezTo>
                  <a:pt x="3400" y="977"/>
                  <a:pt x="3406" y="972"/>
                  <a:pt x="3406" y="965"/>
                </a:cubicBezTo>
                <a:cubicBezTo>
                  <a:pt x="3406" y="958"/>
                  <a:pt x="3400" y="953"/>
                  <a:pt x="3394" y="953"/>
                </a:cubicBezTo>
                <a:close/>
                <a:moveTo>
                  <a:pt x="3429" y="1045"/>
                </a:moveTo>
                <a:cubicBezTo>
                  <a:pt x="3422" y="1045"/>
                  <a:pt x="3417" y="1051"/>
                  <a:pt x="3417" y="1057"/>
                </a:cubicBezTo>
                <a:cubicBezTo>
                  <a:pt x="3417" y="1064"/>
                  <a:pt x="3422" y="1069"/>
                  <a:pt x="3429" y="1069"/>
                </a:cubicBezTo>
                <a:cubicBezTo>
                  <a:pt x="3435" y="1069"/>
                  <a:pt x="3441" y="1064"/>
                  <a:pt x="3441" y="1057"/>
                </a:cubicBezTo>
                <a:cubicBezTo>
                  <a:pt x="3441" y="1051"/>
                  <a:pt x="3435" y="1045"/>
                  <a:pt x="3429" y="1045"/>
                </a:cubicBezTo>
                <a:close/>
                <a:moveTo>
                  <a:pt x="3429" y="984"/>
                </a:moveTo>
                <a:cubicBezTo>
                  <a:pt x="3422" y="984"/>
                  <a:pt x="3417" y="989"/>
                  <a:pt x="3417" y="996"/>
                </a:cubicBezTo>
                <a:cubicBezTo>
                  <a:pt x="3417" y="1002"/>
                  <a:pt x="3422" y="1008"/>
                  <a:pt x="3429" y="1008"/>
                </a:cubicBezTo>
                <a:cubicBezTo>
                  <a:pt x="3435" y="1008"/>
                  <a:pt x="3441" y="1002"/>
                  <a:pt x="3441" y="996"/>
                </a:cubicBezTo>
                <a:cubicBezTo>
                  <a:pt x="3441" y="989"/>
                  <a:pt x="3435" y="984"/>
                  <a:pt x="3429" y="984"/>
                </a:cubicBezTo>
                <a:close/>
                <a:moveTo>
                  <a:pt x="3429" y="1014"/>
                </a:moveTo>
                <a:cubicBezTo>
                  <a:pt x="3422" y="1014"/>
                  <a:pt x="3417" y="1020"/>
                  <a:pt x="3417" y="1026"/>
                </a:cubicBezTo>
                <a:cubicBezTo>
                  <a:pt x="3417" y="1033"/>
                  <a:pt x="3422" y="1039"/>
                  <a:pt x="3429" y="1039"/>
                </a:cubicBezTo>
                <a:cubicBezTo>
                  <a:pt x="3435" y="1039"/>
                  <a:pt x="3441" y="1033"/>
                  <a:pt x="3441" y="1026"/>
                </a:cubicBezTo>
                <a:cubicBezTo>
                  <a:pt x="3441" y="1020"/>
                  <a:pt x="3435" y="1014"/>
                  <a:pt x="3429" y="1014"/>
                </a:cubicBezTo>
                <a:close/>
                <a:moveTo>
                  <a:pt x="3219" y="953"/>
                </a:moveTo>
                <a:cubicBezTo>
                  <a:pt x="3212" y="953"/>
                  <a:pt x="3206" y="958"/>
                  <a:pt x="3206" y="965"/>
                </a:cubicBezTo>
                <a:cubicBezTo>
                  <a:pt x="3206" y="972"/>
                  <a:pt x="3212" y="977"/>
                  <a:pt x="3219" y="977"/>
                </a:cubicBezTo>
                <a:cubicBezTo>
                  <a:pt x="3225" y="977"/>
                  <a:pt x="3231" y="972"/>
                  <a:pt x="3231" y="965"/>
                </a:cubicBezTo>
                <a:cubicBezTo>
                  <a:pt x="3231" y="958"/>
                  <a:pt x="3225" y="953"/>
                  <a:pt x="3219" y="953"/>
                </a:cubicBezTo>
                <a:close/>
                <a:moveTo>
                  <a:pt x="3219" y="922"/>
                </a:moveTo>
                <a:cubicBezTo>
                  <a:pt x="3212" y="922"/>
                  <a:pt x="3206" y="928"/>
                  <a:pt x="3206" y="934"/>
                </a:cubicBezTo>
                <a:cubicBezTo>
                  <a:pt x="3206" y="941"/>
                  <a:pt x="3212" y="946"/>
                  <a:pt x="3219" y="946"/>
                </a:cubicBezTo>
                <a:cubicBezTo>
                  <a:pt x="3225" y="946"/>
                  <a:pt x="3231" y="941"/>
                  <a:pt x="3231" y="934"/>
                </a:cubicBezTo>
                <a:cubicBezTo>
                  <a:pt x="3231" y="928"/>
                  <a:pt x="3225" y="922"/>
                  <a:pt x="3219" y="922"/>
                </a:cubicBezTo>
                <a:close/>
                <a:moveTo>
                  <a:pt x="3219" y="861"/>
                </a:moveTo>
                <a:cubicBezTo>
                  <a:pt x="3212" y="861"/>
                  <a:pt x="3206" y="866"/>
                  <a:pt x="3206" y="873"/>
                </a:cubicBezTo>
                <a:cubicBezTo>
                  <a:pt x="3206" y="880"/>
                  <a:pt x="3212" y="885"/>
                  <a:pt x="3219" y="885"/>
                </a:cubicBezTo>
                <a:cubicBezTo>
                  <a:pt x="3225" y="885"/>
                  <a:pt x="3231" y="880"/>
                  <a:pt x="3231" y="873"/>
                </a:cubicBezTo>
                <a:cubicBezTo>
                  <a:pt x="3231" y="866"/>
                  <a:pt x="3225" y="861"/>
                  <a:pt x="3219" y="861"/>
                </a:cubicBezTo>
                <a:close/>
                <a:moveTo>
                  <a:pt x="3219" y="799"/>
                </a:moveTo>
                <a:cubicBezTo>
                  <a:pt x="3212" y="799"/>
                  <a:pt x="3206" y="805"/>
                  <a:pt x="3206" y="811"/>
                </a:cubicBezTo>
                <a:cubicBezTo>
                  <a:pt x="3206" y="818"/>
                  <a:pt x="3212" y="823"/>
                  <a:pt x="3219" y="823"/>
                </a:cubicBezTo>
                <a:cubicBezTo>
                  <a:pt x="3225" y="823"/>
                  <a:pt x="3231" y="818"/>
                  <a:pt x="3231" y="811"/>
                </a:cubicBezTo>
                <a:cubicBezTo>
                  <a:pt x="3231" y="805"/>
                  <a:pt x="3225" y="799"/>
                  <a:pt x="3219" y="799"/>
                </a:cubicBezTo>
                <a:close/>
                <a:moveTo>
                  <a:pt x="3219" y="891"/>
                </a:moveTo>
                <a:cubicBezTo>
                  <a:pt x="3212" y="891"/>
                  <a:pt x="3206" y="897"/>
                  <a:pt x="3206" y="904"/>
                </a:cubicBezTo>
                <a:cubicBezTo>
                  <a:pt x="3206" y="910"/>
                  <a:pt x="3212" y="916"/>
                  <a:pt x="3219" y="916"/>
                </a:cubicBezTo>
                <a:cubicBezTo>
                  <a:pt x="3225" y="916"/>
                  <a:pt x="3231" y="910"/>
                  <a:pt x="3231" y="904"/>
                </a:cubicBezTo>
                <a:cubicBezTo>
                  <a:pt x="3231" y="897"/>
                  <a:pt x="3225" y="891"/>
                  <a:pt x="3219" y="891"/>
                </a:cubicBezTo>
                <a:close/>
                <a:moveTo>
                  <a:pt x="3219" y="830"/>
                </a:moveTo>
                <a:cubicBezTo>
                  <a:pt x="3212" y="830"/>
                  <a:pt x="3206" y="835"/>
                  <a:pt x="3206" y="842"/>
                </a:cubicBezTo>
                <a:cubicBezTo>
                  <a:pt x="3206" y="849"/>
                  <a:pt x="3212" y="854"/>
                  <a:pt x="3219" y="854"/>
                </a:cubicBezTo>
                <a:cubicBezTo>
                  <a:pt x="3225" y="854"/>
                  <a:pt x="3231" y="849"/>
                  <a:pt x="3231" y="842"/>
                </a:cubicBezTo>
                <a:cubicBezTo>
                  <a:pt x="3231" y="835"/>
                  <a:pt x="3225" y="830"/>
                  <a:pt x="3219" y="830"/>
                </a:cubicBezTo>
                <a:close/>
                <a:moveTo>
                  <a:pt x="3254" y="799"/>
                </a:moveTo>
                <a:cubicBezTo>
                  <a:pt x="3247" y="799"/>
                  <a:pt x="3241" y="805"/>
                  <a:pt x="3241" y="811"/>
                </a:cubicBezTo>
                <a:cubicBezTo>
                  <a:pt x="3241" y="818"/>
                  <a:pt x="3247" y="823"/>
                  <a:pt x="3254" y="823"/>
                </a:cubicBezTo>
                <a:cubicBezTo>
                  <a:pt x="3260" y="823"/>
                  <a:pt x="3266" y="818"/>
                  <a:pt x="3266" y="811"/>
                </a:cubicBezTo>
                <a:cubicBezTo>
                  <a:pt x="3266" y="805"/>
                  <a:pt x="3260" y="799"/>
                  <a:pt x="3254" y="799"/>
                </a:cubicBezTo>
                <a:close/>
                <a:moveTo>
                  <a:pt x="3254" y="830"/>
                </a:moveTo>
                <a:cubicBezTo>
                  <a:pt x="3247" y="830"/>
                  <a:pt x="3241" y="835"/>
                  <a:pt x="3241" y="842"/>
                </a:cubicBezTo>
                <a:cubicBezTo>
                  <a:pt x="3241" y="849"/>
                  <a:pt x="3247" y="854"/>
                  <a:pt x="3254" y="854"/>
                </a:cubicBezTo>
                <a:cubicBezTo>
                  <a:pt x="3260" y="854"/>
                  <a:pt x="3266" y="849"/>
                  <a:pt x="3266" y="842"/>
                </a:cubicBezTo>
                <a:cubicBezTo>
                  <a:pt x="3266" y="835"/>
                  <a:pt x="3260" y="830"/>
                  <a:pt x="3254" y="830"/>
                </a:cubicBezTo>
                <a:close/>
                <a:moveTo>
                  <a:pt x="3254" y="861"/>
                </a:moveTo>
                <a:cubicBezTo>
                  <a:pt x="3247" y="861"/>
                  <a:pt x="3241" y="866"/>
                  <a:pt x="3241" y="873"/>
                </a:cubicBezTo>
                <a:cubicBezTo>
                  <a:pt x="3241" y="880"/>
                  <a:pt x="3247" y="885"/>
                  <a:pt x="3254" y="885"/>
                </a:cubicBezTo>
                <a:cubicBezTo>
                  <a:pt x="3260" y="885"/>
                  <a:pt x="3266" y="880"/>
                  <a:pt x="3266" y="873"/>
                </a:cubicBezTo>
                <a:cubicBezTo>
                  <a:pt x="3266" y="866"/>
                  <a:pt x="3260" y="861"/>
                  <a:pt x="3254" y="861"/>
                </a:cubicBezTo>
                <a:close/>
                <a:moveTo>
                  <a:pt x="3254" y="1014"/>
                </a:moveTo>
                <a:cubicBezTo>
                  <a:pt x="3247" y="1014"/>
                  <a:pt x="3241" y="1020"/>
                  <a:pt x="3241" y="1026"/>
                </a:cubicBezTo>
                <a:cubicBezTo>
                  <a:pt x="3241" y="1033"/>
                  <a:pt x="3247" y="1039"/>
                  <a:pt x="3254" y="1039"/>
                </a:cubicBezTo>
                <a:cubicBezTo>
                  <a:pt x="3260" y="1039"/>
                  <a:pt x="3266" y="1033"/>
                  <a:pt x="3266" y="1026"/>
                </a:cubicBezTo>
                <a:cubicBezTo>
                  <a:pt x="3266" y="1020"/>
                  <a:pt x="3260" y="1014"/>
                  <a:pt x="3254" y="1014"/>
                </a:cubicBezTo>
                <a:close/>
                <a:moveTo>
                  <a:pt x="3254" y="1076"/>
                </a:moveTo>
                <a:cubicBezTo>
                  <a:pt x="3247" y="1076"/>
                  <a:pt x="3241" y="1081"/>
                  <a:pt x="3241" y="1088"/>
                </a:cubicBezTo>
                <a:cubicBezTo>
                  <a:pt x="3241" y="1095"/>
                  <a:pt x="3247" y="1100"/>
                  <a:pt x="3254" y="1100"/>
                </a:cubicBezTo>
                <a:cubicBezTo>
                  <a:pt x="3260" y="1100"/>
                  <a:pt x="3266" y="1095"/>
                  <a:pt x="3266" y="1088"/>
                </a:cubicBezTo>
                <a:cubicBezTo>
                  <a:pt x="3266" y="1081"/>
                  <a:pt x="3260" y="1076"/>
                  <a:pt x="3254" y="1076"/>
                </a:cubicBezTo>
                <a:close/>
                <a:moveTo>
                  <a:pt x="3254" y="1045"/>
                </a:moveTo>
                <a:cubicBezTo>
                  <a:pt x="3247" y="1045"/>
                  <a:pt x="3241" y="1051"/>
                  <a:pt x="3241" y="1057"/>
                </a:cubicBezTo>
                <a:cubicBezTo>
                  <a:pt x="3241" y="1064"/>
                  <a:pt x="3247" y="1069"/>
                  <a:pt x="3254" y="1069"/>
                </a:cubicBezTo>
                <a:cubicBezTo>
                  <a:pt x="3260" y="1069"/>
                  <a:pt x="3266" y="1064"/>
                  <a:pt x="3266" y="1057"/>
                </a:cubicBezTo>
                <a:cubicBezTo>
                  <a:pt x="3266" y="1051"/>
                  <a:pt x="3260" y="1045"/>
                  <a:pt x="3254" y="1045"/>
                </a:cubicBezTo>
                <a:close/>
                <a:moveTo>
                  <a:pt x="3254" y="922"/>
                </a:moveTo>
                <a:cubicBezTo>
                  <a:pt x="3247" y="922"/>
                  <a:pt x="3241" y="928"/>
                  <a:pt x="3241" y="934"/>
                </a:cubicBezTo>
                <a:cubicBezTo>
                  <a:pt x="3241" y="941"/>
                  <a:pt x="3247" y="946"/>
                  <a:pt x="3254" y="946"/>
                </a:cubicBezTo>
                <a:cubicBezTo>
                  <a:pt x="3260" y="946"/>
                  <a:pt x="3266" y="941"/>
                  <a:pt x="3266" y="934"/>
                </a:cubicBezTo>
                <a:cubicBezTo>
                  <a:pt x="3266" y="928"/>
                  <a:pt x="3260" y="922"/>
                  <a:pt x="3254" y="922"/>
                </a:cubicBezTo>
                <a:close/>
                <a:moveTo>
                  <a:pt x="3254" y="891"/>
                </a:moveTo>
                <a:cubicBezTo>
                  <a:pt x="3247" y="891"/>
                  <a:pt x="3241" y="897"/>
                  <a:pt x="3241" y="904"/>
                </a:cubicBezTo>
                <a:cubicBezTo>
                  <a:pt x="3241" y="910"/>
                  <a:pt x="3247" y="916"/>
                  <a:pt x="3254" y="916"/>
                </a:cubicBezTo>
                <a:cubicBezTo>
                  <a:pt x="3260" y="916"/>
                  <a:pt x="3266" y="910"/>
                  <a:pt x="3266" y="904"/>
                </a:cubicBezTo>
                <a:cubicBezTo>
                  <a:pt x="3266" y="897"/>
                  <a:pt x="3260" y="891"/>
                  <a:pt x="3254" y="891"/>
                </a:cubicBezTo>
                <a:close/>
                <a:moveTo>
                  <a:pt x="3254" y="984"/>
                </a:moveTo>
                <a:cubicBezTo>
                  <a:pt x="3247" y="984"/>
                  <a:pt x="3241" y="989"/>
                  <a:pt x="3241" y="996"/>
                </a:cubicBezTo>
                <a:cubicBezTo>
                  <a:pt x="3241" y="1002"/>
                  <a:pt x="3247" y="1008"/>
                  <a:pt x="3254" y="1008"/>
                </a:cubicBezTo>
                <a:cubicBezTo>
                  <a:pt x="3260" y="1008"/>
                  <a:pt x="3266" y="1002"/>
                  <a:pt x="3266" y="996"/>
                </a:cubicBezTo>
                <a:cubicBezTo>
                  <a:pt x="3266" y="989"/>
                  <a:pt x="3260" y="984"/>
                  <a:pt x="3254" y="984"/>
                </a:cubicBezTo>
                <a:close/>
                <a:moveTo>
                  <a:pt x="3254" y="953"/>
                </a:moveTo>
                <a:cubicBezTo>
                  <a:pt x="3247" y="953"/>
                  <a:pt x="3241" y="958"/>
                  <a:pt x="3241" y="965"/>
                </a:cubicBezTo>
                <a:cubicBezTo>
                  <a:pt x="3241" y="972"/>
                  <a:pt x="3247" y="977"/>
                  <a:pt x="3254" y="977"/>
                </a:cubicBezTo>
                <a:cubicBezTo>
                  <a:pt x="3260" y="977"/>
                  <a:pt x="3266" y="972"/>
                  <a:pt x="3266" y="965"/>
                </a:cubicBezTo>
                <a:cubicBezTo>
                  <a:pt x="3266" y="958"/>
                  <a:pt x="3260" y="953"/>
                  <a:pt x="3254" y="953"/>
                </a:cubicBezTo>
                <a:close/>
                <a:moveTo>
                  <a:pt x="3219" y="768"/>
                </a:moveTo>
                <a:cubicBezTo>
                  <a:pt x="3212" y="768"/>
                  <a:pt x="3206" y="774"/>
                  <a:pt x="3206" y="781"/>
                </a:cubicBezTo>
                <a:cubicBezTo>
                  <a:pt x="3206" y="787"/>
                  <a:pt x="3212" y="793"/>
                  <a:pt x="3219" y="793"/>
                </a:cubicBezTo>
                <a:cubicBezTo>
                  <a:pt x="3225" y="793"/>
                  <a:pt x="3231" y="787"/>
                  <a:pt x="3231" y="781"/>
                </a:cubicBezTo>
                <a:cubicBezTo>
                  <a:pt x="3231" y="774"/>
                  <a:pt x="3225" y="768"/>
                  <a:pt x="3219" y="768"/>
                </a:cubicBezTo>
                <a:close/>
                <a:moveTo>
                  <a:pt x="3183" y="953"/>
                </a:moveTo>
                <a:cubicBezTo>
                  <a:pt x="3177" y="953"/>
                  <a:pt x="3171" y="958"/>
                  <a:pt x="3171" y="965"/>
                </a:cubicBezTo>
                <a:cubicBezTo>
                  <a:pt x="3171" y="972"/>
                  <a:pt x="3177" y="977"/>
                  <a:pt x="3183" y="977"/>
                </a:cubicBezTo>
                <a:cubicBezTo>
                  <a:pt x="3190" y="977"/>
                  <a:pt x="3196" y="972"/>
                  <a:pt x="3196" y="965"/>
                </a:cubicBezTo>
                <a:cubicBezTo>
                  <a:pt x="3196" y="958"/>
                  <a:pt x="3190" y="953"/>
                  <a:pt x="3183" y="953"/>
                </a:cubicBezTo>
                <a:close/>
                <a:moveTo>
                  <a:pt x="3183" y="922"/>
                </a:moveTo>
                <a:cubicBezTo>
                  <a:pt x="3177" y="922"/>
                  <a:pt x="3171" y="928"/>
                  <a:pt x="3171" y="934"/>
                </a:cubicBezTo>
                <a:cubicBezTo>
                  <a:pt x="3171" y="941"/>
                  <a:pt x="3177" y="946"/>
                  <a:pt x="3183" y="946"/>
                </a:cubicBezTo>
                <a:cubicBezTo>
                  <a:pt x="3190" y="946"/>
                  <a:pt x="3196" y="941"/>
                  <a:pt x="3196" y="934"/>
                </a:cubicBezTo>
                <a:cubicBezTo>
                  <a:pt x="3196" y="928"/>
                  <a:pt x="3190" y="922"/>
                  <a:pt x="3183" y="922"/>
                </a:cubicBezTo>
                <a:close/>
                <a:moveTo>
                  <a:pt x="3183" y="1076"/>
                </a:moveTo>
                <a:cubicBezTo>
                  <a:pt x="3177" y="1076"/>
                  <a:pt x="3171" y="1081"/>
                  <a:pt x="3171" y="1088"/>
                </a:cubicBezTo>
                <a:cubicBezTo>
                  <a:pt x="3171" y="1095"/>
                  <a:pt x="3177" y="1100"/>
                  <a:pt x="3183" y="1100"/>
                </a:cubicBezTo>
                <a:cubicBezTo>
                  <a:pt x="3190" y="1100"/>
                  <a:pt x="3196" y="1095"/>
                  <a:pt x="3196" y="1088"/>
                </a:cubicBezTo>
                <a:cubicBezTo>
                  <a:pt x="3196" y="1081"/>
                  <a:pt x="3190" y="1076"/>
                  <a:pt x="3183" y="1076"/>
                </a:cubicBezTo>
                <a:close/>
                <a:moveTo>
                  <a:pt x="3183" y="1045"/>
                </a:moveTo>
                <a:cubicBezTo>
                  <a:pt x="3177" y="1045"/>
                  <a:pt x="3171" y="1051"/>
                  <a:pt x="3171" y="1057"/>
                </a:cubicBezTo>
                <a:cubicBezTo>
                  <a:pt x="3171" y="1064"/>
                  <a:pt x="3177" y="1069"/>
                  <a:pt x="3183" y="1069"/>
                </a:cubicBezTo>
                <a:cubicBezTo>
                  <a:pt x="3190" y="1069"/>
                  <a:pt x="3196" y="1064"/>
                  <a:pt x="3196" y="1057"/>
                </a:cubicBezTo>
                <a:cubicBezTo>
                  <a:pt x="3196" y="1051"/>
                  <a:pt x="3190" y="1045"/>
                  <a:pt x="3183" y="1045"/>
                </a:cubicBezTo>
                <a:close/>
                <a:moveTo>
                  <a:pt x="3183" y="1014"/>
                </a:moveTo>
                <a:cubicBezTo>
                  <a:pt x="3177" y="1014"/>
                  <a:pt x="3171" y="1020"/>
                  <a:pt x="3171" y="1026"/>
                </a:cubicBezTo>
                <a:cubicBezTo>
                  <a:pt x="3171" y="1033"/>
                  <a:pt x="3177" y="1039"/>
                  <a:pt x="3183" y="1039"/>
                </a:cubicBezTo>
                <a:cubicBezTo>
                  <a:pt x="3190" y="1039"/>
                  <a:pt x="3196" y="1033"/>
                  <a:pt x="3196" y="1026"/>
                </a:cubicBezTo>
                <a:cubicBezTo>
                  <a:pt x="3196" y="1020"/>
                  <a:pt x="3190" y="1014"/>
                  <a:pt x="3183" y="1014"/>
                </a:cubicBezTo>
                <a:close/>
                <a:moveTo>
                  <a:pt x="3183" y="984"/>
                </a:moveTo>
                <a:cubicBezTo>
                  <a:pt x="3177" y="984"/>
                  <a:pt x="3171" y="989"/>
                  <a:pt x="3171" y="996"/>
                </a:cubicBezTo>
                <a:cubicBezTo>
                  <a:pt x="3171" y="1002"/>
                  <a:pt x="3177" y="1008"/>
                  <a:pt x="3183" y="1008"/>
                </a:cubicBezTo>
                <a:cubicBezTo>
                  <a:pt x="3190" y="1008"/>
                  <a:pt x="3196" y="1002"/>
                  <a:pt x="3196" y="996"/>
                </a:cubicBezTo>
                <a:cubicBezTo>
                  <a:pt x="3196" y="989"/>
                  <a:pt x="3190" y="984"/>
                  <a:pt x="3183" y="984"/>
                </a:cubicBezTo>
                <a:close/>
                <a:moveTo>
                  <a:pt x="3183" y="799"/>
                </a:moveTo>
                <a:cubicBezTo>
                  <a:pt x="3177" y="799"/>
                  <a:pt x="3171" y="805"/>
                  <a:pt x="3171" y="811"/>
                </a:cubicBezTo>
                <a:cubicBezTo>
                  <a:pt x="3171" y="818"/>
                  <a:pt x="3177" y="823"/>
                  <a:pt x="3183" y="823"/>
                </a:cubicBezTo>
                <a:cubicBezTo>
                  <a:pt x="3190" y="823"/>
                  <a:pt x="3196" y="818"/>
                  <a:pt x="3196" y="811"/>
                </a:cubicBezTo>
                <a:cubicBezTo>
                  <a:pt x="3196" y="805"/>
                  <a:pt x="3190" y="799"/>
                  <a:pt x="3183" y="799"/>
                </a:cubicBezTo>
                <a:close/>
                <a:moveTo>
                  <a:pt x="3183" y="830"/>
                </a:moveTo>
                <a:cubicBezTo>
                  <a:pt x="3177" y="830"/>
                  <a:pt x="3171" y="835"/>
                  <a:pt x="3171" y="842"/>
                </a:cubicBezTo>
                <a:cubicBezTo>
                  <a:pt x="3171" y="849"/>
                  <a:pt x="3177" y="854"/>
                  <a:pt x="3183" y="854"/>
                </a:cubicBezTo>
                <a:cubicBezTo>
                  <a:pt x="3190" y="854"/>
                  <a:pt x="3196" y="849"/>
                  <a:pt x="3196" y="842"/>
                </a:cubicBezTo>
                <a:cubicBezTo>
                  <a:pt x="3196" y="835"/>
                  <a:pt x="3190" y="830"/>
                  <a:pt x="3183" y="830"/>
                </a:cubicBezTo>
                <a:close/>
                <a:moveTo>
                  <a:pt x="3183" y="891"/>
                </a:moveTo>
                <a:cubicBezTo>
                  <a:pt x="3177" y="891"/>
                  <a:pt x="3171" y="897"/>
                  <a:pt x="3171" y="904"/>
                </a:cubicBezTo>
                <a:cubicBezTo>
                  <a:pt x="3171" y="910"/>
                  <a:pt x="3177" y="916"/>
                  <a:pt x="3183" y="916"/>
                </a:cubicBezTo>
                <a:cubicBezTo>
                  <a:pt x="3190" y="916"/>
                  <a:pt x="3196" y="910"/>
                  <a:pt x="3196" y="904"/>
                </a:cubicBezTo>
                <a:cubicBezTo>
                  <a:pt x="3196" y="897"/>
                  <a:pt x="3190" y="891"/>
                  <a:pt x="3183" y="891"/>
                </a:cubicBezTo>
                <a:close/>
                <a:moveTo>
                  <a:pt x="3183" y="861"/>
                </a:moveTo>
                <a:cubicBezTo>
                  <a:pt x="3177" y="861"/>
                  <a:pt x="3171" y="866"/>
                  <a:pt x="3171" y="873"/>
                </a:cubicBezTo>
                <a:cubicBezTo>
                  <a:pt x="3171" y="880"/>
                  <a:pt x="3177" y="885"/>
                  <a:pt x="3183" y="885"/>
                </a:cubicBezTo>
                <a:cubicBezTo>
                  <a:pt x="3190" y="885"/>
                  <a:pt x="3196" y="880"/>
                  <a:pt x="3196" y="873"/>
                </a:cubicBezTo>
                <a:cubicBezTo>
                  <a:pt x="3196" y="866"/>
                  <a:pt x="3190" y="861"/>
                  <a:pt x="3183" y="861"/>
                </a:cubicBezTo>
                <a:close/>
                <a:moveTo>
                  <a:pt x="3183" y="1107"/>
                </a:moveTo>
                <a:cubicBezTo>
                  <a:pt x="3177" y="1107"/>
                  <a:pt x="3171" y="1112"/>
                  <a:pt x="3171" y="1119"/>
                </a:cubicBezTo>
                <a:cubicBezTo>
                  <a:pt x="3171" y="1125"/>
                  <a:pt x="3177" y="1131"/>
                  <a:pt x="3183" y="1131"/>
                </a:cubicBezTo>
                <a:cubicBezTo>
                  <a:pt x="3190" y="1131"/>
                  <a:pt x="3196" y="1125"/>
                  <a:pt x="3196" y="1119"/>
                </a:cubicBezTo>
                <a:cubicBezTo>
                  <a:pt x="3196" y="1112"/>
                  <a:pt x="3190" y="1107"/>
                  <a:pt x="3183" y="1107"/>
                </a:cubicBezTo>
                <a:close/>
                <a:moveTo>
                  <a:pt x="3183" y="768"/>
                </a:moveTo>
                <a:cubicBezTo>
                  <a:pt x="3177" y="768"/>
                  <a:pt x="3171" y="774"/>
                  <a:pt x="3171" y="781"/>
                </a:cubicBezTo>
                <a:cubicBezTo>
                  <a:pt x="3171" y="787"/>
                  <a:pt x="3177" y="793"/>
                  <a:pt x="3183" y="793"/>
                </a:cubicBezTo>
                <a:cubicBezTo>
                  <a:pt x="3190" y="793"/>
                  <a:pt x="3196" y="787"/>
                  <a:pt x="3196" y="781"/>
                </a:cubicBezTo>
                <a:cubicBezTo>
                  <a:pt x="3196" y="774"/>
                  <a:pt x="3190" y="768"/>
                  <a:pt x="3183" y="768"/>
                </a:cubicBezTo>
                <a:close/>
                <a:moveTo>
                  <a:pt x="3183" y="1168"/>
                </a:moveTo>
                <a:cubicBezTo>
                  <a:pt x="3177" y="1168"/>
                  <a:pt x="3171" y="1173"/>
                  <a:pt x="3171" y="1180"/>
                </a:cubicBezTo>
                <a:cubicBezTo>
                  <a:pt x="3171" y="1187"/>
                  <a:pt x="3177" y="1192"/>
                  <a:pt x="3183" y="1192"/>
                </a:cubicBezTo>
                <a:cubicBezTo>
                  <a:pt x="3190" y="1192"/>
                  <a:pt x="3196" y="1187"/>
                  <a:pt x="3196" y="1180"/>
                </a:cubicBezTo>
                <a:cubicBezTo>
                  <a:pt x="3196" y="1173"/>
                  <a:pt x="3190" y="1168"/>
                  <a:pt x="3183" y="1168"/>
                </a:cubicBezTo>
                <a:close/>
                <a:moveTo>
                  <a:pt x="3183" y="1137"/>
                </a:moveTo>
                <a:cubicBezTo>
                  <a:pt x="3177" y="1137"/>
                  <a:pt x="3171" y="1143"/>
                  <a:pt x="3171" y="1149"/>
                </a:cubicBezTo>
                <a:cubicBezTo>
                  <a:pt x="3171" y="1156"/>
                  <a:pt x="3177" y="1162"/>
                  <a:pt x="3183" y="1162"/>
                </a:cubicBezTo>
                <a:cubicBezTo>
                  <a:pt x="3190" y="1162"/>
                  <a:pt x="3196" y="1156"/>
                  <a:pt x="3196" y="1149"/>
                </a:cubicBezTo>
                <a:cubicBezTo>
                  <a:pt x="3196" y="1143"/>
                  <a:pt x="3190" y="1137"/>
                  <a:pt x="3183" y="1137"/>
                </a:cubicBezTo>
                <a:close/>
                <a:moveTo>
                  <a:pt x="3183" y="1199"/>
                </a:moveTo>
                <a:cubicBezTo>
                  <a:pt x="3177" y="1199"/>
                  <a:pt x="3171" y="1204"/>
                  <a:pt x="3171" y="1211"/>
                </a:cubicBezTo>
                <a:cubicBezTo>
                  <a:pt x="3171" y="1218"/>
                  <a:pt x="3177" y="1223"/>
                  <a:pt x="3183" y="1223"/>
                </a:cubicBezTo>
                <a:cubicBezTo>
                  <a:pt x="3190" y="1223"/>
                  <a:pt x="3196" y="1218"/>
                  <a:pt x="3196" y="1211"/>
                </a:cubicBezTo>
                <a:cubicBezTo>
                  <a:pt x="3196" y="1204"/>
                  <a:pt x="3190" y="1199"/>
                  <a:pt x="3183" y="1199"/>
                </a:cubicBezTo>
                <a:close/>
                <a:moveTo>
                  <a:pt x="3219" y="984"/>
                </a:moveTo>
                <a:cubicBezTo>
                  <a:pt x="3212" y="984"/>
                  <a:pt x="3206" y="989"/>
                  <a:pt x="3206" y="996"/>
                </a:cubicBezTo>
                <a:cubicBezTo>
                  <a:pt x="3206" y="1002"/>
                  <a:pt x="3212" y="1008"/>
                  <a:pt x="3219" y="1008"/>
                </a:cubicBezTo>
                <a:cubicBezTo>
                  <a:pt x="3225" y="1008"/>
                  <a:pt x="3231" y="1002"/>
                  <a:pt x="3231" y="996"/>
                </a:cubicBezTo>
                <a:cubicBezTo>
                  <a:pt x="3231" y="989"/>
                  <a:pt x="3225" y="984"/>
                  <a:pt x="3219" y="984"/>
                </a:cubicBezTo>
                <a:close/>
                <a:moveTo>
                  <a:pt x="3219" y="1014"/>
                </a:moveTo>
                <a:cubicBezTo>
                  <a:pt x="3212" y="1014"/>
                  <a:pt x="3206" y="1020"/>
                  <a:pt x="3206" y="1026"/>
                </a:cubicBezTo>
                <a:cubicBezTo>
                  <a:pt x="3206" y="1033"/>
                  <a:pt x="3212" y="1039"/>
                  <a:pt x="3219" y="1039"/>
                </a:cubicBezTo>
                <a:cubicBezTo>
                  <a:pt x="3225" y="1039"/>
                  <a:pt x="3231" y="1033"/>
                  <a:pt x="3231" y="1026"/>
                </a:cubicBezTo>
                <a:cubicBezTo>
                  <a:pt x="3231" y="1020"/>
                  <a:pt x="3225" y="1014"/>
                  <a:pt x="3219" y="1014"/>
                </a:cubicBezTo>
                <a:close/>
                <a:moveTo>
                  <a:pt x="3219" y="1107"/>
                </a:moveTo>
                <a:cubicBezTo>
                  <a:pt x="3212" y="1107"/>
                  <a:pt x="3206" y="1112"/>
                  <a:pt x="3206" y="1119"/>
                </a:cubicBezTo>
                <a:cubicBezTo>
                  <a:pt x="3206" y="1125"/>
                  <a:pt x="3212" y="1131"/>
                  <a:pt x="3219" y="1131"/>
                </a:cubicBezTo>
                <a:cubicBezTo>
                  <a:pt x="3225" y="1131"/>
                  <a:pt x="3231" y="1125"/>
                  <a:pt x="3231" y="1119"/>
                </a:cubicBezTo>
                <a:cubicBezTo>
                  <a:pt x="3231" y="1112"/>
                  <a:pt x="3225" y="1107"/>
                  <a:pt x="3219" y="1107"/>
                </a:cubicBezTo>
                <a:close/>
                <a:moveTo>
                  <a:pt x="3219" y="1045"/>
                </a:moveTo>
                <a:cubicBezTo>
                  <a:pt x="3212" y="1045"/>
                  <a:pt x="3206" y="1051"/>
                  <a:pt x="3206" y="1057"/>
                </a:cubicBezTo>
                <a:cubicBezTo>
                  <a:pt x="3206" y="1064"/>
                  <a:pt x="3212" y="1069"/>
                  <a:pt x="3219" y="1069"/>
                </a:cubicBezTo>
                <a:cubicBezTo>
                  <a:pt x="3225" y="1069"/>
                  <a:pt x="3231" y="1064"/>
                  <a:pt x="3231" y="1057"/>
                </a:cubicBezTo>
                <a:cubicBezTo>
                  <a:pt x="3231" y="1051"/>
                  <a:pt x="3225" y="1045"/>
                  <a:pt x="3219" y="1045"/>
                </a:cubicBezTo>
                <a:close/>
                <a:moveTo>
                  <a:pt x="3219" y="1076"/>
                </a:moveTo>
                <a:cubicBezTo>
                  <a:pt x="3212" y="1076"/>
                  <a:pt x="3206" y="1081"/>
                  <a:pt x="3206" y="1088"/>
                </a:cubicBezTo>
                <a:cubicBezTo>
                  <a:pt x="3206" y="1095"/>
                  <a:pt x="3212" y="1100"/>
                  <a:pt x="3219" y="1100"/>
                </a:cubicBezTo>
                <a:cubicBezTo>
                  <a:pt x="3225" y="1100"/>
                  <a:pt x="3231" y="1095"/>
                  <a:pt x="3231" y="1088"/>
                </a:cubicBezTo>
                <a:cubicBezTo>
                  <a:pt x="3231" y="1081"/>
                  <a:pt x="3225" y="1076"/>
                  <a:pt x="3219" y="1076"/>
                </a:cubicBezTo>
                <a:close/>
                <a:moveTo>
                  <a:pt x="3219" y="1137"/>
                </a:moveTo>
                <a:cubicBezTo>
                  <a:pt x="3212" y="1137"/>
                  <a:pt x="3206" y="1143"/>
                  <a:pt x="3206" y="1149"/>
                </a:cubicBezTo>
                <a:cubicBezTo>
                  <a:pt x="3206" y="1156"/>
                  <a:pt x="3212" y="1162"/>
                  <a:pt x="3219" y="1162"/>
                </a:cubicBezTo>
                <a:cubicBezTo>
                  <a:pt x="3225" y="1162"/>
                  <a:pt x="3231" y="1156"/>
                  <a:pt x="3231" y="1149"/>
                </a:cubicBezTo>
                <a:cubicBezTo>
                  <a:pt x="3231" y="1143"/>
                  <a:pt x="3225" y="1137"/>
                  <a:pt x="3219" y="1137"/>
                </a:cubicBezTo>
                <a:close/>
                <a:moveTo>
                  <a:pt x="3219" y="1168"/>
                </a:moveTo>
                <a:cubicBezTo>
                  <a:pt x="3212" y="1168"/>
                  <a:pt x="3206" y="1174"/>
                  <a:pt x="3206" y="1180"/>
                </a:cubicBezTo>
                <a:cubicBezTo>
                  <a:pt x="3206" y="1187"/>
                  <a:pt x="3212" y="1192"/>
                  <a:pt x="3219" y="1192"/>
                </a:cubicBezTo>
                <a:cubicBezTo>
                  <a:pt x="3225" y="1192"/>
                  <a:pt x="3231" y="1187"/>
                  <a:pt x="3231" y="1180"/>
                </a:cubicBezTo>
                <a:cubicBezTo>
                  <a:pt x="3231" y="1174"/>
                  <a:pt x="3225" y="1168"/>
                  <a:pt x="3219" y="1168"/>
                </a:cubicBezTo>
                <a:close/>
                <a:moveTo>
                  <a:pt x="3183" y="738"/>
                </a:moveTo>
                <a:cubicBezTo>
                  <a:pt x="3177" y="738"/>
                  <a:pt x="3171" y="743"/>
                  <a:pt x="3171" y="750"/>
                </a:cubicBezTo>
                <a:cubicBezTo>
                  <a:pt x="3171" y="757"/>
                  <a:pt x="3177" y="762"/>
                  <a:pt x="3183" y="762"/>
                </a:cubicBezTo>
                <a:cubicBezTo>
                  <a:pt x="3190" y="762"/>
                  <a:pt x="3196" y="757"/>
                  <a:pt x="3196" y="750"/>
                </a:cubicBezTo>
                <a:cubicBezTo>
                  <a:pt x="3196" y="743"/>
                  <a:pt x="3190" y="738"/>
                  <a:pt x="3183" y="738"/>
                </a:cubicBezTo>
                <a:close/>
                <a:moveTo>
                  <a:pt x="3289" y="861"/>
                </a:moveTo>
                <a:cubicBezTo>
                  <a:pt x="3282" y="861"/>
                  <a:pt x="3276" y="866"/>
                  <a:pt x="3276" y="873"/>
                </a:cubicBezTo>
                <a:cubicBezTo>
                  <a:pt x="3276" y="880"/>
                  <a:pt x="3282" y="885"/>
                  <a:pt x="3289" y="885"/>
                </a:cubicBezTo>
                <a:cubicBezTo>
                  <a:pt x="3295" y="885"/>
                  <a:pt x="3301" y="880"/>
                  <a:pt x="3301" y="873"/>
                </a:cubicBezTo>
                <a:cubicBezTo>
                  <a:pt x="3301" y="866"/>
                  <a:pt x="3295" y="861"/>
                  <a:pt x="3289" y="861"/>
                </a:cubicBezTo>
                <a:close/>
                <a:moveTo>
                  <a:pt x="3289" y="830"/>
                </a:moveTo>
                <a:cubicBezTo>
                  <a:pt x="3282" y="830"/>
                  <a:pt x="3276" y="835"/>
                  <a:pt x="3276" y="842"/>
                </a:cubicBezTo>
                <a:cubicBezTo>
                  <a:pt x="3276" y="849"/>
                  <a:pt x="3282" y="854"/>
                  <a:pt x="3289" y="854"/>
                </a:cubicBezTo>
                <a:cubicBezTo>
                  <a:pt x="3295" y="854"/>
                  <a:pt x="3301" y="849"/>
                  <a:pt x="3301" y="842"/>
                </a:cubicBezTo>
                <a:cubicBezTo>
                  <a:pt x="3301" y="835"/>
                  <a:pt x="3295" y="830"/>
                  <a:pt x="3289" y="830"/>
                </a:cubicBezTo>
                <a:close/>
                <a:moveTo>
                  <a:pt x="3289" y="922"/>
                </a:moveTo>
                <a:cubicBezTo>
                  <a:pt x="3282" y="922"/>
                  <a:pt x="3276" y="928"/>
                  <a:pt x="3276" y="934"/>
                </a:cubicBezTo>
                <a:cubicBezTo>
                  <a:pt x="3276" y="941"/>
                  <a:pt x="3282" y="946"/>
                  <a:pt x="3289" y="946"/>
                </a:cubicBezTo>
                <a:cubicBezTo>
                  <a:pt x="3295" y="946"/>
                  <a:pt x="3301" y="941"/>
                  <a:pt x="3301" y="934"/>
                </a:cubicBezTo>
                <a:cubicBezTo>
                  <a:pt x="3301" y="928"/>
                  <a:pt x="3295" y="922"/>
                  <a:pt x="3289" y="922"/>
                </a:cubicBezTo>
                <a:close/>
                <a:moveTo>
                  <a:pt x="3289" y="953"/>
                </a:moveTo>
                <a:cubicBezTo>
                  <a:pt x="3282" y="953"/>
                  <a:pt x="3276" y="958"/>
                  <a:pt x="3276" y="965"/>
                </a:cubicBezTo>
                <a:cubicBezTo>
                  <a:pt x="3276" y="972"/>
                  <a:pt x="3282" y="977"/>
                  <a:pt x="3289" y="977"/>
                </a:cubicBezTo>
                <a:cubicBezTo>
                  <a:pt x="3295" y="977"/>
                  <a:pt x="3301" y="972"/>
                  <a:pt x="3301" y="965"/>
                </a:cubicBezTo>
                <a:cubicBezTo>
                  <a:pt x="3301" y="958"/>
                  <a:pt x="3295" y="953"/>
                  <a:pt x="3289" y="953"/>
                </a:cubicBezTo>
                <a:close/>
                <a:moveTo>
                  <a:pt x="3289" y="891"/>
                </a:moveTo>
                <a:cubicBezTo>
                  <a:pt x="3282" y="891"/>
                  <a:pt x="3276" y="897"/>
                  <a:pt x="3276" y="904"/>
                </a:cubicBezTo>
                <a:cubicBezTo>
                  <a:pt x="3276" y="910"/>
                  <a:pt x="3282" y="916"/>
                  <a:pt x="3289" y="916"/>
                </a:cubicBezTo>
                <a:cubicBezTo>
                  <a:pt x="3295" y="916"/>
                  <a:pt x="3301" y="910"/>
                  <a:pt x="3301" y="904"/>
                </a:cubicBezTo>
                <a:cubicBezTo>
                  <a:pt x="3301" y="897"/>
                  <a:pt x="3295" y="891"/>
                  <a:pt x="3289" y="891"/>
                </a:cubicBezTo>
                <a:close/>
                <a:moveTo>
                  <a:pt x="3289" y="1014"/>
                </a:moveTo>
                <a:cubicBezTo>
                  <a:pt x="3282" y="1014"/>
                  <a:pt x="3276" y="1020"/>
                  <a:pt x="3276" y="1026"/>
                </a:cubicBezTo>
                <a:cubicBezTo>
                  <a:pt x="3276" y="1033"/>
                  <a:pt x="3282" y="1039"/>
                  <a:pt x="3289" y="1039"/>
                </a:cubicBezTo>
                <a:cubicBezTo>
                  <a:pt x="3295" y="1039"/>
                  <a:pt x="3301" y="1033"/>
                  <a:pt x="3301" y="1026"/>
                </a:cubicBezTo>
                <a:cubicBezTo>
                  <a:pt x="3301" y="1020"/>
                  <a:pt x="3295" y="1014"/>
                  <a:pt x="3289" y="1014"/>
                </a:cubicBezTo>
                <a:close/>
                <a:moveTo>
                  <a:pt x="3289" y="984"/>
                </a:moveTo>
                <a:cubicBezTo>
                  <a:pt x="3282" y="984"/>
                  <a:pt x="3276" y="989"/>
                  <a:pt x="3276" y="996"/>
                </a:cubicBezTo>
                <a:cubicBezTo>
                  <a:pt x="3276" y="1002"/>
                  <a:pt x="3282" y="1008"/>
                  <a:pt x="3289" y="1008"/>
                </a:cubicBezTo>
                <a:cubicBezTo>
                  <a:pt x="3295" y="1008"/>
                  <a:pt x="3301" y="1002"/>
                  <a:pt x="3301" y="996"/>
                </a:cubicBezTo>
                <a:cubicBezTo>
                  <a:pt x="3301" y="989"/>
                  <a:pt x="3295" y="984"/>
                  <a:pt x="3289" y="984"/>
                </a:cubicBezTo>
                <a:close/>
                <a:moveTo>
                  <a:pt x="3324" y="984"/>
                </a:moveTo>
                <a:cubicBezTo>
                  <a:pt x="3317" y="984"/>
                  <a:pt x="3311" y="989"/>
                  <a:pt x="3311" y="996"/>
                </a:cubicBezTo>
                <a:cubicBezTo>
                  <a:pt x="3311" y="1002"/>
                  <a:pt x="3317" y="1008"/>
                  <a:pt x="3324" y="1008"/>
                </a:cubicBezTo>
                <a:cubicBezTo>
                  <a:pt x="3330" y="1008"/>
                  <a:pt x="3336" y="1002"/>
                  <a:pt x="3336" y="996"/>
                </a:cubicBezTo>
                <a:cubicBezTo>
                  <a:pt x="3336" y="989"/>
                  <a:pt x="3330" y="984"/>
                  <a:pt x="3324" y="984"/>
                </a:cubicBezTo>
                <a:close/>
                <a:moveTo>
                  <a:pt x="3324" y="1014"/>
                </a:moveTo>
                <a:cubicBezTo>
                  <a:pt x="3317" y="1014"/>
                  <a:pt x="3311" y="1020"/>
                  <a:pt x="3311" y="1026"/>
                </a:cubicBezTo>
                <a:cubicBezTo>
                  <a:pt x="3311" y="1033"/>
                  <a:pt x="3317" y="1039"/>
                  <a:pt x="3324" y="1039"/>
                </a:cubicBezTo>
                <a:cubicBezTo>
                  <a:pt x="3330" y="1039"/>
                  <a:pt x="3336" y="1033"/>
                  <a:pt x="3336" y="1026"/>
                </a:cubicBezTo>
                <a:cubicBezTo>
                  <a:pt x="3336" y="1020"/>
                  <a:pt x="3330" y="1014"/>
                  <a:pt x="3324" y="1014"/>
                </a:cubicBezTo>
                <a:close/>
                <a:moveTo>
                  <a:pt x="3324" y="953"/>
                </a:moveTo>
                <a:cubicBezTo>
                  <a:pt x="3317" y="953"/>
                  <a:pt x="3311" y="958"/>
                  <a:pt x="3311" y="965"/>
                </a:cubicBezTo>
                <a:cubicBezTo>
                  <a:pt x="3311" y="972"/>
                  <a:pt x="3317" y="977"/>
                  <a:pt x="3324" y="977"/>
                </a:cubicBezTo>
                <a:cubicBezTo>
                  <a:pt x="3330" y="977"/>
                  <a:pt x="3336" y="972"/>
                  <a:pt x="3336" y="965"/>
                </a:cubicBezTo>
                <a:cubicBezTo>
                  <a:pt x="3336" y="958"/>
                  <a:pt x="3330" y="953"/>
                  <a:pt x="3324" y="953"/>
                </a:cubicBezTo>
                <a:close/>
                <a:moveTo>
                  <a:pt x="3324" y="922"/>
                </a:moveTo>
                <a:cubicBezTo>
                  <a:pt x="3317" y="922"/>
                  <a:pt x="3311" y="928"/>
                  <a:pt x="3311" y="934"/>
                </a:cubicBezTo>
                <a:cubicBezTo>
                  <a:pt x="3311" y="941"/>
                  <a:pt x="3317" y="946"/>
                  <a:pt x="3324" y="946"/>
                </a:cubicBezTo>
                <a:cubicBezTo>
                  <a:pt x="3330" y="946"/>
                  <a:pt x="3336" y="941"/>
                  <a:pt x="3336" y="934"/>
                </a:cubicBezTo>
                <a:cubicBezTo>
                  <a:pt x="3336" y="928"/>
                  <a:pt x="3330" y="922"/>
                  <a:pt x="3324" y="922"/>
                </a:cubicBezTo>
                <a:close/>
                <a:moveTo>
                  <a:pt x="3113" y="922"/>
                </a:moveTo>
                <a:cubicBezTo>
                  <a:pt x="3107" y="922"/>
                  <a:pt x="3101" y="928"/>
                  <a:pt x="3101" y="934"/>
                </a:cubicBezTo>
                <a:cubicBezTo>
                  <a:pt x="3101" y="941"/>
                  <a:pt x="3107" y="946"/>
                  <a:pt x="3113" y="946"/>
                </a:cubicBezTo>
                <a:cubicBezTo>
                  <a:pt x="3120" y="946"/>
                  <a:pt x="3126" y="941"/>
                  <a:pt x="3126" y="934"/>
                </a:cubicBezTo>
                <a:cubicBezTo>
                  <a:pt x="3126" y="928"/>
                  <a:pt x="3120" y="922"/>
                  <a:pt x="3113" y="922"/>
                </a:cubicBezTo>
                <a:close/>
                <a:moveTo>
                  <a:pt x="3148" y="1076"/>
                </a:moveTo>
                <a:cubicBezTo>
                  <a:pt x="3142" y="1076"/>
                  <a:pt x="3136" y="1081"/>
                  <a:pt x="3136" y="1088"/>
                </a:cubicBezTo>
                <a:cubicBezTo>
                  <a:pt x="3136" y="1095"/>
                  <a:pt x="3142" y="1100"/>
                  <a:pt x="3148" y="1100"/>
                </a:cubicBezTo>
                <a:cubicBezTo>
                  <a:pt x="3155" y="1100"/>
                  <a:pt x="3161" y="1095"/>
                  <a:pt x="3161" y="1088"/>
                </a:cubicBezTo>
                <a:cubicBezTo>
                  <a:pt x="3161" y="1081"/>
                  <a:pt x="3155" y="1076"/>
                  <a:pt x="3148" y="1076"/>
                </a:cubicBezTo>
                <a:close/>
                <a:moveTo>
                  <a:pt x="3148" y="1107"/>
                </a:moveTo>
                <a:cubicBezTo>
                  <a:pt x="3142" y="1107"/>
                  <a:pt x="3136" y="1112"/>
                  <a:pt x="3136" y="1119"/>
                </a:cubicBezTo>
                <a:cubicBezTo>
                  <a:pt x="3136" y="1125"/>
                  <a:pt x="3142" y="1131"/>
                  <a:pt x="3148" y="1131"/>
                </a:cubicBezTo>
                <a:cubicBezTo>
                  <a:pt x="3155" y="1131"/>
                  <a:pt x="3161" y="1125"/>
                  <a:pt x="3161" y="1119"/>
                </a:cubicBezTo>
                <a:cubicBezTo>
                  <a:pt x="3161" y="1112"/>
                  <a:pt x="3155" y="1107"/>
                  <a:pt x="3148" y="1107"/>
                </a:cubicBezTo>
                <a:close/>
                <a:moveTo>
                  <a:pt x="3148" y="1137"/>
                </a:moveTo>
                <a:cubicBezTo>
                  <a:pt x="3142" y="1137"/>
                  <a:pt x="3136" y="1143"/>
                  <a:pt x="3136" y="1149"/>
                </a:cubicBezTo>
                <a:cubicBezTo>
                  <a:pt x="3136" y="1156"/>
                  <a:pt x="3142" y="1162"/>
                  <a:pt x="3148" y="1162"/>
                </a:cubicBezTo>
                <a:cubicBezTo>
                  <a:pt x="3155" y="1162"/>
                  <a:pt x="3161" y="1156"/>
                  <a:pt x="3161" y="1149"/>
                </a:cubicBezTo>
                <a:cubicBezTo>
                  <a:pt x="3161" y="1143"/>
                  <a:pt x="3155" y="1137"/>
                  <a:pt x="3148" y="1137"/>
                </a:cubicBezTo>
                <a:close/>
                <a:moveTo>
                  <a:pt x="3148" y="1045"/>
                </a:moveTo>
                <a:cubicBezTo>
                  <a:pt x="3142" y="1045"/>
                  <a:pt x="3136" y="1051"/>
                  <a:pt x="3136" y="1057"/>
                </a:cubicBezTo>
                <a:cubicBezTo>
                  <a:pt x="3136" y="1064"/>
                  <a:pt x="3142" y="1069"/>
                  <a:pt x="3148" y="1069"/>
                </a:cubicBezTo>
                <a:cubicBezTo>
                  <a:pt x="3155" y="1069"/>
                  <a:pt x="3161" y="1064"/>
                  <a:pt x="3161" y="1057"/>
                </a:cubicBezTo>
                <a:cubicBezTo>
                  <a:pt x="3161" y="1051"/>
                  <a:pt x="3155" y="1045"/>
                  <a:pt x="3148" y="1045"/>
                </a:cubicBezTo>
                <a:close/>
                <a:moveTo>
                  <a:pt x="3148" y="707"/>
                </a:moveTo>
                <a:cubicBezTo>
                  <a:pt x="3142" y="707"/>
                  <a:pt x="3136" y="712"/>
                  <a:pt x="3136" y="719"/>
                </a:cubicBezTo>
                <a:cubicBezTo>
                  <a:pt x="3136" y="726"/>
                  <a:pt x="3142" y="731"/>
                  <a:pt x="3148" y="731"/>
                </a:cubicBezTo>
                <a:cubicBezTo>
                  <a:pt x="3155" y="731"/>
                  <a:pt x="3161" y="726"/>
                  <a:pt x="3161" y="719"/>
                </a:cubicBezTo>
                <a:cubicBezTo>
                  <a:pt x="3161" y="712"/>
                  <a:pt x="3155" y="707"/>
                  <a:pt x="3148" y="707"/>
                </a:cubicBezTo>
                <a:close/>
                <a:moveTo>
                  <a:pt x="3148" y="984"/>
                </a:moveTo>
                <a:cubicBezTo>
                  <a:pt x="3142" y="984"/>
                  <a:pt x="3136" y="989"/>
                  <a:pt x="3136" y="996"/>
                </a:cubicBezTo>
                <a:cubicBezTo>
                  <a:pt x="3136" y="1002"/>
                  <a:pt x="3142" y="1008"/>
                  <a:pt x="3148" y="1008"/>
                </a:cubicBezTo>
                <a:cubicBezTo>
                  <a:pt x="3155" y="1008"/>
                  <a:pt x="3161" y="1002"/>
                  <a:pt x="3161" y="996"/>
                </a:cubicBezTo>
                <a:cubicBezTo>
                  <a:pt x="3161" y="989"/>
                  <a:pt x="3155" y="984"/>
                  <a:pt x="3148" y="984"/>
                </a:cubicBezTo>
                <a:close/>
                <a:moveTo>
                  <a:pt x="3148" y="953"/>
                </a:moveTo>
                <a:cubicBezTo>
                  <a:pt x="3142" y="953"/>
                  <a:pt x="3136" y="958"/>
                  <a:pt x="3136" y="965"/>
                </a:cubicBezTo>
                <a:cubicBezTo>
                  <a:pt x="3136" y="972"/>
                  <a:pt x="3142" y="977"/>
                  <a:pt x="3148" y="977"/>
                </a:cubicBezTo>
                <a:cubicBezTo>
                  <a:pt x="3155" y="977"/>
                  <a:pt x="3161" y="972"/>
                  <a:pt x="3161" y="965"/>
                </a:cubicBezTo>
                <a:cubicBezTo>
                  <a:pt x="3161" y="958"/>
                  <a:pt x="3155" y="953"/>
                  <a:pt x="3148" y="953"/>
                </a:cubicBezTo>
                <a:close/>
                <a:moveTo>
                  <a:pt x="3148" y="922"/>
                </a:moveTo>
                <a:cubicBezTo>
                  <a:pt x="3142" y="922"/>
                  <a:pt x="3136" y="928"/>
                  <a:pt x="3136" y="934"/>
                </a:cubicBezTo>
                <a:cubicBezTo>
                  <a:pt x="3136" y="941"/>
                  <a:pt x="3142" y="946"/>
                  <a:pt x="3148" y="946"/>
                </a:cubicBezTo>
                <a:cubicBezTo>
                  <a:pt x="3155" y="946"/>
                  <a:pt x="3161" y="941"/>
                  <a:pt x="3161" y="934"/>
                </a:cubicBezTo>
                <a:cubicBezTo>
                  <a:pt x="3161" y="928"/>
                  <a:pt x="3155" y="922"/>
                  <a:pt x="3148" y="922"/>
                </a:cubicBezTo>
                <a:close/>
                <a:moveTo>
                  <a:pt x="3148" y="1014"/>
                </a:moveTo>
                <a:cubicBezTo>
                  <a:pt x="3142" y="1014"/>
                  <a:pt x="3136" y="1020"/>
                  <a:pt x="3136" y="1026"/>
                </a:cubicBezTo>
                <a:cubicBezTo>
                  <a:pt x="3136" y="1033"/>
                  <a:pt x="3142" y="1039"/>
                  <a:pt x="3148" y="1039"/>
                </a:cubicBezTo>
                <a:cubicBezTo>
                  <a:pt x="3155" y="1039"/>
                  <a:pt x="3161" y="1033"/>
                  <a:pt x="3161" y="1026"/>
                </a:cubicBezTo>
                <a:cubicBezTo>
                  <a:pt x="3161" y="1020"/>
                  <a:pt x="3155" y="1014"/>
                  <a:pt x="3148" y="1014"/>
                </a:cubicBezTo>
                <a:close/>
                <a:moveTo>
                  <a:pt x="3148" y="891"/>
                </a:moveTo>
                <a:cubicBezTo>
                  <a:pt x="3142" y="891"/>
                  <a:pt x="3136" y="897"/>
                  <a:pt x="3136" y="904"/>
                </a:cubicBezTo>
                <a:cubicBezTo>
                  <a:pt x="3136" y="910"/>
                  <a:pt x="3142" y="916"/>
                  <a:pt x="3148" y="916"/>
                </a:cubicBezTo>
                <a:cubicBezTo>
                  <a:pt x="3155" y="916"/>
                  <a:pt x="3161" y="910"/>
                  <a:pt x="3161" y="904"/>
                </a:cubicBezTo>
                <a:cubicBezTo>
                  <a:pt x="3161" y="897"/>
                  <a:pt x="3155" y="891"/>
                  <a:pt x="3148" y="891"/>
                </a:cubicBezTo>
                <a:close/>
                <a:moveTo>
                  <a:pt x="3148" y="799"/>
                </a:moveTo>
                <a:cubicBezTo>
                  <a:pt x="3142" y="799"/>
                  <a:pt x="3136" y="805"/>
                  <a:pt x="3136" y="811"/>
                </a:cubicBezTo>
                <a:cubicBezTo>
                  <a:pt x="3136" y="818"/>
                  <a:pt x="3142" y="823"/>
                  <a:pt x="3148" y="823"/>
                </a:cubicBezTo>
                <a:cubicBezTo>
                  <a:pt x="3155" y="823"/>
                  <a:pt x="3161" y="818"/>
                  <a:pt x="3161" y="811"/>
                </a:cubicBezTo>
                <a:cubicBezTo>
                  <a:pt x="3161" y="805"/>
                  <a:pt x="3155" y="799"/>
                  <a:pt x="3148" y="799"/>
                </a:cubicBezTo>
                <a:close/>
                <a:moveTo>
                  <a:pt x="3148" y="861"/>
                </a:moveTo>
                <a:cubicBezTo>
                  <a:pt x="3142" y="861"/>
                  <a:pt x="3136" y="866"/>
                  <a:pt x="3136" y="873"/>
                </a:cubicBezTo>
                <a:cubicBezTo>
                  <a:pt x="3136" y="880"/>
                  <a:pt x="3142" y="885"/>
                  <a:pt x="3148" y="885"/>
                </a:cubicBezTo>
                <a:cubicBezTo>
                  <a:pt x="3155" y="885"/>
                  <a:pt x="3161" y="880"/>
                  <a:pt x="3161" y="873"/>
                </a:cubicBezTo>
                <a:cubicBezTo>
                  <a:pt x="3161" y="866"/>
                  <a:pt x="3155" y="861"/>
                  <a:pt x="3148" y="861"/>
                </a:cubicBezTo>
                <a:close/>
                <a:moveTo>
                  <a:pt x="3148" y="738"/>
                </a:moveTo>
                <a:cubicBezTo>
                  <a:pt x="3142" y="738"/>
                  <a:pt x="3136" y="743"/>
                  <a:pt x="3136" y="750"/>
                </a:cubicBezTo>
                <a:cubicBezTo>
                  <a:pt x="3136" y="757"/>
                  <a:pt x="3142" y="762"/>
                  <a:pt x="3148" y="762"/>
                </a:cubicBezTo>
                <a:cubicBezTo>
                  <a:pt x="3155" y="762"/>
                  <a:pt x="3161" y="757"/>
                  <a:pt x="3161" y="750"/>
                </a:cubicBezTo>
                <a:cubicBezTo>
                  <a:pt x="3161" y="743"/>
                  <a:pt x="3155" y="738"/>
                  <a:pt x="3148" y="738"/>
                </a:cubicBezTo>
                <a:close/>
                <a:moveTo>
                  <a:pt x="3148" y="768"/>
                </a:moveTo>
                <a:cubicBezTo>
                  <a:pt x="3142" y="768"/>
                  <a:pt x="3136" y="774"/>
                  <a:pt x="3136" y="781"/>
                </a:cubicBezTo>
                <a:cubicBezTo>
                  <a:pt x="3136" y="787"/>
                  <a:pt x="3142" y="793"/>
                  <a:pt x="3148" y="793"/>
                </a:cubicBezTo>
                <a:cubicBezTo>
                  <a:pt x="3155" y="793"/>
                  <a:pt x="3161" y="787"/>
                  <a:pt x="3161" y="781"/>
                </a:cubicBezTo>
                <a:cubicBezTo>
                  <a:pt x="3161" y="774"/>
                  <a:pt x="3155" y="768"/>
                  <a:pt x="3148" y="768"/>
                </a:cubicBezTo>
                <a:close/>
                <a:moveTo>
                  <a:pt x="3148" y="830"/>
                </a:moveTo>
                <a:cubicBezTo>
                  <a:pt x="3142" y="830"/>
                  <a:pt x="3136" y="835"/>
                  <a:pt x="3136" y="842"/>
                </a:cubicBezTo>
                <a:cubicBezTo>
                  <a:pt x="3136" y="849"/>
                  <a:pt x="3142" y="854"/>
                  <a:pt x="3148" y="854"/>
                </a:cubicBezTo>
                <a:cubicBezTo>
                  <a:pt x="3155" y="854"/>
                  <a:pt x="3161" y="849"/>
                  <a:pt x="3161" y="842"/>
                </a:cubicBezTo>
                <a:cubicBezTo>
                  <a:pt x="3161" y="835"/>
                  <a:pt x="3155" y="830"/>
                  <a:pt x="3148" y="830"/>
                </a:cubicBezTo>
                <a:close/>
                <a:moveTo>
                  <a:pt x="3078" y="953"/>
                </a:moveTo>
                <a:cubicBezTo>
                  <a:pt x="3072" y="953"/>
                  <a:pt x="3066" y="958"/>
                  <a:pt x="3066" y="965"/>
                </a:cubicBezTo>
                <a:cubicBezTo>
                  <a:pt x="3066" y="972"/>
                  <a:pt x="3072" y="977"/>
                  <a:pt x="3078" y="977"/>
                </a:cubicBezTo>
                <a:cubicBezTo>
                  <a:pt x="3085" y="977"/>
                  <a:pt x="3091" y="972"/>
                  <a:pt x="3091" y="965"/>
                </a:cubicBezTo>
                <a:cubicBezTo>
                  <a:pt x="3091" y="958"/>
                  <a:pt x="3085" y="953"/>
                  <a:pt x="3078" y="953"/>
                </a:cubicBezTo>
                <a:close/>
                <a:moveTo>
                  <a:pt x="3078" y="984"/>
                </a:moveTo>
                <a:cubicBezTo>
                  <a:pt x="3072" y="984"/>
                  <a:pt x="3066" y="989"/>
                  <a:pt x="3066" y="996"/>
                </a:cubicBezTo>
                <a:cubicBezTo>
                  <a:pt x="3066" y="1002"/>
                  <a:pt x="3072" y="1008"/>
                  <a:pt x="3078" y="1008"/>
                </a:cubicBezTo>
                <a:cubicBezTo>
                  <a:pt x="3085" y="1008"/>
                  <a:pt x="3091" y="1002"/>
                  <a:pt x="3091" y="996"/>
                </a:cubicBezTo>
                <a:cubicBezTo>
                  <a:pt x="3091" y="989"/>
                  <a:pt x="3085" y="984"/>
                  <a:pt x="3078" y="984"/>
                </a:cubicBezTo>
                <a:close/>
                <a:moveTo>
                  <a:pt x="3113" y="1014"/>
                </a:moveTo>
                <a:cubicBezTo>
                  <a:pt x="3107" y="1014"/>
                  <a:pt x="3101" y="1020"/>
                  <a:pt x="3101" y="1026"/>
                </a:cubicBezTo>
                <a:cubicBezTo>
                  <a:pt x="3101" y="1033"/>
                  <a:pt x="3107" y="1039"/>
                  <a:pt x="3113" y="1039"/>
                </a:cubicBezTo>
                <a:cubicBezTo>
                  <a:pt x="3120" y="1039"/>
                  <a:pt x="3126" y="1033"/>
                  <a:pt x="3126" y="1026"/>
                </a:cubicBezTo>
                <a:cubicBezTo>
                  <a:pt x="3126" y="1020"/>
                  <a:pt x="3120" y="1014"/>
                  <a:pt x="3113" y="1014"/>
                </a:cubicBezTo>
                <a:close/>
                <a:moveTo>
                  <a:pt x="3113" y="984"/>
                </a:moveTo>
                <a:cubicBezTo>
                  <a:pt x="3107" y="984"/>
                  <a:pt x="3101" y="989"/>
                  <a:pt x="3101" y="996"/>
                </a:cubicBezTo>
                <a:cubicBezTo>
                  <a:pt x="3101" y="1002"/>
                  <a:pt x="3107" y="1008"/>
                  <a:pt x="3113" y="1008"/>
                </a:cubicBezTo>
                <a:cubicBezTo>
                  <a:pt x="3120" y="1008"/>
                  <a:pt x="3126" y="1002"/>
                  <a:pt x="3126" y="996"/>
                </a:cubicBezTo>
                <a:cubicBezTo>
                  <a:pt x="3126" y="989"/>
                  <a:pt x="3120" y="984"/>
                  <a:pt x="3113" y="984"/>
                </a:cubicBezTo>
                <a:close/>
                <a:moveTo>
                  <a:pt x="3113" y="953"/>
                </a:moveTo>
                <a:cubicBezTo>
                  <a:pt x="3107" y="953"/>
                  <a:pt x="3101" y="958"/>
                  <a:pt x="3101" y="965"/>
                </a:cubicBezTo>
                <a:cubicBezTo>
                  <a:pt x="3101" y="972"/>
                  <a:pt x="3107" y="977"/>
                  <a:pt x="3113" y="977"/>
                </a:cubicBezTo>
                <a:cubicBezTo>
                  <a:pt x="3120" y="977"/>
                  <a:pt x="3126" y="972"/>
                  <a:pt x="3126" y="965"/>
                </a:cubicBezTo>
                <a:cubicBezTo>
                  <a:pt x="3126" y="958"/>
                  <a:pt x="3120" y="953"/>
                  <a:pt x="3113" y="953"/>
                </a:cubicBezTo>
                <a:close/>
                <a:moveTo>
                  <a:pt x="3113" y="861"/>
                </a:moveTo>
                <a:cubicBezTo>
                  <a:pt x="3107" y="861"/>
                  <a:pt x="3101" y="866"/>
                  <a:pt x="3101" y="873"/>
                </a:cubicBezTo>
                <a:cubicBezTo>
                  <a:pt x="3101" y="880"/>
                  <a:pt x="3107" y="885"/>
                  <a:pt x="3113" y="885"/>
                </a:cubicBezTo>
                <a:cubicBezTo>
                  <a:pt x="3120" y="885"/>
                  <a:pt x="3126" y="880"/>
                  <a:pt x="3126" y="873"/>
                </a:cubicBezTo>
                <a:cubicBezTo>
                  <a:pt x="3126" y="866"/>
                  <a:pt x="3120" y="861"/>
                  <a:pt x="3113" y="861"/>
                </a:cubicBezTo>
                <a:close/>
                <a:moveTo>
                  <a:pt x="3113" y="707"/>
                </a:moveTo>
                <a:cubicBezTo>
                  <a:pt x="3107" y="707"/>
                  <a:pt x="3101" y="712"/>
                  <a:pt x="3101" y="719"/>
                </a:cubicBezTo>
                <a:cubicBezTo>
                  <a:pt x="3101" y="726"/>
                  <a:pt x="3107" y="731"/>
                  <a:pt x="3113" y="731"/>
                </a:cubicBezTo>
                <a:cubicBezTo>
                  <a:pt x="3120" y="731"/>
                  <a:pt x="3126" y="726"/>
                  <a:pt x="3126" y="719"/>
                </a:cubicBezTo>
                <a:cubicBezTo>
                  <a:pt x="3126" y="712"/>
                  <a:pt x="3120" y="707"/>
                  <a:pt x="3113" y="707"/>
                </a:cubicBezTo>
                <a:close/>
                <a:moveTo>
                  <a:pt x="3113" y="738"/>
                </a:moveTo>
                <a:cubicBezTo>
                  <a:pt x="3107" y="738"/>
                  <a:pt x="3101" y="743"/>
                  <a:pt x="3101" y="750"/>
                </a:cubicBezTo>
                <a:cubicBezTo>
                  <a:pt x="3101" y="757"/>
                  <a:pt x="3107" y="762"/>
                  <a:pt x="3113" y="762"/>
                </a:cubicBezTo>
                <a:cubicBezTo>
                  <a:pt x="3120" y="762"/>
                  <a:pt x="3126" y="757"/>
                  <a:pt x="3126" y="750"/>
                </a:cubicBezTo>
                <a:cubicBezTo>
                  <a:pt x="3126" y="743"/>
                  <a:pt x="3120" y="738"/>
                  <a:pt x="3113" y="738"/>
                </a:cubicBezTo>
                <a:close/>
                <a:moveTo>
                  <a:pt x="3113" y="768"/>
                </a:moveTo>
                <a:cubicBezTo>
                  <a:pt x="3107" y="768"/>
                  <a:pt x="3101" y="774"/>
                  <a:pt x="3101" y="781"/>
                </a:cubicBezTo>
                <a:cubicBezTo>
                  <a:pt x="3101" y="787"/>
                  <a:pt x="3107" y="793"/>
                  <a:pt x="3113" y="793"/>
                </a:cubicBezTo>
                <a:cubicBezTo>
                  <a:pt x="3120" y="793"/>
                  <a:pt x="3126" y="787"/>
                  <a:pt x="3126" y="781"/>
                </a:cubicBezTo>
                <a:cubicBezTo>
                  <a:pt x="3126" y="774"/>
                  <a:pt x="3120" y="768"/>
                  <a:pt x="3113" y="768"/>
                </a:cubicBezTo>
                <a:close/>
                <a:moveTo>
                  <a:pt x="3078" y="707"/>
                </a:moveTo>
                <a:cubicBezTo>
                  <a:pt x="3072" y="707"/>
                  <a:pt x="3066" y="712"/>
                  <a:pt x="3066" y="719"/>
                </a:cubicBezTo>
                <a:cubicBezTo>
                  <a:pt x="3066" y="726"/>
                  <a:pt x="3072" y="731"/>
                  <a:pt x="3078" y="731"/>
                </a:cubicBezTo>
                <a:cubicBezTo>
                  <a:pt x="3085" y="731"/>
                  <a:pt x="3091" y="726"/>
                  <a:pt x="3091" y="719"/>
                </a:cubicBezTo>
                <a:cubicBezTo>
                  <a:pt x="3091" y="712"/>
                  <a:pt x="3085" y="707"/>
                  <a:pt x="3078" y="707"/>
                </a:cubicBezTo>
                <a:close/>
                <a:moveTo>
                  <a:pt x="3604" y="830"/>
                </a:moveTo>
                <a:cubicBezTo>
                  <a:pt x="3597" y="830"/>
                  <a:pt x="3592" y="835"/>
                  <a:pt x="3592" y="842"/>
                </a:cubicBezTo>
                <a:cubicBezTo>
                  <a:pt x="3592" y="849"/>
                  <a:pt x="3597" y="854"/>
                  <a:pt x="3604" y="854"/>
                </a:cubicBezTo>
                <a:cubicBezTo>
                  <a:pt x="3611" y="854"/>
                  <a:pt x="3616" y="849"/>
                  <a:pt x="3616" y="842"/>
                </a:cubicBezTo>
                <a:cubicBezTo>
                  <a:pt x="3616" y="835"/>
                  <a:pt x="3611" y="830"/>
                  <a:pt x="3604" y="830"/>
                </a:cubicBezTo>
                <a:close/>
                <a:moveTo>
                  <a:pt x="3604" y="861"/>
                </a:moveTo>
                <a:cubicBezTo>
                  <a:pt x="3597" y="861"/>
                  <a:pt x="3592" y="866"/>
                  <a:pt x="3592" y="873"/>
                </a:cubicBezTo>
                <a:cubicBezTo>
                  <a:pt x="3592" y="880"/>
                  <a:pt x="3597" y="885"/>
                  <a:pt x="3604" y="885"/>
                </a:cubicBezTo>
                <a:cubicBezTo>
                  <a:pt x="3611" y="885"/>
                  <a:pt x="3616" y="880"/>
                  <a:pt x="3616" y="873"/>
                </a:cubicBezTo>
                <a:cubicBezTo>
                  <a:pt x="3616" y="866"/>
                  <a:pt x="3611" y="861"/>
                  <a:pt x="3604" y="861"/>
                </a:cubicBezTo>
                <a:close/>
                <a:moveTo>
                  <a:pt x="3604" y="891"/>
                </a:moveTo>
                <a:cubicBezTo>
                  <a:pt x="3597" y="891"/>
                  <a:pt x="3592" y="897"/>
                  <a:pt x="3592" y="904"/>
                </a:cubicBezTo>
                <a:cubicBezTo>
                  <a:pt x="3592" y="910"/>
                  <a:pt x="3597" y="916"/>
                  <a:pt x="3604" y="916"/>
                </a:cubicBezTo>
                <a:cubicBezTo>
                  <a:pt x="3611" y="916"/>
                  <a:pt x="3616" y="910"/>
                  <a:pt x="3616" y="904"/>
                </a:cubicBezTo>
                <a:cubicBezTo>
                  <a:pt x="3616" y="897"/>
                  <a:pt x="3611" y="891"/>
                  <a:pt x="3604" y="891"/>
                </a:cubicBezTo>
                <a:close/>
                <a:moveTo>
                  <a:pt x="3604" y="922"/>
                </a:moveTo>
                <a:cubicBezTo>
                  <a:pt x="3597" y="922"/>
                  <a:pt x="3592" y="928"/>
                  <a:pt x="3592" y="934"/>
                </a:cubicBezTo>
                <a:cubicBezTo>
                  <a:pt x="3592" y="941"/>
                  <a:pt x="3597" y="946"/>
                  <a:pt x="3604" y="946"/>
                </a:cubicBezTo>
                <a:cubicBezTo>
                  <a:pt x="3611" y="946"/>
                  <a:pt x="3616" y="941"/>
                  <a:pt x="3616" y="934"/>
                </a:cubicBezTo>
                <a:cubicBezTo>
                  <a:pt x="3616" y="928"/>
                  <a:pt x="3611" y="922"/>
                  <a:pt x="3604" y="922"/>
                </a:cubicBezTo>
                <a:close/>
                <a:moveTo>
                  <a:pt x="3604" y="953"/>
                </a:moveTo>
                <a:cubicBezTo>
                  <a:pt x="3597" y="953"/>
                  <a:pt x="3592" y="958"/>
                  <a:pt x="3592" y="965"/>
                </a:cubicBezTo>
                <a:cubicBezTo>
                  <a:pt x="3592" y="972"/>
                  <a:pt x="3597" y="977"/>
                  <a:pt x="3604" y="977"/>
                </a:cubicBezTo>
                <a:cubicBezTo>
                  <a:pt x="3611" y="977"/>
                  <a:pt x="3616" y="972"/>
                  <a:pt x="3616" y="965"/>
                </a:cubicBezTo>
                <a:cubicBezTo>
                  <a:pt x="3616" y="958"/>
                  <a:pt x="3611" y="953"/>
                  <a:pt x="3604" y="953"/>
                </a:cubicBezTo>
                <a:close/>
                <a:moveTo>
                  <a:pt x="3604" y="768"/>
                </a:moveTo>
                <a:cubicBezTo>
                  <a:pt x="3597" y="768"/>
                  <a:pt x="3592" y="774"/>
                  <a:pt x="3592" y="781"/>
                </a:cubicBezTo>
                <a:cubicBezTo>
                  <a:pt x="3592" y="787"/>
                  <a:pt x="3597" y="793"/>
                  <a:pt x="3604" y="793"/>
                </a:cubicBezTo>
                <a:cubicBezTo>
                  <a:pt x="3611" y="793"/>
                  <a:pt x="3616" y="787"/>
                  <a:pt x="3616" y="781"/>
                </a:cubicBezTo>
                <a:cubicBezTo>
                  <a:pt x="3616" y="774"/>
                  <a:pt x="3611" y="768"/>
                  <a:pt x="3604" y="768"/>
                </a:cubicBezTo>
                <a:close/>
                <a:moveTo>
                  <a:pt x="3604" y="707"/>
                </a:moveTo>
                <a:cubicBezTo>
                  <a:pt x="3597" y="707"/>
                  <a:pt x="3592" y="712"/>
                  <a:pt x="3592" y="719"/>
                </a:cubicBezTo>
                <a:cubicBezTo>
                  <a:pt x="3592" y="726"/>
                  <a:pt x="3597" y="731"/>
                  <a:pt x="3604" y="731"/>
                </a:cubicBezTo>
                <a:cubicBezTo>
                  <a:pt x="3611" y="731"/>
                  <a:pt x="3616" y="726"/>
                  <a:pt x="3616" y="719"/>
                </a:cubicBezTo>
                <a:cubicBezTo>
                  <a:pt x="3616" y="712"/>
                  <a:pt x="3611" y="707"/>
                  <a:pt x="3604" y="707"/>
                </a:cubicBezTo>
                <a:close/>
                <a:moveTo>
                  <a:pt x="3604" y="799"/>
                </a:moveTo>
                <a:cubicBezTo>
                  <a:pt x="3597" y="799"/>
                  <a:pt x="3592" y="805"/>
                  <a:pt x="3592" y="811"/>
                </a:cubicBezTo>
                <a:cubicBezTo>
                  <a:pt x="3592" y="818"/>
                  <a:pt x="3597" y="823"/>
                  <a:pt x="3604" y="823"/>
                </a:cubicBezTo>
                <a:cubicBezTo>
                  <a:pt x="3611" y="823"/>
                  <a:pt x="3616" y="818"/>
                  <a:pt x="3616" y="811"/>
                </a:cubicBezTo>
                <a:cubicBezTo>
                  <a:pt x="3616" y="805"/>
                  <a:pt x="3611" y="799"/>
                  <a:pt x="3604" y="799"/>
                </a:cubicBezTo>
                <a:close/>
                <a:moveTo>
                  <a:pt x="3604" y="738"/>
                </a:moveTo>
                <a:cubicBezTo>
                  <a:pt x="3597" y="738"/>
                  <a:pt x="3592" y="743"/>
                  <a:pt x="3592" y="750"/>
                </a:cubicBezTo>
                <a:cubicBezTo>
                  <a:pt x="3592" y="757"/>
                  <a:pt x="3597" y="762"/>
                  <a:pt x="3604" y="762"/>
                </a:cubicBezTo>
                <a:cubicBezTo>
                  <a:pt x="3611" y="762"/>
                  <a:pt x="3616" y="757"/>
                  <a:pt x="3616" y="750"/>
                </a:cubicBezTo>
                <a:cubicBezTo>
                  <a:pt x="3616" y="743"/>
                  <a:pt x="3611" y="738"/>
                  <a:pt x="3604" y="738"/>
                </a:cubicBezTo>
                <a:close/>
                <a:moveTo>
                  <a:pt x="3639" y="953"/>
                </a:moveTo>
                <a:cubicBezTo>
                  <a:pt x="3632" y="953"/>
                  <a:pt x="3627" y="958"/>
                  <a:pt x="3627" y="965"/>
                </a:cubicBezTo>
                <a:cubicBezTo>
                  <a:pt x="3627" y="972"/>
                  <a:pt x="3632" y="977"/>
                  <a:pt x="3639" y="977"/>
                </a:cubicBezTo>
                <a:cubicBezTo>
                  <a:pt x="3646" y="977"/>
                  <a:pt x="3651" y="972"/>
                  <a:pt x="3651" y="965"/>
                </a:cubicBezTo>
                <a:cubicBezTo>
                  <a:pt x="3651" y="958"/>
                  <a:pt x="3646" y="953"/>
                  <a:pt x="3639" y="953"/>
                </a:cubicBezTo>
                <a:close/>
                <a:moveTo>
                  <a:pt x="3639" y="861"/>
                </a:moveTo>
                <a:cubicBezTo>
                  <a:pt x="3632" y="861"/>
                  <a:pt x="3627" y="866"/>
                  <a:pt x="3627" y="873"/>
                </a:cubicBezTo>
                <a:cubicBezTo>
                  <a:pt x="3627" y="880"/>
                  <a:pt x="3632" y="885"/>
                  <a:pt x="3639" y="885"/>
                </a:cubicBezTo>
                <a:cubicBezTo>
                  <a:pt x="3646" y="885"/>
                  <a:pt x="3651" y="880"/>
                  <a:pt x="3651" y="873"/>
                </a:cubicBezTo>
                <a:cubicBezTo>
                  <a:pt x="3651" y="866"/>
                  <a:pt x="3646" y="861"/>
                  <a:pt x="3639" y="861"/>
                </a:cubicBezTo>
                <a:close/>
                <a:moveTo>
                  <a:pt x="3639" y="891"/>
                </a:moveTo>
                <a:cubicBezTo>
                  <a:pt x="3632" y="891"/>
                  <a:pt x="3627" y="897"/>
                  <a:pt x="3627" y="904"/>
                </a:cubicBezTo>
                <a:cubicBezTo>
                  <a:pt x="3627" y="910"/>
                  <a:pt x="3632" y="916"/>
                  <a:pt x="3639" y="916"/>
                </a:cubicBezTo>
                <a:cubicBezTo>
                  <a:pt x="3646" y="916"/>
                  <a:pt x="3651" y="910"/>
                  <a:pt x="3651" y="904"/>
                </a:cubicBezTo>
                <a:cubicBezTo>
                  <a:pt x="3651" y="897"/>
                  <a:pt x="3646" y="891"/>
                  <a:pt x="3639" y="891"/>
                </a:cubicBezTo>
                <a:close/>
                <a:moveTo>
                  <a:pt x="3639" y="922"/>
                </a:moveTo>
                <a:cubicBezTo>
                  <a:pt x="3632" y="922"/>
                  <a:pt x="3627" y="928"/>
                  <a:pt x="3627" y="934"/>
                </a:cubicBezTo>
                <a:cubicBezTo>
                  <a:pt x="3627" y="941"/>
                  <a:pt x="3632" y="946"/>
                  <a:pt x="3639" y="946"/>
                </a:cubicBezTo>
                <a:cubicBezTo>
                  <a:pt x="3646" y="946"/>
                  <a:pt x="3651" y="941"/>
                  <a:pt x="3651" y="934"/>
                </a:cubicBezTo>
                <a:cubicBezTo>
                  <a:pt x="3651" y="928"/>
                  <a:pt x="3646" y="922"/>
                  <a:pt x="3639" y="922"/>
                </a:cubicBezTo>
                <a:close/>
                <a:moveTo>
                  <a:pt x="3604" y="984"/>
                </a:moveTo>
                <a:cubicBezTo>
                  <a:pt x="3597" y="984"/>
                  <a:pt x="3592" y="989"/>
                  <a:pt x="3592" y="996"/>
                </a:cubicBezTo>
                <a:cubicBezTo>
                  <a:pt x="3592" y="1002"/>
                  <a:pt x="3597" y="1008"/>
                  <a:pt x="3604" y="1008"/>
                </a:cubicBezTo>
                <a:cubicBezTo>
                  <a:pt x="3611" y="1008"/>
                  <a:pt x="3616" y="1002"/>
                  <a:pt x="3616" y="996"/>
                </a:cubicBezTo>
                <a:cubicBezTo>
                  <a:pt x="3616" y="989"/>
                  <a:pt x="3611" y="984"/>
                  <a:pt x="3604" y="984"/>
                </a:cubicBezTo>
                <a:close/>
                <a:moveTo>
                  <a:pt x="3639" y="984"/>
                </a:moveTo>
                <a:cubicBezTo>
                  <a:pt x="3632" y="984"/>
                  <a:pt x="3627" y="989"/>
                  <a:pt x="3627" y="996"/>
                </a:cubicBezTo>
                <a:cubicBezTo>
                  <a:pt x="3627" y="1002"/>
                  <a:pt x="3632" y="1008"/>
                  <a:pt x="3639" y="1008"/>
                </a:cubicBezTo>
                <a:cubicBezTo>
                  <a:pt x="3646" y="1008"/>
                  <a:pt x="3651" y="1002"/>
                  <a:pt x="3651" y="996"/>
                </a:cubicBezTo>
                <a:cubicBezTo>
                  <a:pt x="3651" y="989"/>
                  <a:pt x="3646" y="984"/>
                  <a:pt x="3639" y="984"/>
                </a:cubicBezTo>
                <a:close/>
                <a:moveTo>
                  <a:pt x="3639" y="830"/>
                </a:moveTo>
                <a:cubicBezTo>
                  <a:pt x="3632" y="830"/>
                  <a:pt x="3627" y="835"/>
                  <a:pt x="3627" y="842"/>
                </a:cubicBezTo>
                <a:cubicBezTo>
                  <a:pt x="3627" y="849"/>
                  <a:pt x="3632" y="854"/>
                  <a:pt x="3639" y="854"/>
                </a:cubicBezTo>
                <a:cubicBezTo>
                  <a:pt x="3646" y="854"/>
                  <a:pt x="3651" y="849"/>
                  <a:pt x="3651" y="842"/>
                </a:cubicBezTo>
                <a:cubicBezTo>
                  <a:pt x="3651" y="835"/>
                  <a:pt x="3646" y="830"/>
                  <a:pt x="3639" y="830"/>
                </a:cubicBezTo>
                <a:close/>
                <a:moveTo>
                  <a:pt x="3639" y="768"/>
                </a:moveTo>
                <a:cubicBezTo>
                  <a:pt x="3632" y="768"/>
                  <a:pt x="3627" y="774"/>
                  <a:pt x="3627" y="781"/>
                </a:cubicBezTo>
                <a:cubicBezTo>
                  <a:pt x="3627" y="787"/>
                  <a:pt x="3632" y="793"/>
                  <a:pt x="3639" y="793"/>
                </a:cubicBezTo>
                <a:cubicBezTo>
                  <a:pt x="3646" y="793"/>
                  <a:pt x="3651" y="787"/>
                  <a:pt x="3651" y="781"/>
                </a:cubicBezTo>
                <a:cubicBezTo>
                  <a:pt x="3651" y="774"/>
                  <a:pt x="3646" y="768"/>
                  <a:pt x="3639" y="768"/>
                </a:cubicBezTo>
                <a:close/>
                <a:moveTo>
                  <a:pt x="3639" y="738"/>
                </a:moveTo>
                <a:cubicBezTo>
                  <a:pt x="3632" y="738"/>
                  <a:pt x="3627" y="743"/>
                  <a:pt x="3627" y="750"/>
                </a:cubicBezTo>
                <a:cubicBezTo>
                  <a:pt x="3627" y="757"/>
                  <a:pt x="3632" y="762"/>
                  <a:pt x="3639" y="762"/>
                </a:cubicBezTo>
                <a:cubicBezTo>
                  <a:pt x="3646" y="762"/>
                  <a:pt x="3651" y="757"/>
                  <a:pt x="3651" y="750"/>
                </a:cubicBezTo>
                <a:cubicBezTo>
                  <a:pt x="3651" y="743"/>
                  <a:pt x="3646" y="738"/>
                  <a:pt x="3639" y="738"/>
                </a:cubicBezTo>
                <a:close/>
                <a:moveTo>
                  <a:pt x="3639" y="799"/>
                </a:moveTo>
                <a:cubicBezTo>
                  <a:pt x="3632" y="799"/>
                  <a:pt x="3627" y="805"/>
                  <a:pt x="3627" y="811"/>
                </a:cubicBezTo>
                <a:cubicBezTo>
                  <a:pt x="3627" y="818"/>
                  <a:pt x="3632" y="823"/>
                  <a:pt x="3639" y="823"/>
                </a:cubicBezTo>
                <a:cubicBezTo>
                  <a:pt x="3646" y="823"/>
                  <a:pt x="3651" y="818"/>
                  <a:pt x="3651" y="811"/>
                </a:cubicBezTo>
                <a:cubicBezTo>
                  <a:pt x="3651" y="805"/>
                  <a:pt x="3646" y="799"/>
                  <a:pt x="3639" y="799"/>
                </a:cubicBezTo>
                <a:close/>
                <a:moveTo>
                  <a:pt x="3639" y="1014"/>
                </a:moveTo>
                <a:cubicBezTo>
                  <a:pt x="3632" y="1014"/>
                  <a:pt x="3627" y="1020"/>
                  <a:pt x="3627" y="1026"/>
                </a:cubicBezTo>
                <a:cubicBezTo>
                  <a:pt x="3627" y="1033"/>
                  <a:pt x="3632" y="1039"/>
                  <a:pt x="3639" y="1039"/>
                </a:cubicBezTo>
                <a:cubicBezTo>
                  <a:pt x="3646" y="1039"/>
                  <a:pt x="3651" y="1033"/>
                  <a:pt x="3651" y="1026"/>
                </a:cubicBezTo>
                <a:cubicBezTo>
                  <a:pt x="3651" y="1020"/>
                  <a:pt x="3646" y="1014"/>
                  <a:pt x="3639" y="1014"/>
                </a:cubicBezTo>
                <a:close/>
                <a:moveTo>
                  <a:pt x="3639" y="707"/>
                </a:moveTo>
                <a:cubicBezTo>
                  <a:pt x="3632" y="707"/>
                  <a:pt x="3627" y="712"/>
                  <a:pt x="3627" y="719"/>
                </a:cubicBezTo>
                <a:cubicBezTo>
                  <a:pt x="3627" y="726"/>
                  <a:pt x="3632" y="731"/>
                  <a:pt x="3639" y="731"/>
                </a:cubicBezTo>
                <a:cubicBezTo>
                  <a:pt x="3646" y="731"/>
                  <a:pt x="3651" y="726"/>
                  <a:pt x="3651" y="719"/>
                </a:cubicBezTo>
                <a:cubicBezTo>
                  <a:pt x="3651" y="712"/>
                  <a:pt x="3646" y="707"/>
                  <a:pt x="3639" y="707"/>
                </a:cubicBezTo>
                <a:close/>
                <a:moveTo>
                  <a:pt x="3569" y="891"/>
                </a:moveTo>
                <a:cubicBezTo>
                  <a:pt x="3562" y="891"/>
                  <a:pt x="3557" y="897"/>
                  <a:pt x="3557" y="904"/>
                </a:cubicBezTo>
                <a:cubicBezTo>
                  <a:pt x="3557" y="910"/>
                  <a:pt x="3562" y="916"/>
                  <a:pt x="3569" y="916"/>
                </a:cubicBezTo>
                <a:cubicBezTo>
                  <a:pt x="3576" y="916"/>
                  <a:pt x="3581" y="910"/>
                  <a:pt x="3581" y="904"/>
                </a:cubicBezTo>
                <a:cubicBezTo>
                  <a:pt x="3581" y="897"/>
                  <a:pt x="3576" y="891"/>
                  <a:pt x="3569" y="891"/>
                </a:cubicBezTo>
                <a:close/>
                <a:moveTo>
                  <a:pt x="3569" y="922"/>
                </a:moveTo>
                <a:cubicBezTo>
                  <a:pt x="3562" y="922"/>
                  <a:pt x="3557" y="928"/>
                  <a:pt x="3557" y="934"/>
                </a:cubicBezTo>
                <a:cubicBezTo>
                  <a:pt x="3557" y="941"/>
                  <a:pt x="3562" y="946"/>
                  <a:pt x="3569" y="946"/>
                </a:cubicBezTo>
                <a:cubicBezTo>
                  <a:pt x="3576" y="946"/>
                  <a:pt x="3581" y="941"/>
                  <a:pt x="3581" y="934"/>
                </a:cubicBezTo>
                <a:cubicBezTo>
                  <a:pt x="3581" y="928"/>
                  <a:pt x="3576" y="922"/>
                  <a:pt x="3569" y="922"/>
                </a:cubicBezTo>
                <a:close/>
                <a:moveTo>
                  <a:pt x="3569" y="953"/>
                </a:moveTo>
                <a:cubicBezTo>
                  <a:pt x="3562" y="953"/>
                  <a:pt x="3557" y="958"/>
                  <a:pt x="3557" y="965"/>
                </a:cubicBezTo>
                <a:cubicBezTo>
                  <a:pt x="3557" y="972"/>
                  <a:pt x="3562" y="977"/>
                  <a:pt x="3569" y="977"/>
                </a:cubicBezTo>
                <a:cubicBezTo>
                  <a:pt x="3576" y="977"/>
                  <a:pt x="3581" y="972"/>
                  <a:pt x="3581" y="965"/>
                </a:cubicBezTo>
                <a:cubicBezTo>
                  <a:pt x="3581" y="958"/>
                  <a:pt x="3576" y="953"/>
                  <a:pt x="3569" y="953"/>
                </a:cubicBezTo>
                <a:close/>
                <a:moveTo>
                  <a:pt x="3569" y="984"/>
                </a:moveTo>
                <a:cubicBezTo>
                  <a:pt x="3562" y="984"/>
                  <a:pt x="3557" y="989"/>
                  <a:pt x="3557" y="996"/>
                </a:cubicBezTo>
                <a:cubicBezTo>
                  <a:pt x="3557" y="1002"/>
                  <a:pt x="3562" y="1008"/>
                  <a:pt x="3569" y="1008"/>
                </a:cubicBezTo>
                <a:cubicBezTo>
                  <a:pt x="3576" y="1008"/>
                  <a:pt x="3581" y="1002"/>
                  <a:pt x="3581" y="996"/>
                </a:cubicBezTo>
                <a:cubicBezTo>
                  <a:pt x="3581" y="989"/>
                  <a:pt x="3576" y="984"/>
                  <a:pt x="3569" y="984"/>
                </a:cubicBezTo>
                <a:close/>
                <a:moveTo>
                  <a:pt x="3569" y="861"/>
                </a:moveTo>
                <a:cubicBezTo>
                  <a:pt x="3562" y="861"/>
                  <a:pt x="3557" y="866"/>
                  <a:pt x="3557" y="873"/>
                </a:cubicBezTo>
                <a:cubicBezTo>
                  <a:pt x="3557" y="880"/>
                  <a:pt x="3562" y="885"/>
                  <a:pt x="3569" y="885"/>
                </a:cubicBezTo>
                <a:cubicBezTo>
                  <a:pt x="3576" y="885"/>
                  <a:pt x="3581" y="880"/>
                  <a:pt x="3581" y="873"/>
                </a:cubicBezTo>
                <a:cubicBezTo>
                  <a:pt x="3581" y="866"/>
                  <a:pt x="3576" y="861"/>
                  <a:pt x="3569" y="861"/>
                </a:cubicBezTo>
                <a:close/>
                <a:moveTo>
                  <a:pt x="3569" y="830"/>
                </a:moveTo>
                <a:cubicBezTo>
                  <a:pt x="3562" y="830"/>
                  <a:pt x="3557" y="835"/>
                  <a:pt x="3557" y="842"/>
                </a:cubicBezTo>
                <a:cubicBezTo>
                  <a:pt x="3557" y="849"/>
                  <a:pt x="3562" y="854"/>
                  <a:pt x="3569" y="854"/>
                </a:cubicBezTo>
                <a:cubicBezTo>
                  <a:pt x="3576" y="854"/>
                  <a:pt x="3581" y="849"/>
                  <a:pt x="3581" y="842"/>
                </a:cubicBezTo>
                <a:cubicBezTo>
                  <a:pt x="3581" y="835"/>
                  <a:pt x="3576" y="830"/>
                  <a:pt x="3569" y="830"/>
                </a:cubicBezTo>
                <a:close/>
                <a:moveTo>
                  <a:pt x="3569" y="768"/>
                </a:moveTo>
                <a:cubicBezTo>
                  <a:pt x="3562" y="768"/>
                  <a:pt x="3557" y="774"/>
                  <a:pt x="3557" y="781"/>
                </a:cubicBezTo>
                <a:cubicBezTo>
                  <a:pt x="3557" y="787"/>
                  <a:pt x="3562" y="793"/>
                  <a:pt x="3569" y="793"/>
                </a:cubicBezTo>
                <a:cubicBezTo>
                  <a:pt x="3576" y="793"/>
                  <a:pt x="3581" y="787"/>
                  <a:pt x="3581" y="781"/>
                </a:cubicBezTo>
                <a:cubicBezTo>
                  <a:pt x="3581" y="774"/>
                  <a:pt x="3576" y="768"/>
                  <a:pt x="3569" y="768"/>
                </a:cubicBezTo>
                <a:close/>
                <a:moveTo>
                  <a:pt x="3569" y="799"/>
                </a:moveTo>
                <a:cubicBezTo>
                  <a:pt x="3562" y="799"/>
                  <a:pt x="3557" y="805"/>
                  <a:pt x="3557" y="811"/>
                </a:cubicBezTo>
                <a:cubicBezTo>
                  <a:pt x="3557" y="818"/>
                  <a:pt x="3562" y="823"/>
                  <a:pt x="3569" y="823"/>
                </a:cubicBezTo>
                <a:cubicBezTo>
                  <a:pt x="3576" y="823"/>
                  <a:pt x="3581" y="818"/>
                  <a:pt x="3581" y="811"/>
                </a:cubicBezTo>
                <a:cubicBezTo>
                  <a:pt x="3581" y="805"/>
                  <a:pt x="3576" y="799"/>
                  <a:pt x="3569" y="799"/>
                </a:cubicBezTo>
                <a:close/>
                <a:moveTo>
                  <a:pt x="3569" y="707"/>
                </a:moveTo>
                <a:cubicBezTo>
                  <a:pt x="3562" y="707"/>
                  <a:pt x="3557" y="712"/>
                  <a:pt x="3557" y="719"/>
                </a:cubicBezTo>
                <a:cubicBezTo>
                  <a:pt x="3557" y="726"/>
                  <a:pt x="3562" y="731"/>
                  <a:pt x="3569" y="731"/>
                </a:cubicBezTo>
                <a:cubicBezTo>
                  <a:pt x="3576" y="731"/>
                  <a:pt x="3581" y="726"/>
                  <a:pt x="3581" y="719"/>
                </a:cubicBezTo>
                <a:cubicBezTo>
                  <a:pt x="3581" y="712"/>
                  <a:pt x="3576" y="707"/>
                  <a:pt x="3569" y="707"/>
                </a:cubicBezTo>
                <a:close/>
                <a:moveTo>
                  <a:pt x="3604" y="1014"/>
                </a:moveTo>
                <a:cubicBezTo>
                  <a:pt x="3597" y="1014"/>
                  <a:pt x="3592" y="1020"/>
                  <a:pt x="3592" y="1026"/>
                </a:cubicBezTo>
                <a:cubicBezTo>
                  <a:pt x="3592" y="1033"/>
                  <a:pt x="3597" y="1039"/>
                  <a:pt x="3604" y="1039"/>
                </a:cubicBezTo>
                <a:cubicBezTo>
                  <a:pt x="3611" y="1039"/>
                  <a:pt x="3616" y="1033"/>
                  <a:pt x="3616" y="1026"/>
                </a:cubicBezTo>
                <a:cubicBezTo>
                  <a:pt x="3616" y="1020"/>
                  <a:pt x="3611" y="1014"/>
                  <a:pt x="3604" y="1014"/>
                </a:cubicBezTo>
                <a:close/>
                <a:moveTo>
                  <a:pt x="3569" y="738"/>
                </a:moveTo>
                <a:cubicBezTo>
                  <a:pt x="3562" y="738"/>
                  <a:pt x="3557" y="743"/>
                  <a:pt x="3557" y="750"/>
                </a:cubicBezTo>
                <a:cubicBezTo>
                  <a:pt x="3557" y="757"/>
                  <a:pt x="3562" y="762"/>
                  <a:pt x="3569" y="762"/>
                </a:cubicBezTo>
                <a:cubicBezTo>
                  <a:pt x="3576" y="762"/>
                  <a:pt x="3581" y="757"/>
                  <a:pt x="3581" y="750"/>
                </a:cubicBezTo>
                <a:cubicBezTo>
                  <a:pt x="3581" y="743"/>
                  <a:pt x="3576" y="738"/>
                  <a:pt x="3569" y="738"/>
                </a:cubicBezTo>
                <a:close/>
                <a:moveTo>
                  <a:pt x="3709" y="830"/>
                </a:moveTo>
                <a:cubicBezTo>
                  <a:pt x="3702" y="830"/>
                  <a:pt x="3697" y="835"/>
                  <a:pt x="3697" y="842"/>
                </a:cubicBezTo>
                <a:cubicBezTo>
                  <a:pt x="3697" y="849"/>
                  <a:pt x="3702" y="854"/>
                  <a:pt x="3709" y="854"/>
                </a:cubicBezTo>
                <a:cubicBezTo>
                  <a:pt x="3716" y="854"/>
                  <a:pt x="3721" y="849"/>
                  <a:pt x="3721" y="842"/>
                </a:cubicBezTo>
                <a:cubicBezTo>
                  <a:pt x="3721" y="835"/>
                  <a:pt x="3716" y="830"/>
                  <a:pt x="3709" y="830"/>
                </a:cubicBezTo>
                <a:close/>
                <a:moveTo>
                  <a:pt x="3709" y="861"/>
                </a:moveTo>
                <a:cubicBezTo>
                  <a:pt x="3702" y="861"/>
                  <a:pt x="3697" y="866"/>
                  <a:pt x="3697" y="873"/>
                </a:cubicBezTo>
                <a:cubicBezTo>
                  <a:pt x="3697" y="880"/>
                  <a:pt x="3702" y="885"/>
                  <a:pt x="3709" y="885"/>
                </a:cubicBezTo>
                <a:cubicBezTo>
                  <a:pt x="3716" y="885"/>
                  <a:pt x="3721" y="880"/>
                  <a:pt x="3721" y="873"/>
                </a:cubicBezTo>
                <a:cubicBezTo>
                  <a:pt x="3721" y="866"/>
                  <a:pt x="3716" y="861"/>
                  <a:pt x="3709" y="861"/>
                </a:cubicBezTo>
                <a:close/>
                <a:moveTo>
                  <a:pt x="3709" y="891"/>
                </a:moveTo>
                <a:cubicBezTo>
                  <a:pt x="3702" y="891"/>
                  <a:pt x="3697" y="897"/>
                  <a:pt x="3697" y="904"/>
                </a:cubicBezTo>
                <a:cubicBezTo>
                  <a:pt x="3697" y="910"/>
                  <a:pt x="3702" y="916"/>
                  <a:pt x="3709" y="916"/>
                </a:cubicBezTo>
                <a:cubicBezTo>
                  <a:pt x="3716" y="916"/>
                  <a:pt x="3721" y="910"/>
                  <a:pt x="3721" y="904"/>
                </a:cubicBezTo>
                <a:cubicBezTo>
                  <a:pt x="3721" y="897"/>
                  <a:pt x="3716" y="891"/>
                  <a:pt x="3709" y="891"/>
                </a:cubicBezTo>
                <a:close/>
                <a:moveTo>
                  <a:pt x="3709" y="922"/>
                </a:moveTo>
                <a:cubicBezTo>
                  <a:pt x="3702" y="922"/>
                  <a:pt x="3697" y="928"/>
                  <a:pt x="3697" y="934"/>
                </a:cubicBezTo>
                <a:cubicBezTo>
                  <a:pt x="3697" y="941"/>
                  <a:pt x="3702" y="946"/>
                  <a:pt x="3709" y="946"/>
                </a:cubicBezTo>
                <a:cubicBezTo>
                  <a:pt x="3716" y="946"/>
                  <a:pt x="3721" y="941"/>
                  <a:pt x="3721" y="934"/>
                </a:cubicBezTo>
                <a:cubicBezTo>
                  <a:pt x="3721" y="928"/>
                  <a:pt x="3716" y="922"/>
                  <a:pt x="3709" y="922"/>
                </a:cubicBezTo>
                <a:close/>
                <a:moveTo>
                  <a:pt x="3709" y="953"/>
                </a:moveTo>
                <a:cubicBezTo>
                  <a:pt x="3702" y="953"/>
                  <a:pt x="3697" y="958"/>
                  <a:pt x="3697" y="965"/>
                </a:cubicBezTo>
                <a:cubicBezTo>
                  <a:pt x="3697" y="972"/>
                  <a:pt x="3702" y="977"/>
                  <a:pt x="3709" y="977"/>
                </a:cubicBezTo>
                <a:cubicBezTo>
                  <a:pt x="3716" y="977"/>
                  <a:pt x="3721" y="972"/>
                  <a:pt x="3721" y="965"/>
                </a:cubicBezTo>
                <a:cubicBezTo>
                  <a:pt x="3721" y="958"/>
                  <a:pt x="3716" y="953"/>
                  <a:pt x="3709" y="953"/>
                </a:cubicBezTo>
                <a:close/>
                <a:moveTo>
                  <a:pt x="3709" y="799"/>
                </a:moveTo>
                <a:cubicBezTo>
                  <a:pt x="3702" y="799"/>
                  <a:pt x="3697" y="805"/>
                  <a:pt x="3697" y="811"/>
                </a:cubicBezTo>
                <a:cubicBezTo>
                  <a:pt x="3697" y="818"/>
                  <a:pt x="3702" y="823"/>
                  <a:pt x="3709" y="823"/>
                </a:cubicBezTo>
                <a:cubicBezTo>
                  <a:pt x="3716" y="823"/>
                  <a:pt x="3721" y="818"/>
                  <a:pt x="3721" y="811"/>
                </a:cubicBezTo>
                <a:cubicBezTo>
                  <a:pt x="3721" y="805"/>
                  <a:pt x="3716" y="799"/>
                  <a:pt x="3709" y="799"/>
                </a:cubicBezTo>
                <a:close/>
                <a:moveTo>
                  <a:pt x="3709" y="676"/>
                </a:moveTo>
                <a:cubicBezTo>
                  <a:pt x="3702" y="676"/>
                  <a:pt x="3697" y="682"/>
                  <a:pt x="3697" y="688"/>
                </a:cubicBezTo>
                <a:cubicBezTo>
                  <a:pt x="3697" y="695"/>
                  <a:pt x="3702" y="701"/>
                  <a:pt x="3709" y="701"/>
                </a:cubicBezTo>
                <a:cubicBezTo>
                  <a:pt x="3716" y="701"/>
                  <a:pt x="3721" y="695"/>
                  <a:pt x="3721" y="688"/>
                </a:cubicBezTo>
                <a:cubicBezTo>
                  <a:pt x="3721" y="682"/>
                  <a:pt x="3716" y="676"/>
                  <a:pt x="3709" y="676"/>
                </a:cubicBezTo>
                <a:close/>
                <a:moveTo>
                  <a:pt x="3709" y="707"/>
                </a:moveTo>
                <a:cubicBezTo>
                  <a:pt x="3702" y="707"/>
                  <a:pt x="3697" y="712"/>
                  <a:pt x="3697" y="719"/>
                </a:cubicBezTo>
                <a:cubicBezTo>
                  <a:pt x="3697" y="726"/>
                  <a:pt x="3702" y="731"/>
                  <a:pt x="3709" y="731"/>
                </a:cubicBezTo>
                <a:cubicBezTo>
                  <a:pt x="3716" y="731"/>
                  <a:pt x="3721" y="726"/>
                  <a:pt x="3721" y="719"/>
                </a:cubicBezTo>
                <a:cubicBezTo>
                  <a:pt x="3721" y="712"/>
                  <a:pt x="3716" y="707"/>
                  <a:pt x="3709" y="707"/>
                </a:cubicBezTo>
                <a:close/>
                <a:moveTo>
                  <a:pt x="3709" y="738"/>
                </a:moveTo>
                <a:cubicBezTo>
                  <a:pt x="3702" y="738"/>
                  <a:pt x="3697" y="743"/>
                  <a:pt x="3697" y="750"/>
                </a:cubicBezTo>
                <a:cubicBezTo>
                  <a:pt x="3697" y="757"/>
                  <a:pt x="3702" y="762"/>
                  <a:pt x="3709" y="762"/>
                </a:cubicBezTo>
                <a:cubicBezTo>
                  <a:pt x="3716" y="762"/>
                  <a:pt x="3721" y="757"/>
                  <a:pt x="3721" y="750"/>
                </a:cubicBezTo>
                <a:cubicBezTo>
                  <a:pt x="3721" y="743"/>
                  <a:pt x="3716" y="738"/>
                  <a:pt x="3709" y="738"/>
                </a:cubicBezTo>
                <a:close/>
                <a:moveTo>
                  <a:pt x="3674" y="738"/>
                </a:moveTo>
                <a:cubicBezTo>
                  <a:pt x="3667" y="738"/>
                  <a:pt x="3662" y="743"/>
                  <a:pt x="3662" y="750"/>
                </a:cubicBezTo>
                <a:cubicBezTo>
                  <a:pt x="3662" y="757"/>
                  <a:pt x="3667" y="762"/>
                  <a:pt x="3674" y="762"/>
                </a:cubicBezTo>
                <a:cubicBezTo>
                  <a:pt x="3681" y="762"/>
                  <a:pt x="3686" y="757"/>
                  <a:pt x="3686" y="750"/>
                </a:cubicBezTo>
                <a:cubicBezTo>
                  <a:pt x="3686" y="743"/>
                  <a:pt x="3681" y="738"/>
                  <a:pt x="3674" y="738"/>
                </a:cubicBezTo>
                <a:close/>
                <a:moveTo>
                  <a:pt x="3674" y="768"/>
                </a:moveTo>
                <a:cubicBezTo>
                  <a:pt x="3667" y="768"/>
                  <a:pt x="3662" y="774"/>
                  <a:pt x="3662" y="781"/>
                </a:cubicBezTo>
                <a:cubicBezTo>
                  <a:pt x="3662" y="787"/>
                  <a:pt x="3667" y="793"/>
                  <a:pt x="3674" y="793"/>
                </a:cubicBezTo>
                <a:cubicBezTo>
                  <a:pt x="3681" y="793"/>
                  <a:pt x="3686" y="787"/>
                  <a:pt x="3686" y="781"/>
                </a:cubicBezTo>
                <a:cubicBezTo>
                  <a:pt x="3686" y="774"/>
                  <a:pt x="3681" y="768"/>
                  <a:pt x="3674" y="768"/>
                </a:cubicBezTo>
                <a:close/>
                <a:moveTo>
                  <a:pt x="3674" y="830"/>
                </a:moveTo>
                <a:cubicBezTo>
                  <a:pt x="3667" y="830"/>
                  <a:pt x="3662" y="835"/>
                  <a:pt x="3662" y="842"/>
                </a:cubicBezTo>
                <a:cubicBezTo>
                  <a:pt x="3662" y="849"/>
                  <a:pt x="3667" y="854"/>
                  <a:pt x="3674" y="854"/>
                </a:cubicBezTo>
                <a:cubicBezTo>
                  <a:pt x="3681" y="854"/>
                  <a:pt x="3686" y="849"/>
                  <a:pt x="3686" y="842"/>
                </a:cubicBezTo>
                <a:cubicBezTo>
                  <a:pt x="3686" y="835"/>
                  <a:pt x="3681" y="830"/>
                  <a:pt x="3674" y="830"/>
                </a:cubicBezTo>
                <a:close/>
                <a:moveTo>
                  <a:pt x="3674" y="707"/>
                </a:moveTo>
                <a:cubicBezTo>
                  <a:pt x="3667" y="707"/>
                  <a:pt x="3662" y="712"/>
                  <a:pt x="3662" y="719"/>
                </a:cubicBezTo>
                <a:cubicBezTo>
                  <a:pt x="3662" y="726"/>
                  <a:pt x="3667" y="731"/>
                  <a:pt x="3674" y="731"/>
                </a:cubicBezTo>
                <a:cubicBezTo>
                  <a:pt x="3681" y="731"/>
                  <a:pt x="3686" y="726"/>
                  <a:pt x="3686" y="719"/>
                </a:cubicBezTo>
                <a:cubicBezTo>
                  <a:pt x="3686" y="712"/>
                  <a:pt x="3681" y="707"/>
                  <a:pt x="3674" y="707"/>
                </a:cubicBezTo>
                <a:close/>
                <a:moveTo>
                  <a:pt x="3674" y="861"/>
                </a:moveTo>
                <a:cubicBezTo>
                  <a:pt x="3667" y="861"/>
                  <a:pt x="3662" y="866"/>
                  <a:pt x="3662" y="873"/>
                </a:cubicBezTo>
                <a:cubicBezTo>
                  <a:pt x="3662" y="880"/>
                  <a:pt x="3667" y="885"/>
                  <a:pt x="3674" y="885"/>
                </a:cubicBezTo>
                <a:cubicBezTo>
                  <a:pt x="3681" y="885"/>
                  <a:pt x="3686" y="880"/>
                  <a:pt x="3686" y="873"/>
                </a:cubicBezTo>
                <a:cubicBezTo>
                  <a:pt x="3686" y="866"/>
                  <a:pt x="3681" y="861"/>
                  <a:pt x="3674" y="861"/>
                </a:cubicBezTo>
                <a:close/>
                <a:moveTo>
                  <a:pt x="3674" y="676"/>
                </a:moveTo>
                <a:cubicBezTo>
                  <a:pt x="3667" y="676"/>
                  <a:pt x="3662" y="682"/>
                  <a:pt x="3662" y="688"/>
                </a:cubicBezTo>
                <a:cubicBezTo>
                  <a:pt x="3662" y="695"/>
                  <a:pt x="3667" y="701"/>
                  <a:pt x="3674" y="701"/>
                </a:cubicBezTo>
                <a:cubicBezTo>
                  <a:pt x="3681" y="701"/>
                  <a:pt x="3686" y="695"/>
                  <a:pt x="3686" y="688"/>
                </a:cubicBezTo>
                <a:cubicBezTo>
                  <a:pt x="3686" y="682"/>
                  <a:pt x="3681" y="676"/>
                  <a:pt x="3674" y="676"/>
                </a:cubicBezTo>
                <a:close/>
                <a:moveTo>
                  <a:pt x="3674" y="799"/>
                </a:moveTo>
                <a:cubicBezTo>
                  <a:pt x="3667" y="799"/>
                  <a:pt x="3662" y="805"/>
                  <a:pt x="3662" y="811"/>
                </a:cubicBezTo>
                <a:cubicBezTo>
                  <a:pt x="3662" y="818"/>
                  <a:pt x="3667" y="823"/>
                  <a:pt x="3674" y="823"/>
                </a:cubicBezTo>
                <a:cubicBezTo>
                  <a:pt x="3681" y="823"/>
                  <a:pt x="3686" y="818"/>
                  <a:pt x="3686" y="811"/>
                </a:cubicBezTo>
                <a:cubicBezTo>
                  <a:pt x="3686" y="805"/>
                  <a:pt x="3681" y="799"/>
                  <a:pt x="3674" y="799"/>
                </a:cubicBezTo>
                <a:close/>
                <a:moveTo>
                  <a:pt x="3674" y="922"/>
                </a:moveTo>
                <a:cubicBezTo>
                  <a:pt x="3667" y="922"/>
                  <a:pt x="3662" y="928"/>
                  <a:pt x="3662" y="934"/>
                </a:cubicBezTo>
                <a:cubicBezTo>
                  <a:pt x="3662" y="941"/>
                  <a:pt x="3667" y="946"/>
                  <a:pt x="3674" y="946"/>
                </a:cubicBezTo>
                <a:cubicBezTo>
                  <a:pt x="3681" y="946"/>
                  <a:pt x="3686" y="941"/>
                  <a:pt x="3686" y="934"/>
                </a:cubicBezTo>
                <a:cubicBezTo>
                  <a:pt x="3686" y="928"/>
                  <a:pt x="3681" y="922"/>
                  <a:pt x="3674" y="922"/>
                </a:cubicBezTo>
                <a:close/>
                <a:moveTo>
                  <a:pt x="3674" y="953"/>
                </a:moveTo>
                <a:cubicBezTo>
                  <a:pt x="3667" y="953"/>
                  <a:pt x="3662" y="958"/>
                  <a:pt x="3662" y="965"/>
                </a:cubicBezTo>
                <a:cubicBezTo>
                  <a:pt x="3662" y="972"/>
                  <a:pt x="3667" y="977"/>
                  <a:pt x="3674" y="977"/>
                </a:cubicBezTo>
                <a:cubicBezTo>
                  <a:pt x="3681" y="977"/>
                  <a:pt x="3686" y="972"/>
                  <a:pt x="3686" y="965"/>
                </a:cubicBezTo>
                <a:cubicBezTo>
                  <a:pt x="3686" y="958"/>
                  <a:pt x="3681" y="953"/>
                  <a:pt x="3674" y="953"/>
                </a:cubicBezTo>
                <a:close/>
                <a:moveTo>
                  <a:pt x="3674" y="891"/>
                </a:moveTo>
                <a:cubicBezTo>
                  <a:pt x="3667" y="891"/>
                  <a:pt x="3662" y="897"/>
                  <a:pt x="3662" y="904"/>
                </a:cubicBezTo>
                <a:cubicBezTo>
                  <a:pt x="3662" y="910"/>
                  <a:pt x="3667" y="916"/>
                  <a:pt x="3674" y="916"/>
                </a:cubicBezTo>
                <a:cubicBezTo>
                  <a:pt x="3681" y="916"/>
                  <a:pt x="3686" y="910"/>
                  <a:pt x="3686" y="904"/>
                </a:cubicBezTo>
                <a:cubicBezTo>
                  <a:pt x="3686" y="897"/>
                  <a:pt x="3681" y="891"/>
                  <a:pt x="3674" y="891"/>
                </a:cubicBezTo>
                <a:close/>
                <a:moveTo>
                  <a:pt x="3674" y="984"/>
                </a:moveTo>
                <a:cubicBezTo>
                  <a:pt x="3667" y="984"/>
                  <a:pt x="3662" y="989"/>
                  <a:pt x="3662" y="996"/>
                </a:cubicBezTo>
                <a:cubicBezTo>
                  <a:pt x="3662" y="1002"/>
                  <a:pt x="3667" y="1008"/>
                  <a:pt x="3674" y="1008"/>
                </a:cubicBezTo>
                <a:cubicBezTo>
                  <a:pt x="3681" y="1008"/>
                  <a:pt x="3686" y="1002"/>
                  <a:pt x="3686" y="996"/>
                </a:cubicBezTo>
                <a:cubicBezTo>
                  <a:pt x="3686" y="989"/>
                  <a:pt x="3681" y="984"/>
                  <a:pt x="3674" y="984"/>
                </a:cubicBezTo>
                <a:close/>
                <a:moveTo>
                  <a:pt x="3429" y="861"/>
                </a:moveTo>
                <a:cubicBezTo>
                  <a:pt x="3422" y="861"/>
                  <a:pt x="3417" y="866"/>
                  <a:pt x="3417" y="873"/>
                </a:cubicBezTo>
                <a:cubicBezTo>
                  <a:pt x="3417" y="880"/>
                  <a:pt x="3422" y="885"/>
                  <a:pt x="3429" y="885"/>
                </a:cubicBezTo>
                <a:cubicBezTo>
                  <a:pt x="3435" y="885"/>
                  <a:pt x="3441" y="880"/>
                  <a:pt x="3441" y="873"/>
                </a:cubicBezTo>
                <a:cubicBezTo>
                  <a:pt x="3441" y="866"/>
                  <a:pt x="3435" y="861"/>
                  <a:pt x="3429" y="861"/>
                </a:cubicBezTo>
                <a:close/>
                <a:moveTo>
                  <a:pt x="3429" y="799"/>
                </a:moveTo>
                <a:cubicBezTo>
                  <a:pt x="3422" y="799"/>
                  <a:pt x="3417" y="805"/>
                  <a:pt x="3417" y="811"/>
                </a:cubicBezTo>
                <a:cubicBezTo>
                  <a:pt x="3417" y="818"/>
                  <a:pt x="3422" y="823"/>
                  <a:pt x="3429" y="823"/>
                </a:cubicBezTo>
                <a:cubicBezTo>
                  <a:pt x="3435" y="823"/>
                  <a:pt x="3441" y="818"/>
                  <a:pt x="3441" y="811"/>
                </a:cubicBezTo>
                <a:cubicBezTo>
                  <a:pt x="3441" y="805"/>
                  <a:pt x="3435" y="799"/>
                  <a:pt x="3429" y="799"/>
                </a:cubicBezTo>
                <a:close/>
                <a:moveTo>
                  <a:pt x="3429" y="830"/>
                </a:moveTo>
                <a:cubicBezTo>
                  <a:pt x="3422" y="830"/>
                  <a:pt x="3417" y="835"/>
                  <a:pt x="3417" y="842"/>
                </a:cubicBezTo>
                <a:cubicBezTo>
                  <a:pt x="3417" y="849"/>
                  <a:pt x="3422" y="854"/>
                  <a:pt x="3429" y="854"/>
                </a:cubicBezTo>
                <a:cubicBezTo>
                  <a:pt x="3435" y="854"/>
                  <a:pt x="3441" y="849"/>
                  <a:pt x="3441" y="842"/>
                </a:cubicBezTo>
                <a:cubicBezTo>
                  <a:pt x="3441" y="835"/>
                  <a:pt x="3435" y="830"/>
                  <a:pt x="3429" y="830"/>
                </a:cubicBezTo>
                <a:close/>
                <a:moveTo>
                  <a:pt x="3429" y="768"/>
                </a:moveTo>
                <a:cubicBezTo>
                  <a:pt x="3422" y="768"/>
                  <a:pt x="3417" y="774"/>
                  <a:pt x="3417" y="781"/>
                </a:cubicBezTo>
                <a:cubicBezTo>
                  <a:pt x="3417" y="787"/>
                  <a:pt x="3422" y="793"/>
                  <a:pt x="3429" y="793"/>
                </a:cubicBezTo>
                <a:cubicBezTo>
                  <a:pt x="3435" y="793"/>
                  <a:pt x="3441" y="787"/>
                  <a:pt x="3441" y="781"/>
                </a:cubicBezTo>
                <a:cubicBezTo>
                  <a:pt x="3441" y="774"/>
                  <a:pt x="3435" y="768"/>
                  <a:pt x="3429" y="768"/>
                </a:cubicBezTo>
                <a:close/>
                <a:moveTo>
                  <a:pt x="3429" y="615"/>
                </a:moveTo>
                <a:cubicBezTo>
                  <a:pt x="3422" y="615"/>
                  <a:pt x="3417" y="620"/>
                  <a:pt x="3417" y="627"/>
                </a:cubicBezTo>
                <a:cubicBezTo>
                  <a:pt x="3417" y="634"/>
                  <a:pt x="3422" y="639"/>
                  <a:pt x="3429" y="639"/>
                </a:cubicBezTo>
                <a:cubicBezTo>
                  <a:pt x="3435" y="639"/>
                  <a:pt x="3441" y="634"/>
                  <a:pt x="3441" y="627"/>
                </a:cubicBezTo>
                <a:cubicBezTo>
                  <a:pt x="3441" y="620"/>
                  <a:pt x="3435" y="615"/>
                  <a:pt x="3429" y="615"/>
                </a:cubicBezTo>
                <a:close/>
                <a:moveTo>
                  <a:pt x="3429" y="645"/>
                </a:moveTo>
                <a:cubicBezTo>
                  <a:pt x="3422" y="645"/>
                  <a:pt x="3417" y="651"/>
                  <a:pt x="3417" y="658"/>
                </a:cubicBezTo>
                <a:cubicBezTo>
                  <a:pt x="3417" y="664"/>
                  <a:pt x="3422" y="670"/>
                  <a:pt x="3429" y="670"/>
                </a:cubicBezTo>
                <a:cubicBezTo>
                  <a:pt x="3435" y="670"/>
                  <a:pt x="3441" y="664"/>
                  <a:pt x="3441" y="658"/>
                </a:cubicBezTo>
                <a:cubicBezTo>
                  <a:pt x="3441" y="651"/>
                  <a:pt x="3435" y="645"/>
                  <a:pt x="3429" y="645"/>
                </a:cubicBezTo>
                <a:close/>
                <a:moveTo>
                  <a:pt x="3464" y="891"/>
                </a:moveTo>
                <a:cubicBezTo>
                  <a:pt x="3457" y="891"/>
                  <a:pt x="3452" y="897"/>
                  <a:pt x="3452" y="904"/>
                </a:cubicBezTo>
                <a:cubicBezTo>
                  <a:pt x="3452" y="910"/>
                  <a:pt x="3457" y="916"/>
                  <a:pt x="3464" y="916"/>
                </a:cubicBezTo>
                <a:cubicBezTo>
                  <a:pt x="3471" y="916"/>
                  <a:pt x="3476" y="910"/>
                  <a:pt x="3476" y="904"/>
                </a:cubicBezTo>
                <a:cubicBezTo>
                  <a:pt x="3476" y="897"/>
                  <a:pt x="3471" y="891"/>
                  <a:pt x="3464" y="891"/>
                </a:cubicBezTo>
                <a:close/>
                <a:moveTo>
                  <a:pt x="3464" y="861"/>
                </a:moveTo>
                <a:cubicBezTo>
                  <a:pt x="3457" y="861"/>
                  <a:pt x="3452" y="866"/>
                  <a:pt x="3452" y="873"/>
                </a:cubicBezTo>
                <a:cubicBezTo>
                  <a:pt x="3452" y="880"/>
                  <a:pt x="3457" y="885"/>
                  <a:pt x="3464" y="885"/>
                </a:cubicBezTo>
                <a:cubicBezTo>
                  <a:pt x="3471" y="885"/>
                  <a:pt x="3476" y="880"/>
                  <a:pt x="3476" y="873"/>
                </a:cubicBezTo>
                <a:cubicBezTo>
                  <a:pt x="3476" y="866"/>
                  <a:pt x="3471" y="861"/>
                  <a:pt x="3464" y="861"/>
                </a:cubicBezTo>
                <a:close/>
                <a:moveTo>
                  <a:pt x="3464" y="922"/>
                </a:moveTo>
                <a:cubicBezTo>
                  <a:pt x="3457" y="922"/>
                  <a:pt x="3452" y="928"/>
                  <a:pt x="3452" y="934"/>
                </a:cubicBezTo>
                <a:cubicBezTo>
                  <a:pt x="3452" y="941"/>
                  <a:pt x="3457" y="946"/>
                  <a:pt x="3464" y="946"/>
                </a:cubicBezTo>
                <a:cubicBezTo>
                  <a:pt x="3471" y="946"/>
                  <a:pt x="3476" y="941"/>
                  <a:pt x="3476" y="934"/>
                </a:cubicBezTo>
                <a:cubicBezTo>
                  <a:pt x="3476" y="928"/>
                  <a:pt x="3471" y="922"/>
                  <a:pt x="3464" y="922"/>
                </a:cubicBezTo>
                <a:close/>
                <a:moveTo>
                  <a:pt x="3464" y="953"/>
                </a:moveTo>
                <a:cubicBezTo>
                  <a:pt x="3457" y="953"/>
                  <a:pt x="3452" y="958"/>
                  <a:pt x="3452" y="965"/>
                </a:cubicBezTo>
                <a:cubicBezTo>
                  <a:pt x="3452" y="972"/>
                  <a:pt x="3457" y="977"/>
                  <a:pt x="3464" y="977"/>
                </a:cubicBezTo>
                <a:cubicBezTo>
                  <a:pt x="3471" y="977"/>
                  <a:pt x="3476" y="972"/>
                  <a:pt x="3476" y="965"/>
                </a:cubicBezTo>
                <a:cubicBezTo>
                  <a:pt x="3476" y="958"/>
                  <a:pt x="3471" y="953"/>
                  <a:pt x="3464" y="953"/>
                </a:cubicBezTo>
                <a:close/>
                <a:moveTo>
                  <a:pt x="3464" y="830"/>
                </a:moveTo>
                <a:cubicBezTo>
                  <a:pt x="3457" y="830"/>
                  <a:pt x="3452" y="835"/>
                  <a:pt x="3452" y="842"/>
                </a:cubicBezTo>
                <a:cubicBezTo>
                  <a:pt x="3452" y="849"/>
                  <a:pt x="3457" y="854"/>
                  <a:pt x="3464" y="854"/>
                </a:cubicBezTo>
                <a:cubicBezTo>
                  <a:pt x="3471" y="854"/>
                  <a:pt x="3476" y="849"/>
                  <a:pt x="3476" y="842"/>
                </a:cubicBezTo>
                <a:cubicBezTo>
                  <a:pt x="3476" y="835"/>
                  <a:pt x="3471" y="830"/>
                  <a:pt x="3464" y="830"/>
                </a:cubicBezTo>
                <a:close/>
                <a:moveTo>
                  <a:pt x="3464" y="738"/>
                </a:moveTo>
                <a:cubicBezTo>
                  <a:pt x="3457" y="738"/>
                  <a:pt x="3452" y="743"/>
                  <a:pt x="3452" y="750"/>
                </a:cubicBezTo>
                <a:cubicBezTo>
                  <a:pt x="3452" y="757"/>
                  <a:pt x="3457" y="762"/>
                  <a:pt x="3464" y="762"/>
                </a:cubicBezTo>
                <a:cubicBezTo>
                  <a:pt x="3471" y="762"/>
                  <a:pt x="3476" y="757"/>
                  <a:pt x="3476" y="750"/>
                </a:cubicBezTo>
                <a:cubicBezTo>
                  <a:pt x="3476" y="743"/>
                  <a:pt x="3471" y="738"/>
                  <a:pt x="3464" y="738"/>
                </a:cubicBezTo>
                <a:close/>
                <a:moveTo>
                  <a:pt x="3464" y="768"/>
                </a:moveTo>
                <a:cubicBezTo>
                  <a:pt x="3457" y="768"/>
                  <a:pt x="3452" y="774"/>
                  <a:pt x="3452" y="781"/>
                </a:cubicBezTo>
                <a:cubicBezTo>
                  <a:pt x="3452" y="787"/>
                  <a:pt x="3457" y="793"/>
                  <a:pt x="3464" y="793"/>
                </a:cubicBezTo>
                <a:cubicBezTo>
                  <a:pt x="3471" y="793"/>
                  <a:pt x="3476" y="787"/>
                  <a:pt x="3476" y="781"/>
                </a:cubicBezTo>
                <a:cubicBezTo>
                  <a:pt x="3476" y="774"/>
                  <a:pt x="3471" y="768"/>
                  <a:pt x="3464" y="768"/>
                </a:cubicBezTo>
                <a:close/>
                <a:moveTo>
                  <a:pt x="3464" y="799"/>
                </a:moveTo>
                <a:cubicBezTo>
                  <a:pt x="3457" y="799"/>
                  <a:pt x="3452" y="805"/>
                  <a:pt x="3452" y="811"/>
                </a:cubicBezTo>
                <a:cubicBezTo>
                  <a:pt x="3452" y="818"/>
                  <a:pt x="3457" y="823"/>
                  <a:pt x="3464" y="823"/>
                </a:cubicBezTo>
                <a:cubicBezTo>
                  <a:pt x="3471" y="823"/>
                  <a:pt x="3476" y="818"/>
                  <a:pt x="3476" y="811"/>
                </a:cubicBezTo>
                <a:cubicBezTo>
                  <a:pt x="3476" y="805"/>
                  <a:pt x="3471" y="799"/>
                  <a:pt x="3464" y="799"/>
                </a:cubicBezTo>
                <a:close/>
                <a:moveTo>
                  <a:pt x="3394" y="891"/>
                </a:moveTo>
                <a:cubicBezTo>
                  <a:pt x="3387" y="891"/>
                  <a:pt x="3382" y="897"/>
                  <a:pt x="3382" y="904"/>
                </a:cubicBezTo>
                <a:cubicBezTo>
                  <a:pt x="3382" y="910"/>
                  <a:pt x="3387" y="916"/>
                  <a:pt x="3394" y="916"/>
                </a:cubicBezTo>
                <a:cubicBezTo>
                  <a:pt x="3400" y="916"/>
                  <a:pt x="3406" y="910"/>
                  <a:pt x="3406" y="904"/>
                </a:cubicBezTo>
                <a:cubicBezTo>
                  <a:pt x="3406" y="897"/>
                  <a:pt x="3400" y="891"/>
                  <a:pt x="3394" y="891"/>
                </a:cubicBezTo>
                <a:close/>
                <a:moveTo>
                  <a:pt x="3394" y="830"/>
                </a:moveTo>
                <a:cubicBezTo>
                  <a:pt x="3387" y="830"/>
                  <a:pt x="3382" y="835"/>
                  <a:pt x="3382" y="842"/>
                </a:cubicBezTo>
                <a:cubicBezTo>
                  <a:pt x="3382" y="849"/>
                  <a:pt x="3387" y="854"/>
                  <a:pt x="3394" y="854"/>
                </a:cubicBezTo>
                <a:cubicBezTo>
                  <a:pt x="3400" y="854"/>
                  <a:pt x="3406" y="849"/>
                  <a:pt x="3406" y="842"/>
                </a:cubicBezTo>
                <a:cubicBezTo>
                  <a:pt x="3406" y="835"/>
                  <a:pt x="3400" y="830"/>
                  <a:pt x="3394" y="830"/>
                </a:cubicBezTo>
                <a:close/>
                <a:moveTo>
                  <a:pt x="3394" y="861"/>
                </a:moveTo>
                <a:cubicBezTo>
                  <a:pt x="3387" y="861"/>
                  <a:pt x="3382" y="866"/>
                  <a:pt x="3382" y="873"/>
                </a:cubicBezTo>
                <a:cubicBezTo>
                  <a:pt x="3382" y="880"/>
                  <a:pt x="3387" y="885"/>
                  <a:pt x="3394" y="885"/>
                </a:cubicBezTo>
                <a:cubicBezTo>
                  <a:pt x="3400" y="885"/>
                  <a:pt x="3406" y="880"/>
                  <a:pt x="3406" y="873"/>
                </a:cubicBezTo>
                <a:cubicBezTo>
                  <a:pt x="3406" y="866"/>
                  <a:pt x="3400" y="861"/>
                  <a:pt x="3394" y="861"/>
                </a:cubicBezTo>
                <a:close/>
                <a:moveTo>
                  <a:pt x="3394" y="584"/>
                </a:moveTo>
                <a:cubicBezTo>
                  <a:pt x="3387" y="584"/>
                  <a:pt x="3382" y="589"/>
                  <a:pt x="3382" y="596"/>
                </a:cubicBezTo>
                <a:cubicBezTo>
                  <a:pt x="3382" y="603"/>
                  <a:pt x="3387" y="608"/>
                  <a:pt x="3394" y="608"/>
                </a:cubicBezTo>
                <a:cubicBezTo>
                  <a:pt x="3400" y="608"/>
                  <a:pt x="3406" y="603"/>
                  <a:pt x="3406" y="596"/>
                </a:cubicBezTo>
                <a:cubicBezTo>
                  <a:pt x="3406" y="589"/>
                  <a:pt x="3400" y="584"/>
                  <a:pt x="3394" y="584"/>
                </a:cubicBezTo>
                <a:close/>
                <a:moveTo>
                  <a:pt x="3394" y="922"/>
                </a:moveTo>
                <a:cubicBezTo>
                  <a:pt x="3387" y="922"/>
                  <a:pt x="3382" y="928"/>
                  <a:pt x="3382" y="934"/>
                </a:cubicBezTo>
                <a:cubicBezTo>
                  <a:pt x="3382" y="941"/>
                  <a:pt x="3387" y="946"/>
                  <a:pt x="3394" y="946"/>
                </a:cubicBezTo>
                <a:cubicBezTo>
                  <a:pt x="3400" y="946"/>
                  <a:pt x="3406" y="941"/>
                  <a:pt x="3406" y="934"/>
                </a:cubicBezTo>
                <a:cubicBezTo>
                  <a:pt x="3406" y="928"/>
                  <a:pt x="3400" y="922"/>
                  <a:pt x="3394" y="922"/>
                </a:cubicBezTo>
                <a:close/>
                <a:moveTo>
                  <a:pt x="3429" y="922"/>
                </a:moveTo>
                <a:cubicBezTo>
                  <a:pt x="3422" y="922"/>
                  <a:pt x="3417" y="928"/>
                  <a:pt x="3417" y="934"/>
                </a:cubicBezTo>
                <a:cubicBezTo>
                  <a:pt x="3417" y="941"/>
                  <a:pt x="3422" y="946"/>
                  <a:pt x="3429" y="946"/>
                </a:cubicBezTo>
                <a:cubicBezTo>
                  <a:pt x="3435" y="946"/>
                  <a:pt x="3441" y="941"/>
                  <a:pt x="3441" y="934"/>
                </a:cubicBezTo>
                <a:cubicBezTo>
                  <a:pt x="3441" y="928"/>
                  <a:pt x="3435" y="922"/>
                  <a:pt x="3429" y="922"/>
                </a:cubicBezTo>
                <a:close/>
                <a:moveTo>
                  <a:pt x="3429" y="953"/>
                </a:moveTo>
                <a:cubicBezTo>
                  <a:pt x="3422" y="953"/>
                  <a:pt x="3417" y="958"/>
                  <a:pt x="3417" y="965"/>
                </a:cubicBezTo>
                <a:cubicBezTo>
                  <a:pt x="3417" y="972"/>
                  <a:pt x="3422" y="977"/>
                  <a:pt x="3429" y="977"/>
                </a:cubicBezTo>
                <a:cubicBezTo>
                  <a:pt x="3435" y="977"/>
                  <a:pt x="3441" y="972"/>
                  <a:pt x="3441" y="965"/>
                </a:cubicBezTo>
                <a:cubicBezTo>
                  <a:pt x="3441" y="958"/>
                  <a:pt x="3435" y="953"/>
                  <a:pt x="3429" y="953"/>
                </a:cubicBezTo>
                <a:close/>
                <a:moveTo>
                  <a:pt x="3429" y="891"/>
                </a:moveTo>
                <a:cubicBezTo>
                  <a:pt x="3422" y="891"/>
                  <a:pt x="3417" y="897"/>
                  <a:pt x="3417" y="904"/>
                </a:cubicBezTo>
                <a:cubicBezTo>
                  <a:pt x="3417" y="910"/>
                  <a:pt x="3422" y="916"/>
                  <a:pt x="3429" y="916"/>
                </a:cubicBezTo>
                <a:cubicBezTo>
                  <a:pt x="3435" y="916"/>
                  <a:pt x="3441" y="910"/>
                  <a:pt x="3441" y="904"/>
                </a:cubicBezTo>
                <a:cubicBezTo>
                  <a:pt x="3441" y="897"/>
                  <a:pt x="3435" y="891"/>
                  <a:pt x="3429" y="891"/>
                </a:cubicBezTo>
                <a:close/>
                <a:moveTo>
                  <a:pt x="3464" y="707"/>
                </a:moveTo>
                <a:cubicBezTo>
                  <a:pt x="3457" y="707"/>
                  <a:pt x="3452" y="712"/>
                  <a:pt x="3452" y="719"/>
                </a:cubicBezTo>
                <a:cubicBezTo>
                  <a:pt x="3452" y="726"/>
                  <a:pt x="3457" y="731"/>
                  <a:pt x="3464" y="731"/>
                </a:cubicBezTo>
                <a:cubicBezTo>
                  <a:pt x="3471" y="731"/>
                  <a:pt x="3476" y="726"/>
                  <a:pt x="3476" y="719"/>
                </a:cubicBezTo>
                <a:cubicBezTo>
                  <a:pt x="3476" y="712"/>
                  <a:pt x="3471" y="707"/>
                  <a:pt x="3464" y="707"/>
                </a:cubicBezTo>
                <a:close/>
                <a:moveTo>
                  <a:pt x="3534" y="891"/>
                </a:moveTo>
                <a:cubicBezTo>
                  <a:pt x="3527" y="891"/>
                  <a:pt x="3522" y="897"/>
                  <a:pt x="3522" y="904"/>
                </a:cubicBezTo>
                <a:cubicBezTo>
                  <a:pt x="3522" y="910"/>
                  <a:pt x="3527" y="916"/>
                  <a:pt x="3534" y="916"/>
                </a:cubicBezTo>
                <a:cubicBezTo>
                  <a:pt x="3541" y="916"/>
                  <a:pt x="3546" y="910"/>
                  <a:pt x="3546" y="904"/>
                </a:cubicBezTo>
                <a:cubicBezTo>
                  <a:pt x="3546" y="897"/>
                  <a:pt x="3541" y="891"/>
                  <a:pt x="3534" y="891"/>
                </a:cubicBezTo>
                <a:close/>
                <a:moveTo>
                  <a:pt x="3534" y="922"/>
                </a:moveTo>
                <a:cubicBezTo>
                  <a:pt x="3527" y="922"/>
                  <a:pt x="3522" y="928"/>
                  <a:pt x="3522" y="934"/>
                </a:cubicBezTo>
                <a:cubicBezTo>
                  <a:pt x="3522" y="941"/>
                  <a:pt x="3527" y="946"/>
                  <a:pt x="3534" y="946"/>
                </a:cubicBezTo>
                <a:cubicBezTo>
                  <a:pt x="3541" y="946"/>
                  <a:pt x="3546" y="941"/>
                  <a:pt x="3546" y="934"/>
                </a:cubicBezTo>
                <a:cubicBezTo>
                  <a:pt x="3546" y="928"/>
                  <a:pt x="3541" y="922"/>
                  <a:pt x="3534" y="922"/>
                </a:cubicBezTo>
                <a:close/>
                <a:moveTo>
                  <a:pt x="3534" y="953"/>
                </a:moveTo>
                <a:cubicBezTo>
                  <a:pt x="3527" y="953"/>
                  <a:pt x="3522" y="958"/>
                  <a:pt x="3522" y="965"/>
                </a:cubicBezTo>
                <a:cubicBezTo>
                  <a:pt x="3522" y="972"/>
                  <a:pt x="3527" y="977"/>
                  <a:pt x="3534" y="977"/>
                </a:cubicBezTo>
                <a:cubicBezTo>
                  <a:pt x="3541" y="977"/>
                  <a:pt x="3546" y="972"/>
                  <a:pt x="3546" y="965"/>
                </a:cubicBezTo>
                <a:cubicBezTo>
                  <a:pt x="3546" y="958"/>
                  <a:pt x="3541" y="953"/>
                  <a:pt x="3534" y="953"/>
                </a:cubicBezTo>
                <a:close/>
                <a:moveTo>
                  <a:pt x="3534" y="861"/>
                </a:moveTo>
                <a:cubicBezTo>
                  <a:pt x="3527" y="861"/>
                  <a:pt x="3522" y="866"/>
                  <a:pt x="3522" y="873"/>
                </a:cubicBezTo>
                <a:cubicBezTo>
                  <a:pt x="3522" y="880"/>
                  <a:pt x="3527" y="885"/>
                  <a:pt x="3534" y="885"/>
                </a:cubicBezTo>
                <a:cubicBezTo>
                  <a:pt x="3541" y="885"/>
                  <a:pt x="3546" y="880"/>
                  <a:pt x="3546" y="873"/>
                </a:cubicBezTo>
                <a:cubicBezTo>
                  <a:pt x="3546" y="866"/>
                  <a:pt x="3541" y="861"/>
                  <a:pt x="3534" y="861"/>
                </a:cubicBezTo>
                <a:close/>
                <a:moveTo>
                  <a:pt x="3534" y="707"/>
                </a:moveTo>
                <a:cubicBezTo>
                  <a:pt x="3527" y="707"/>
                  <a:pt x="3522" y="712"/>
                  <a:pt x="3522" y="719"/>
                </a:cubicBezTo>
                <a:cubicBezTo>
                  <a:pt x="3522" y="726"/>
                  <a:pt x="3527" y="731"/>
                  <a:pt x="3534" y="731"/>
                </a:cubicBezTo>
                <a:cubicBezTo>
                  <a:pt x="3541" y="731"/>
                  <a:pt x="3546" y="726"/>
                  <a:pt x="3546" y="719"/>
                </a:cubicBezTo>
                <a:cubicBezTo>
                  <a:pt x="3546" y="712"/>
                  <a:pt x="3541" y="707"/>
                  <a:pt x="3534" y="707"/>
                </a:cubicBezTo>
                <a:close/>
                <a:moveTo>
                  <a:pt x="3534" y="768"/>
                </a:moveTo>
                <a:cubicBezTo>
                  <a:pt x="3527" y="768"/>
                  <a:pt x="3522" y="774"/>
                  <a:pt x="3522" y="781"/>
                </a:cubicBezTo>
                <a:cubicBezTo>
                  <a:pt x="3522" y="787"/>
                  <a:pt x="3527" y="793"/>
                  <a:pt x="3534" y="793"/>
                </a:cubicBezTo>
                <a:cubicBezTo>
                  <a:pt x="3541" y="793"/>
                  <a:pt x="3546" y="787"/>
                  <a:pt x="3546" y="781"/>
                </a:cubicBezTo>
                <a:cubicBezTo>
                  <a:pt x="3546" y="774"/>
                  <a:pt x="3541" y="768"/>
                  <a:pt x="3534" y="768"/>
                </a:cubicBezTo>
                <a:close/>
                <a:moveTo>
                  <a:pt x="3534" y="738"/>
                </a:moveTo>
                <a:cubicBezTo>
                  <a:pt x="3527" y="738"/>
                  <a:pt x="3522" y="743"/>
                  <a:pt x="3522" y="750"/>
                </a:cubicBezTo>
                <a:cubicBezTo>
                  <a:pt x="3522" y="757"/>
                  <a:pt x="3527" y="762"/>
                  <a:pt x="3534" y="762"/>
                </a:cubicBezTo>
                <a:cubicBezTo>
                  <a:pt x="3541" y="762"/>
                  <a:pt x="3546" y="757"/>
                  <a:pt x="3546" y="750"/>
                </a:cubicBezTo>
                <a:cubicBezTo>
                  <a:pt x="3546" y="743"/>
                  <a:pt x="3541" y="738"/>
                  <a:pt x="3534" y="738"/>
                </a:cubicBezTo>
                <a:close/>
                <a:moveTo>
                  <a:pt x="3464" y="676"/>
                </a:moveTo>
                <a:cubicBezTo>
                  <a:pt x="3457" y="676"/>
                  <a:pt x="3452" y="682"/>
                  <a:pt x="3452" y="688"/>
                </a:cubicBezTo>
                <a:cubicBezTo>
                  <a:pt x="3452" y="695"/>
                  <a:pt x="3457" y="701"/>
                  <a:pt x="3464" y="701"/>
                </a:cubicBezTo>
                <a:cubicBezTo>
                  <a:pt x="3471" y="701"/>
                  <a:pt x="3476" y="695"/>
                  <a:pt x="3476" y="688"/>
                </a:cubicBezTo>
                <a:cubicBezTo>
                  <a:pt x="3476" y="682"/>
                  <a:pt x="3471" y="676"/>
                  <a:pt x="3464" y="676"/>
                </a:cubicBezTo>
                <a:close/>
                <a:moveTo>
                  <a:pt x="3534" y="799"/>
                </a:moveTo>
                <a:cubicBezTo>
                  <a:pt x="3527" y="799"/>
                  <a:pt x="3522" y="805"/>
                  <a:pt x="3522" y="811"/>
                </a:cubicBezTo>
                <a:cubicBezTo>
                  <a:pt x="3522" y="818"/>
                  <a:pt x="3527" y="823"/>
                  <a:pt x="3534" y="823"/>
                </a:cubicBezTo>
                <a:cubicBezTo>
                  <a:pt x="3541" y="823"/>
                  <a:pt x="3546" y="818"/>
                  <a:pt x="3546" y="811"/>
                </a:cubicBezTo>
                <a:cubicBezTo>
                  <a:pt x="3546" y="805"/>
                  <a:pt x="3541" y="799"/>
                  <a:pt x="3534" y="799"/>
                </a:cubicBezTo>
                <a:close/>
                <a:moveTo>
                  <a:pt x="3534" y="830"/>
                </a:moveTo>
                <a:cubicBezTo>
                  <a:pt x="3527" y="830"/>
                  <a:pt x="3522" y="835"/>
                  <a:pt x="3522" y="842"/>
                </a:cubicBezTo>
                <a:cubicBezTo>
                  <a:pt x="3522" y="849"/>
                  <a:pt x="3527" y="854"/>
                  <a:pt x="3534" y="854"/>
                </a:cubicBezTo>
                <a:cubicBezTo>
                  <a:pt x="3541" y="854"/>
                  <a:pt x="3546" y="849"/>
                  <a:pt x="3546" y="842"/>
                </a:cubicBezTo>
                <a:cubicBezTo>
                  <a:pt x="3546" y="835"/>
                  <a:pt x="3541" y="830"/>
                  <a:pt x="3534" y="830"/>
                </a:cubicBezTo>
                <a:close/>
                <a:moveTo>
                  <a:pt x="3464" y="645"/>
                </a:moveTo>
                <a:cubicBezTo>
                  <a:pt x="3457" y="645"/>
                  <a:pt x="3452" y="651"/>
                  <a:pt x="3452" y="658"/>
                </a:cubicBezTo>
                <a:cubicBezTo>
                  <a:pt x="3452" y="664"/>
                  <a:pt x="3457" y="670"/>
                  <a:pt x="3464" y="670"/>
                </a:cubicBezTo>
                <a:cubicBezTo>
                  <a:pt x="3471" y="670"/>
                  <a:pt x="3476" y="664"/>
                  <a:pt x="3476" y="658"/>
                </a:cubicBezTo>
                <a:cubicBezTo>
                  <a:pt x="3476" y="651"/>
                  <a:pt x="3471" y="645"/>
                  <a:pt x="3464" y="645"/>
                </a:cubicBezTo>
                <a:close/>
                <a:moveTo>
                  <a:pt x="3499" y="738"/>
                </a:moveTo>
                <a:cubicBezTo>
                  <a:pt x="3492" y="738"/>
                  <a:pt x="3487" y="743"/>
                  <a:pt x="3487" y="750"/>
                </a:cubicBezTo>
                <a:cubicBezTo>
                  <a:pt x="3487" y="757"/>
                  <a:pt x="3492" y="762"/>
                  <a:pt x="3499" y="762"/>
                </a:cubicBezTo>
                <a:cubicBezTo>
                  <a:pt x="3506" y="762"/>
                  <a:pt x="3511" y="757"/>
                  <a:pt x="3511" y="750"/>
                </a:cubicBezTo>
                <a:cubicBezTo>
                  <a:pt x="3511" y="743"/>
                  <a:pt x="3506" y="738"/>
                  <a:pt x="3499" y="738"/>
                </a:cubicBezTo>
                <a:close/>
                <a:moveTo>
                  <a:pt x="3499" y="768"/>
                </a:moveTo>
                <a:cubicBezTo>
                  <a:pt x="3492" y="768"/>
                  <a:pt x="3487" y="774"/>
                  <a:pt x="3487" y="781"/>
                </a:cubicBezTo>
                <a:cubicBezTo>
                  <a:pt x="3487" y="787"/>
                  <a:pt x="3492" y="793"/>
                  <a:pt x="3499" y="793"/>
                </a:cubicBezTo>
                <a:cubicBezTo>
                  <a:pt x="3506" y="793"/>
                  <a:pt x="3511" y="787"/>
                  <a:pt x="3511" y="781"/>
                </a:cubicBezTo>
                <a:cubicBezTo>
                  <a:pt x="3511" y="774"/>
                  <a:pt x="3506" y="768"/>
                  <a:pt x="3499" y="768"/>
                </a:cubicBezTo>
                <a:close/>
                <a:moveTo>
                  <a:pt x="3499" y="799"/>
                </a:moveTo>
                <a:cubicBezTo>
                  <a:pt x="3492" y="799"/>
                  <a:pt x="3487" y="805"/>
                  <a:pt x="3487" y="811"/>
                </a:cubicBezTo>
                <a:cubicBezTo>
                  <a:pt x="3487" y="818"/>
                  <a:pt x="3492" y="823"/>
                  <a:pt x="3499" y="823"/>
                </a:cubicBezTo>
                <a:cubicBezTo>
                  <a:pt x="3506" y="823"/>
                  <a:pt x="3511" y="818"/>
                  <a:pt x="3511" y="811"/>
                </a:cubicBezTo>
                <a:cubicBezTo>
                  <a:pt x="3511" y="805"/>
                  <a:pt x="3506" y="799"/>
                  <a:pt x="3499" y="799"/>
                </a:cubicBezTo>
                <a:close/>
                <a:moveTo>
                  <a:pt x="3499" y="861"/>
                </a:moveTo>
                <a:cubicBezTo>
                  <a:pt x="3492" y="861"/>
                  <a:pt x="3487" y="866"/>
                  <a:pt x="3487" y="873"/>
                </a:cubicBezTo>
                <a:cubicBezTo>
                  <a:pt x="3487" y="880"/>
                  <a:pt x="3492" y="885"/>
                  <a:pt x="3499" y="885"/>
                </a:cubicBezTo>
                <a:cubicBezTo>
                  <a:pt x="3506" y="885"/>
                  <a:pt x="3511" y="880"/>
                  <a:pt x="3511" y="873"/>
                </a:cubicBezTo>
                <a:cubicBezTo>
                  <a:pt x="3511" y="866"/>
                  <a:pt x="3506" y="861"/>
                  <a:pt x="3499" y="861"/>
                </a:cubicBezTo>
                <a:close/>
                <a:moveTo>
                  <a:pt x="3499" y="707"/>
                </a:moveTo>
                <a:cubicBezTo>
                  <a:pt x="3492" y="707"/>
                  <a:pt x="3487" y="712"/>
                  <a:pt x="3487" y="719"/>
                </a:cubicBezTo>
                <a:cubicBezTo>
                  <a:pt x="3487" y="726"/>
                  <a:pt x="3492" y="731"/>
                  <a:pt x="3499" y="731"/>
                </a:cubicBezTo>
                <a:cubicBezTo>
                  <a:pt x="3506" y="731"/>
                  <a:pt x="3511" y="726"/>
                  <a:pt x="3511" y="719"/>
                </a:cubicBezTo>
                <a:cubicBezTo>
                  <a:pt x="3511" y="712"/>
                  <a:pt x="3506" y="707"/>
                  <a:pt x="3499" y="707"/>
                </a:cubicBezTo>
                <a:close/>
                <a:moveTo>
                  <a:pt x="3499" y="676"/>
                </a:moveTo>
                <a:cubicBezTo>
                  <a:pt x="3492" y="676"/>
                  <a:pt x="3487" y="682"/>
                  <a:pt x="3487" y="688"/>
                </a:cubicBezTo>
                <a:cubicBezTo>
                  <a:pt x="3487" y="695"/>
                  <a:pt x="3492" y="701"/>
                  <a:pt x="3499" y="701"/>
                </a:cubicBezTo>
                <a:cubicBezTo>
                  <a:pt x="3506" y="701"/>
                  <a:pt x="3511" y="695"/>
                  <a:pt x="3511" y="688"/>
                </a:cubicBezTo>
                <a:cubicBezTo>
                  <a:pt x="3511" y="682"/>
                  <a:pt x="3506" y="676"/>
                  <a:pt x="3499" y="676"/>
                </a:cubicBezTo>
                <a:close/>
                <a:moveTo>
                  <a:pt x="3499" y="891"/>
                </a:moveTo>
                <a:cubicBezTo>
                  <a:pt x="3492" y="891"/>
                  <a:pt x="3487" y="897"/>
                  <a:pt x="3487" y="904"/>
                </a:cubicBezTo>
                <a:cubicBezTo>
                  <a:pt x="3487" y="910"/>
                  <a:pt x="3492" y="916"/>
                  <a:pt x="3499" y="916"/>
                </a:cubicBezTo>
                <a:cubicBezTo>
                  <a:pt x="3506" y="916"/>
                  <a:pt x="3511" y="910"/>
                  <a:pt x="3511" y="904"/>
                </a:cubicBezTo>
                <a:cubicBezTo>
                  <a:pt x="3511" y="897"/>
                  <a:pt x="3506" y="891"/>
                  <a:pt x="3499" y="891"/>
                </a:cubicBezTo>
                <a:close/>
                <a:moveTo>
                  <a:pt x="3499" y="830"/>
                </a:moveTo>
                <a:cubicBezTo>
                  <a:pt x="3492" y="830"/>
                  <a:pt x="3487" y="835"/>
                  <a:pt x="3487" y="842"/>
                </a:cubicBezTo>
                <a:cubicBezTo>
                  <a:pt x="3487" y="849"/>
                  <a:pt x="3492" y="854"/>
                  <a:pt x="3499" y="854"/>
                </a:cubicBezTo>
                <a:cubicBezTo>
                  <a:pt x="3506" y="854"/>
                  <a:pt x="3511" y="849"/>
                  <a:pt x="3511" y="842"/>
                </a:cubicBezTo>
                <a:cubicBezTo>
                  <a:pt x="3511" y="835"/>
                  <a:pt x="3506" y="830"/>
                  <a:pt x="3499" y="830"/>
                </a:cubicBezTo>
                <a:close/>
                <a:moveTo>
                  <a:pt x="3499" y="922"/>
                </a:moveTo>
                <a:cubicBezTo>
                  <a:pt x="3492" y="922"/>
                  <a:pt x="3487" y="928"/>
                  <a:pt x="3487" y="934"/>
                </a:cubicBezTo>
                <a:cubicBezTo>
                  <a:pt x="3487" y="941"/>
                  <a:pt x="3492" y="946"/>
                  <a:pt x="3499" y="946"/>
                </a:cubicBezTo>
                <a:cubicBezTo>
                  <a:pt x="3506" y="946"/>
                  <a:pt x="3511" y="941"/>
                  <a:pt x="3511" y="934"/>
                </a:cubicBezTo>
                <a:cubicBezTo>
                  <a:pt x="3511" y="928"/>
                  <a:pt x="3506" y="922"/>
                  <a:pt x="3499" y="922"/>
                </a:cubicBezTo>
                <a:close/>
                <a:moveTo>
                  <a:pt x="3954" y="768"/>
                </a:moveTo>
                <a:cubicBezTo>
                  <a:pt x="3948" y="768"/>
                  <a:pt x="3942" y="774"/>
                  <a:pt x="3942" y="781"/>
                </a:cubicBezTo>
                <a:cubicBezTo>
                  <a:pt x="3942" y="787"/>
                  <a:pt x="3948" y="793"/>
                  <a:pt x="3954" y="793"/>
                </a:cubicBezTo>
                <a:cubicBezTo>
                  <a:pt x="3961" y="793"/>
                  <a:pt x="3967" y="787"/>
                  <a:pt x="3967" y="781"/>
                </a:cubicBezTo>
                <a:cubicBezTo>
                  <a:pt x="3967" y="774"/>
                  <a:pt x="3961" y="768"/>
                  <a:pt x="3954" y="768"/>
                </a:cubicBezTo>
                <a:close/>
                <a:moveTo>
                  <a:pt x="3989" y="768"/>
                </a:moveTo>
                <a:cubicBezTo>
                  <a:pt x="3983" y="768"/>
                  <a:pt x="3977" y="774"/>
                  <a:pt x="3977" y="781"/>
                </a:cubicBezTo>
                <a:cubicBezTo>
                  <a:pt x="3977" y="787"/>
                  <a:pt x="3983" y="793"/>
                  <a:pt x="3989" y="793"/>
                </a:cubicBezTo>
                <a:cubicBezTo>
                  <a:pt x="3996" y="793"/>
                  <a:pt x="4002" y="787"/>
                  <a:pt x="4002" y="781"/>
                </a:cubicBezTo>
                <a:cubicBezTo>
                  <a:pt x="4002" y="774"/>
                  <a:pt x="3996" y="768"/>
                  <a:pt x="3989" y="768"/>
                </a:cubicBezTo>
                <a:close/>
                <a:moveTo>
                  <a:pt x="3989" y="738"/>
                </a:moveTo>
                <a:cubicBezTo>
                  <a:pt x="3983" y="738"/>
                  <a:pt x="3977" y="743"/>
                  <a:pt x="3977" y="750"/>
                </a:cubicBezTo>
                <a:cubicBezTo>
                  <a:pt x="3977" y="757"/>
                  <a:pt x="3983" y="762"/>
                  <a:pt x="3989" y="762"/>
                </a:cubicBezTo>
                <a:cubicBezTo>
                  <a:pt x="3996" y="762"/>
                  <a:pt x="4002" y="757"/>
                  <a:pt x="4002" y="750"/>
                </a:cubicBezTo>
                <a:cubicBezTo>
                  <a:pt x="4002" y="743"/>
                  <a:pt x="3996" y="738"/>
                  <a:pt x="3989" y="738"/>
                </a:cubicBezTo>
                <a:close/>
                <a:moveTo>
                  <a:pt x="3954" y="799"/>
                </a:moveTo>
                <a:cubicBezTo>
                  <a:pt x="3948" y="799"/>
                  <a:pt x="3942" y="805"/>
                  <a:pt x="3942" y="811"/>
                </a:cubicBezTo>
                <a:cubicBezTo>
                  <a:pt x="3942" y="818"/>
                  <a:pt x="3948" y="823"/>
                  <a:pt x="3954" y="823"/>
                </a:cubicBezTo>
                <a:cubicBezTo>
                  <a:pt x="3961" y="823"/>
                  <a:pt x="3967" y="818"/>
                  <a:pt x="3967" y="811"/>
                </a:cubicBezTo>
                <a:cubicBezTo>
                  <a:pt x="3967" y="805"/>
                  <a:pt x="3961" y="799"/>
                  <a:pt x="3954" y="799"/>
                </a:cubicBezTo>
                <a:close/>
                <a:moveTo>
                  <a:pt x="3814" y="799"/>
                </a:moveTo>
                <a:cubicBezTo>
                  <a:pt x="3807" y="799"/>
                  <a:pt x="3802" y="805"/>
                  <a:pt x="3802" y="811"/>
                </a:cubicBezTo>
                <a:cubicBezTo>
                  <a:pt x="3802" y="818"/>
                  <a:pt x="3807" y="823"/>
                  <a:pt x="3814" y="823"/>
                </a:cubicBezTo>
                <a:cubicBezTo>
                  <a:pt x="3821" y="823"/>
                  <a:pt x="3826" y="818"/>
                  <a:pt x="3826" y="811"/>
                </a:cubicBezTo>
                <a:cubicBezTo>
                  <a:pt x="3826" y="805"/>
                  <a:pt x="3821" y="799"/>
                  <a:pt x="3814" y="799"/>
                </a:cubicBezTo>
                <a:close/>
                <a:moveTo>
                  <a:pt x="3814" y="707"/>
                </a:moveTo>
                <a:cubicBezTo>
                  <a:pt x="3807" y="707"/>
                  <a:pt x="3802" y="712"/>
                  <a:pt x="3802" y="719"/>
                </a:cubicBezTo>
                <a:cubicBezTo>
                  <a:pt x="3802" y="726"/>
                  <a:pt x="3807" y="731"/>
                  <a:pt x="3814" y="731"/>
                </a:cubicBezTo>
                <a:cubicBezTo>
                  <a:pt x="3821" y="731"/>
                  <a:pt x="3826" y="726"/>
                  <a:pt x="3826" y="719"/>
                </a:cubicBezTo>
                <a:cubicBezTo>
                  <a:pt x="3826" y="712"/>
                  <a:pt x="3821" y="707"/>
                  <a:pt x="3814" y="707"/>
                </a:cubicBezTo>
                <a:close/>
                <a:moveTo>
                  <a:pt x="3814" y="768"/>
                </a:moveTo>
                <a:cubicBezTo>
                  <a:pt x="3807" y="768"/>
                  <a:pt x="3802" y="774"/>
                  <a:pt x="3802" y="781"/>
                </a:cubicBezTo>
                <a:cubicBezTo>
                  <a:pt x="3802" y="787"/>
                  <a:pt x="3807" y="793"/>
                  <a:pt x="3814" y="793"/>
                </a:cubicBezTo>
                <a:cubicBezTo>
                  <a:pt x="3821" y="793"/>
                  <a:pt x="3826" y="787"/>
                  <a:pt x="3826" y="781"/>
                </a:cubicBezTo>
                <a:cubicBezTo>
                  <a:pt x="3826" y="774"/>
                  <a:pt x="3821" y="768"/>
                  <a:pt x="3814" y="768"/>
                </a:cubicBezTo>
                <a:close/>
                <a:moveTo>
                  <a:pt x="3814" y="676"/>
                </a:moveTo>
                <a:cubicBezTo>
                  <a:pt x="3807" y="676"/>
                  <a:pt x="3802" y="682"/>
                  <a:pt x="3802" y="688"/>
                </a:cubicBezTo>
                <a:cubicBezTo>
                  <a:pt x="3802" y="695"/>
                  <a:pt x="3807" y="701"/>
                  <a:pt x="3814" y="701"/>
                </a:cubicBezTo>
                <a:cubicBezTo>
                  <a:pt x="3821" y="701"/>
                  <a:pt x="3826" y="695"/>
                  <a:pt x="3826" y="688"/>
                </a:cubicBezTo>
                <a:cubicBezTo>
                  <a:pt x="3826" y="682"/>
                  <a:pt x="3821" y="676"/>
                  <a:pt x="3814" y="676"/>
                </a:cubicBezTo>
                <a:close/>
                <a:moveTo>
                  <a:pt x="3814" y="738"/>
                </a:moveTo>
                <a:cubicBezTo>
                  <a:pt x="3807" y="738"/>
                  <a:pt x="3802" y="743"/>
                  <a:pt x="3802" y="750"/>
                </a:cubicBezTo>
                <a:cubicBezTo>
                  <a:pt x="3802" y="757"/>
                  <a:pt x="3807" y="762"/>
                  <a:pt x="3814" y="762"/>
                </a:cubicBezTo>
                <a:cubicBezTo>
                  <a:pt x="3821" y="762"/>
                  <a:pt x="3826" y="757"/>
                  <a:pt x="3826" y="750"/>
                </a:cubicBezTo>
                <a:cubicBezTo>
                  <a:pt x="3826" y="743"/>
                  <a:pt x="3821" y="738"/>
                  <a:pt x="3814" y="738"/>
                </a:cubicBezTo>
                <a:close/>
                <a:moveTo>
                  <a:pt x="3814" y="645"/>
                </a:moveTo>
                <a:cubicBezTo>
                  <a:pt x="3807" y="645"/>
                  <a:pt x="3802" y="651"/>
                  <a:pt x="3802" y="658"/>
                </a:cubicBezTo>
                <a:cubicBezTo>
                  <a:pt x="3802" y="664"/>
                  <a:pt x="3807" y="670"/>
                  <a:pt x="3814" y="670"/>
                </a:cubicBezTo>
                <a:cubicBezTo>
                  <a:pt x="3821" y="670"/>
                  <a:pt x="3826" y="664"/>
                  <a:pt x="3826" y="658"/>
                </a:cubicBezTo>
                <a:cubicBezTo>
                  <a:pt x="3826" y="651"/>
                  <a:pt x="3821" y="645"/>
                  <a:pt x="3814" y="645"/>
                </a:cubicBezTo>
                <a:close/>
                <a:moveTo>
                  <a:pt x="3744" y="645"/>
                </a:moveTo>
                <a:cubicBezTo>
                  <a:pt x="3737" y="645"/>
                  <a:pt x="3732" y="651"/>
                  <a:pt x="3732" y="658"/>
                </a:cubicBezTo>
                <a:cubicBezTo>
                  <a:pt x="3732" y="664"/>
                  <a:pt x="3737" y="670"/>
                  <a:pt x="3744" y="670"/>
                </a:cubicBezTo>
                <a:cubicBezTo>
                  <a:pt x="3751" y="670"/>
                  <a:pt x="3756" y="664"/>
                  <a:pt x="3756" y="658"/>
                </a:cubicBezTo>
                <a:cubicBezTo>
                  <a:pt x="3756" y="651"/>
                  <a:pt x="3751" y="645"/>
                  <a:pt x="3744" y="645"/>
                </a:cubicBezTo>
                <a:close/>
                <a:moveTo>
                  <a:pt x="3744" y="676"/>
                </a:moveTo>
                <a:cubicBezTo>
                  <a:pt x="3737" y="676"/>
                  <a:pt x="3732" y="682"/>
                  <a:pt x="3732" y="688"/>
                </a:cubicBezTo>
                <a:cubicBezTo>
                  <a:pt x="3732" y="695"/>
                  <a:pt x="3737" y="701"/>
                  <a:pt x="3744" y="701"/>
                </a:cubicBezTo>
                <a:cubicBezTo>
                  <a:pt x="3751" y="701"/>
                  <a:pt x="3756" y="695"/>
                  <a:pt x="3756" y="688"/>
                </a:cubicBezTo>
                <a:cubicBezTo>
                  <a:pt x="3756" y="682"/>
                  <a:pt x="3751" y="676"/>
                  <a:pt x="3744" y="676"/>
                </a:cubicBezTo>
                <a:close/>
                <a:moveTo>
                  <a:pt x="3744" y="707"/>
                </a:moveTo>
                <a:cubicBezTo>
                  <a:pt x="3737" y="707"/>
                  <a:pt x="3732" y="712"/>
                  <a:pt x="3732" y="719"/>
                </a:cubicBezTo>
                <a:cubicBezTo>
                  <a:pt x="3732" y="726"/>
                  <a:pt x="3737" y="731"/>
                  <a:pt x="3744" y="731"/>
                </a:cubicBezTo>
                <a:cubicBezTo>
                  <a:pt x="3751" y="731"/>
                  <a:pt x="3756" y="726"/>
                  <a:pt x="3756" y="719"/>
                </a:cubicBezTo>
                <a:cubicBezTo>
                  <a:pt x="3756" y="712"/>
                  <a:pt x="3751" y="707"/>
                  <a:pt x="3744" y="707"/>
                </a:cubicBezTo>
                <a:close/>
                <a:moveTo>
                  <a:pt x="3744" y="891"/>
                </a:moveTo>
                <a:cubicBezTo>
                  <a:pt x="3737" y="891"/>
                  <a:pt x="3732" y="897"/>
                  <a:pt x="3732" y="904"/>
                </a:cubicBezTo>
                <a:cubicBezTo>
                  <a:pt x="3732" y="910"/>
                  <a:pt x="3737" y="916"/>
                  <a:pt x="3744" y="916"/>
                </a:cubicBezTo>
                <a:cubicBezTo>
                  <a:pt x="3751" y="916"/>
                  <a:pt x="3756" y="910"/>
                  <a:pt x="3756" y="904"/>
                </a:cubicBezTo>
                <a:cubicBezTo>
                  <a:pt x="3756" y="897"/>
                  <a:pt x="3751" y="891"/>
                  <a:pt x="3744" y="891"/>
                </a:cubicBezTo>
                <a:close/>
                <a:moveTo>
                  <a:pt x="3744" y="922"/>
                </a:moveTo>
                <a:cubicBezTo>
                  <a:pt x="3737" y="922"/>
                  <a:pt x="3732" y="928"/>
                  <a:pt x="3732" y="934"/>
                </a:cubicBezTo>
                <a:cubicBezTo>
                  <a:pt x="3732" y="941"/>
                  <a:pt x="3737" y="946"/>
                  <a:pt x="3744" y="946"/>
                </a:cubicBezTo>
                <a:cubicBezTo>
                  <a:pt x="3751" y="946"/>
                  <a:pt x="3756" y="941"/>
                  <a:pt x="3756" y="934"/>
                </a:cubicBezTo>
                <a:cubicBezTo>
                  <a:pt x="3756" y="928"/>
                  <a:pt x="3751" y="922"/>
                  <a:pt x="3744" y="922"/>
                </a:cubicBezTo>
                <a:close/>
                <a:moveTo>
                  <a:pt x="3779" y="645"/>
                </a:moveTo>
                <a:cubicBezTo>
                  <a:pt x="3772" y="645"/>
                  <a:pt x="3767" y="651"/>
                  <a:pt x="3767" y="658"/>
                </a:cubicBezTo>
                <a:cubicBezTo>
                  <a:pt x="3767" y="664"/>
                  <a:pt x="3772" y="670"/>
                  <a:pt x="3779" y="670"/>
                </a:cubicBezTo>
                <a:cubicBezTo>
                  <a:pt x="3786" y="670"/>
                  <a:pt x="3791" y="664"/>
                  <a:pt x="3791" y="658"/>
                </a:cubicBezTo>
                <a:cubicBezTo>
                  <a:pt x="3791" y="651"/>
                  <a:pt x="3786" y="645"/>
                  <a:pt x="3779" y="645"/>
                </a:cubicBezTo>
                <a:close/>
                <a:moveTo>
                  <a:pt x="3779" y="707"/>
                </a:moveTo>
                <a:cubicBezTo>
                  <a:pt x="3772" y="707"/>
                  <a:pt x="3767" y="712"/>
                  <a:pt x="3767" y="719"/>
                </a:cubicBezTo>
                <a:cubicBezTo>
                  <a:pt x="3767" y="726"/>
                  <a:pt x="3772" y="731"/>
                  <a:pt x="3779" y="731"/>
                </a:cubicBezTo>
                <a:cubicBezTo>
                  <a:pt x="3786" y="731"/>
                  <a:pt x="3791" y="726"/>
                  <a:pt x="3791" y="719"/>
                </a:cubicBezTo>
                <a:cubicBezTo>
                  <a:pt x="3791" y="712"/>
                  <a:pt x="3786" y="707"/>
                  <a:pt x="3779" y="707"/>
                </a:cubicBezTo>
                <a:close/>
                <a:moveTo>
                  <a:pt x="3779" y="738"/>
                </a:moveTo>
                <a:cubicBezTo>
                  <a:pt x="3772" y="738"/>
                  <a:pt x="3767" y="743"/>
                  <a:pt x="3767" y="750"/>
                </a:cubicBezTo>
                <a:cubicBezTo>
                  <a:pt x="3767" y="757"/>
                  <a:pt x="3772" y="762"/>
                  <a:pt x="3779" y="762"/>
                </a:cubicBezTo>
                <a:cubicBezTo>
                  <a:pt x="3786" y="762"/>
                  <a:pt x="3791" y="757"/>
                  <a:pt x="3791" y="750"/>
                </a:cubicBezTo>
                <a:cubicBezTo>
                  <a:pt x="3791" y="743"/>
                  <a:pt x="3786" y="738"/>
                  <a:pt x="3779" y="738"/>
                </a:cubicBezTo>
                <a:close/>
                <a:moveTo>
                  <a:pt x="3779" y="676"/>
                </a:moveTo>
                <a:cubicBezTo>
                  <a:pt x="3772" y="676"/>
                  <a:pt x="3767" y="682"/>
                  <a:pt x="3767" y="688"/>
                </a:cubicBezTo>
                <a:cubicBezTo>
                  <a:pt x="3767" y="695"/>
                  <a:pt x="3772" y="701"/>
                  <a:pt x="3779" y="701"/>
                </a:cubicBezTo>
                <a:cubicBezTo>
                  <a:pt x="3786" y="701"/>
                  <a:pt x="3791" y="695"/>
                  <a:pt x="3791" y="688"/>
                </a:cubicBezTo>
                <a:cubicBezTo>
                  <a:pt x="3791" y="682"/>
                  <a:pt x="3786" y="676"/>
                  <a:pt x="3779" y="676"/>
                </a:cubicBezTo>
                <a:close/>
                <a:moveTo>
                  <a:pt x="3814" y="830"/>
                </a:moveTo>
                <a:cubicBezTo>
                  <a:pt x="3807" y="830"/>
                  <a:pt x="3802" y="835"/>
                  <a:pt x="3802" y="842"/>
                </a:cubicBezTo>
                <a:cubicBezTo>
                  <a:pt x="3802" y="849"/>
                  <a:pt x="3807" y="854"/>
                  <a:pt x="3814" y="854"/>
                </a:cubicBezTo>
                <a:cubicBezTo>
                  <a:pt x="3821" y="854"/>
                  <a:pt x="3826" y="849"/>
                  <a:pt x="3826" y="842"/>
                </a:cubicBezTo>
                <a:cubicBezTo>
                  <a:pt x="3826" y="835"/>
                  <a:pt x="3821" y="830"/>
                  <a:pt x="3814" y="830"/>
                </a:cubicBezTo>
                <a:close/>
                <a:moveTo>
                  <a:pt x="3919" y="799"/>
                </a:moveTo>
                <a:cubicBezTo>
                  <a:pt x="3913" y="799"/>
                  <a:pt x="3907" y="805"/>
                  <a:pt x="3907" y="811"/>
                </a:cubicBezTo>
                <a:cubicBezTo>
                  <a:pt x="3907" y="818"/>
                  <a:pt x="3913" y="823"/>
                  <a:pt x="3919" y="823"/>
                </a:cubicBezTo>
                <a:cubicBezTo>
                  <a:pt x="3926" y="823"/>
                  <a:pt x="3932" y="818"/>
                  <a:pt x="3932" y="811"/>
                </a:cubicBezTo>
                <a:cubicBezTo>
                  <a:pt x="3932" y="805"/>
                  <a:pt x="3926" y="799"/>
                  <a:pt x="3919" y="799"/>
                </a:cubicBezTo>
                <a:close/>
                <a:moveTo>
                  <a:pt x="3919" y="830"/>
                </a:moveTo>
                <a:cubicBezTo>
                  <a:pt x="3913" y="830"/>
                  <a:pt x="3907" y="835"/>
                  <a:pt x="3907" y="842"/>
                </a:cubicBezTo>
                <a:cubicBezTo>
                  <a:pt x="3907" y="849"/>
                  <a:pt x="3913" y="854"/>
                  <a:pt x="3919" y="854"/>
                </a:cubicBezTo>
                <a:cubicBezTo>
                  <a:pt x="3926" y="854"/>
                  <a:pt x="3932" y="849"/>
                  <a:pt x="3932" y="842"/>
                </a:cubicBezTo>
                <a:cubicBezTo>
                  <a:pt x="3932" y="835"/>
                  <a:pt x="3926" y="830"/>
                  <a:pt x="3919" y="830"/>
                </a:cubicBezTo>
                <a:close/>
                <a:moveTo>
                  <a:pt x="3849" y="830"/>
                </a:moveTo>
                <a:cubicBezTo>
                  <a:pt x="3843" y="830"/>
                  <a:pt x="3837" y="835"/>
                  <a:pt x="3837" y="842"/>
                </a:cubicBezTo>
                <a:cubicBezTo>
                  <a:pt x="3837" y="849"/>
                  <a:pt x="3843" y="854"/>
                  <a:pt x="3849" y="854"/>
                </a:cubicBezTo>
                <a:cubicBezTo>
                  <a:pt x="3856" y="854"/>
                  <a:pt x="3861" y="849"/>
                  <a:pt x="3861" y="842"/>
                </a:cubicBezTo>
                <a:cubicBezTo>
                  <a:pt x="3861" y="835"/>
                  <a:pt x="3856" y="830"/>
                  <a:pt x="3849" y="830"/>
                </a:cubicBezTo>
                <a:close/>
                <a:moveTo>
                  <a:pt x="3849" y="676"/>
                </a:moveTo>
                <a:cubicBezTo>
                  <a:pt x="3843" y="676"/>
                  <a:pt x="3837" y="682"/>
                  <a:pt x="3837" y="688"/>
                </a:cubicBezTo>
                <a:cubicBezTo>
                  <a:pt x="3837" y="695"/>
                  <a:pt x="3843" y="701"/>
                  <a:pt x="3849" y="701"/>
                </a:cubicBezTo>
                <a:cubicBezTo>
                  <a:pt x="3856" y="701"/>
                  <a:pt x="3861" y="695"/>
                  <a:pt x="3861" y="688"/>
                </a:cubicBezTo>
                <a:cubicBezTo>
                  <a:pt x="3861" y="682"/>
                  <a:pt x="3856" y="676"/>
                  <a:pt x="3849" y="676"/>
                </a:cubicBezTo>
                <a:close/>
                <a:moveTo>
                  <a:pt x="3849" y="645"/>
                </a:moveTo>
                <a:cubicBezTo>
                  <a:pt x="3843" y="645"/>
                  <a:pt x="3837" y="651"/>
                  <a:pt x="3837" y="658"/>
                </a:cubicBezTo>
                <a:cubicBezTo>
                  <a:pt x="3837" y="664"/>
                  <a:pt x="3843" y="670"/>
                  <a:pt x="3849" y="670"/>
                </a:cubicBezTo>
                <a:cubicBezTo>
                  <a:pt x="3856" y="670"/>
                  <a:pt x="3861" y="664"/>
                  <a:pt x="3861" y="658"/>
                </a:cubicBezTo>
                <a:cubicBezTo>
                  <a:pt x="3861" y="651"/>
                  <a:pt x="3856" y="645"/>
                  <a:pt x="3849" y="645"/>
                </a:cubicBezTo>
                <a:close/>
                <a:moveTo>
                  <a:pt x="3849" y="861"/>
                </a:moveTo>
                <a:cubicBezTo>
                  <a:pt x="3843" y="861"/>
                  <a:pt x="3837" y="866"/>
                  <a:pt x="3837" y="873"/>
                </a:cubicBezTo>
                <a:cubicBezTo>
                  <a:pt x="3837" y="880"/>
                  <a:pt x="3843" y="885"/>
                  <a:pt x="3849" y="885"/>
                </a:cubicBezTo>
                <a:cubicBezTo>
                  <a:pt x="3856" y="885"/>
                  <a:pt x="3861" y="880"/>
                  <a:pt x="3861" y="873"/>
                </a:cubicBezTo>
                <a:cubicBezTo>
                  <a:pt x="3861" y="866"/>
                  <a:pt x="3856" y="861"/>
                  <a:pt x="3849" y="861"/>
                </a:cubicBezTo>
                <a:close/>
                <a:moveTo>
                  <a:pt x="3884" y="830"/>
                </a:moveTo>
                <a:cubicBezTo>
                  <a:pt x="3878" y="830"/>
                  <a:pt x="3872" y="835"/>
                  <a:pt x="3872" y="842"/>
                </a:cubicBezTo>
                <a:cubicBezTo>
                  <a:pt x="3872" y="849"/>
                  <a:pt x="3878" y="854"/>
                  <a:pt x="3884" y="854"/>
                </a:cubicBezTo>
                <a:cubicBezTo>
                  <a:pt x="3891" y="854"/>
                  <a:pt x="3896" y="849"/>
                  <a:pt x="3896" y="842"/>
                </a:cubicBezTo>
                <a:cubicBezTo>
                  <a:pt x="3896" y="835"/>
                  <a:pt x="3891" y="830"/>
                  <a:pt x="3884" y="830"/>
                </a:cubicBezTo>
                <a:close/>
                <a:moveTo>
                  <a:pt x="3359" y="891"/>
                </a:moveTo>
                <a:cubicBezTo>
                  <a:pt x="3352" y="891"/>
                  <a:pt x="3346" y="897"/>
                  <a:pt x="3346" y="904"/>
                </a:cubicBezTo>
                <a:cubicBezTo>
                  <a:pt x="3346" y="910"/>
                  <a:pt x="3352" y="916"/>
                  <a:pt x="3359" y="916"/>
                </a:cubicBezTo>
                <a:cubicBezTo>
                  <a:pt x="3365" y="916"/>
                  <a:pt x="3371" y="910"/>
                  <a:pt x="3371" y="904"/>
                </a:cubicBezTo>
                <a:cubicBezTo>
                  <a:pt x="3371" y="897"/>
                  <a:pt x="3365" y="891"/>
                  <a:pt x="3359" y="891"/>
                </a:cubicBezTo>
                <a:close/>
                <a:moveTo>
                  <a:pt x="3324" y="861"/>
                </a:moveTo>
                <a:cubicBezTo>
                  <a:pt x="3317" y="861"/>
                  <a:pt x="3311" y="866"/>
                  <a:pt x="3311" y="873"/>
                </a:cubicBezTo>
                <a:cubicBezTo>
                  <a:pt x="3311" y="880"/>
                  <a:pt x="3317" y="885"/>
                  <a:pt x="3324" y="885"/>
                </a:cubicBezTo>
                <a:cubicBezTo>
                  <a:pt x="3330" y="885"/>
                  <a:pt x="3336" y="880"/>
                  <a:pt x="3336" y="873"/>
                </a:cubicBezTo>
                <a:cubicBezTo>
                  <a:pt x="3336" y="866"/>
                  <a:pt x="3330" y="861"/>
                  <a:pt x="3324" y="861"/>
                </a:cubicBezTo>
                <a:close/>
                <a:moveTo>
                  <a:pt x="3324" y="891"/>
                </a:moveTo>
                <a:cubicBezTo>
                  <a:pt x="3317" y="891"/>
                  <a:pt x="3311" y="897"/>
                  <a:pt x="3311" y="904"/>
                </a:cubicBezTo>
                <a:cubicBezTo>
                  <a:pt x="3311" y="910"/>
                  <a:pt x="3317" y="916"/>
                  <a:pt x="3324" y="916"/>
                </a:cubicBezTo>
                <a:cubicBezTo>
                  <a:pt x="3330" y="916"/>
                  <a:pt x="3336" y="910"/>
                  <a:pt x="3336" y="904"/>
                </a:cubicBezTo>
                <a:cubicBezTo>
                  <a:pt x="3336" y="897"/>
                  <a:pt x="3330" y="891"/>
                  <a:pt x="3324" y="891"/>
                </a:cubicBezTo>
                <a:close/>
                <a:moveTo>
                  <a:pt x="3359" y="922"/>
                </a:moveTo>
                <a:cubicBezTo>
                  <a:pt x="3352" y="922"/>
                  <a:pt x="3346" y="928"/>
                  <a:pt x="3346" y="934"/>
                </a:cubicBezTo>
                <a:cubicBezTo>
                  <a:pt x="3346" y="941"/>
                  <a:pt x="3352" y="946"/>
                  <a:pt x="3359" y="946"/>
                </a:cubicBezTo>
                <a:cubicBezTo>
                  <a:pt x="3365" y="946"/>
                  <a:pt x="3371" y="941"/>
                  <a:pt x="3371" y="934"/>
                </a:cubicBezTo>
                <a:cubicBezTo>
                  <a:pt x="3371" y="928"/>
                  <a:pt x="3365" y="922"/>
                  <a:pt x="3359" y="922"/>
                </a:cubicBezTo>
                <a:close/>
                <a:moveTo>
                  <a:pt x="3429" y="738"/>
                </a:moveTo>
                <a:cubicBezTo>
                  <a:pt x="3422" y="738"/>
                  <a:pt x="3417" y="743"/>
                  <a:pt x="3417" y="750"/>
                </a:cubicBezTo>
                <a:cubicBezTo>
                  <a:pt x="3417" y="757"/>
                  <a:pt x="3422" y="762"/>
                  <a:pt x="3429" y="762"/>
                </a:cubicBezTo>
                <a:cubicBezTo>
                  <a:pt x="3435" y="762"/>
                  <a:pt x="3441" y="757"/>
                  <a:pt x="3441" y="750"/>
                </a:cubicBezTo>
                <a:cubicBezTo>
                  <a:pt x="3441" y="743"/>
                  <a:pt x="3435" y="738"/>
                  <a:pt x="3429" y="738"/>
                </a:cubicBezTo>
                <a:close/>
                <a:moveTo>
                  <a:pt x="3429" y="707"/>
                </a:moveTo>
                <a:cubicBezTo>
                  <a:pt x="3422" y="707"/>
                  <a:pt x="3417" y="712"/>
                  <a:pt x="3417" y="719"/>
                </a:cubicBezTo>
                <a:cubicBezTo>
                  <a:pt x="3417" y="726"/>
                  <a:pt x="3422" y="731"/>
                  <a:pt x="3429" y="731"/>
                </a:cubicBezTo>
                <a:cubicBezTo>
                  <a:pt x="3435" y="731"/>
                  <a:pt x="3441" y="726"/>
                  <a:pt x="3441" y="719"/>
                </a:cubicBezTo>
                <a:cubicBezTo>
                  <a:pt x="3441" y="712"/>
                  <a:pt x="3435" y="707"/>
                  <a:pt x="3429" y="707"/>
                </a:cubicBezTo>
                <a:close/>
                <a:moveTo>
                  <a:pt x="3429" y="676"/>
                </a:moveTo>
                <a:cubicBezTo>
                  <a:pt x="3422" y="676"/>
                  <a:pt x="3417" y="682"/>
                  <a:pt x="3417" y="688"/>
                </a:cubicBezTo>
                <a:cubicBezTo>
                  <a:pt x="3417" y="695"/>
                  <a:pt x="3422" y="701"/>
                  <a:pt x="3429" y="701"/>
                </a:cubicBezTo>
                <a:cubicBezTo>
                  <a:pt x="3435" y="701"/>
                  <a:pt x="3441" y="695"/>
                  <a:pt x="3441" y="688"/>
                </a:cubicBezTo>
                <a:cubicBezTo>
                  <a:pt x="3441" y="682"/>
                  <a:pt x="3435" y="676"/>
                  <a:pt x="3429" y="676"/>
                </a:cubicBezTo>
                <a:close/>
                <a:moveTo>
                  <a:pt x="3394" y="799"/>
                </a:moveTo>
                <a:cubicBezTo>
                  <a:pt x="3387" y="799"/>
                  <a:pt x="3382" y="805"/>
                  <a:pt x="3382" y="811"/>
                </a:cubicBezTo>
                <a:cubicBezTo>
                  <a:pt x="3382" y="818"/>
                  <a:pt x="3387" y="823"/>
                  <a:pt x="3394" y="823"/>
                </a:cubicBezTo>
                <a:cubicBezTo>
                  <a:pt x="3400" y="823"/>
                  <a:pt x="3406" y="818"/>
                  <a:pt x="3406" y="811"/>
                </a:cubicBezTo>
                <a:cubicBezTo>
                  <a:pt x="3406" y="805"/>
                  <a:pt x="3400" y="799"/>
                  <a:pt x="3394" y="799"/>
                </a:cubicBezTo>
                <a:close/>
                <a:moveTo>
                  <a:pt x="3394" y="768"/>
                </a:moveTo>
                <a:cubicBezTo>
                  <a:pt x="3387" y="768"/>
                  <a:pt x="3382" y="774"/>
                  <a:pt x="3382" y="781"/>
                </a:cubicBezTo>
                <a:cubicBezTo>
                  <a:pt x="3382" y="787"/>
                  <a:pt x="3387" y="793"/>
                  <a:pt x="3394" y="793"/>
                </a:cubicBezTo>
                <a:cubicBezTo>
                  <a:pt x="3400" y="793"/>
                  <a:pt x="3406" y="787"/>
                  <a:pt x="3406" y="781"/>
                </a:cubicBezTo>
                <a:cubicBezTo>
                  <a:pt x="3406" y="774"/>
                  <a:pt x="3400" y="768"/>
                  <a:pt x="3394" y="768"/>
                </a:cubicBezTo>
                <a:close/>
                <a:moveTo>
                  <a:pt x="3394" y="738"/>
                </a:moveTo>
                <a:cubicBezTo>
                  <a:pt x="3387" y="738"/>
                  <a:pt x="3382" y="743"/>
                  <a:pt x="3382" y="750"/>
                </a:cubicBezTo>
                <a:cubicBezTo>
                  <a:pt x="3382" y="757"/>
                  <a:pt x="3387" y="762"/>
                  <a:pt x="3394" y="762"/>
                </a:cubicBezTo>
                <a:cubicBezTo>
                  <a:pt x="3400" y="762"/>
                  <a:pt x="3406" y="757"/>
                  <a:pt x="3406" y="750"/>
                </a:cubicBezTo>
                <a:cubicBezTo>
                  <a:pt x="3406" y="743"/>
                  <a:pt x="3400" y="738"/>
                  <a:pt x="3394" y="738"/>
                </a:cubicBezTo>
                <a:close/>
                <a:moveTo>
                  <a:pt x="3814" y="615"/>
                </a:moveTo>
                <a:cubicBezTo>
                  <a:pt x="3807" y="615"/>
                  <a:pt x="3802" y="620"/>
                  <a:pt x="3802" y="627"/>
                </a:cubicBezTo>
                <a:cubicBezTo>
                  <a:pt x="3802" y="634"/>
                  <a:pt x="3807" y="639"/>
                  <a:pt x="3814" y="639"/>
                </a:cubicBezTo>
                <a:cubicBezTo>
                  <a:pt x="3821" y="639"/>
                  <a:pt x="3826" y="634"/>
                  <a:pt x="3826" y="627"/>
                </a:cubicBezTo>
                <a:cubicBezTo>
                  <a:pt x="3826" y="620"/>
                  <a:pt x="3821" y="615"/>
                  <a:pt x="3814" y="615"/>
                </a:cubicBezTo>
                <a:close/>
                <a:moveTo>
                  <a:pt x="3814" y="584"/>
                </a:moveTo>
                <a:cubicBezTo>
                  <a:pt x="3807" y="584"/>
                  <a:pt x="3802" y="589"/>
                  <a:pt x="3802" y="596"/>
                </a:cubicBezTo>
                <a:cubicBezTo>
                  <a:pt x="3802" y="603"/>
                  <a:pt x="3807" y="608"/>
                  <a:pt x="3814" y="608"/>
                </a:cubicBezTo>
                <a:cubicBezTo>
                  <a:pt x="3821" y="608"/>
                  <a:pt x="3826" y="603"/>
                  <a:pt x="3826" y="596"/>
                </a:cubicBezTo>
                <a:cubicBezTo>
                  <a:pt x="3826" y="589"/>
                  <a:pt x="3821" y="584"/>
                  <a:pt x="3814" y="584"/>
                </a:cubicBezTo>
                <a:close/>
                <a:moveTo>
                  <a:pt x="3779" y="615"/>
                </a:moveTo>
                <a:cubicBezTo>
                  <a:pt x="3772" y="615"/>
                  <a:pt x="3767" y="620"/>
                  <a:pt x="3767" y="627"/>
                </a:cubicBezTo>
                <a:cubicBezTo>
                  <a:pt x="3767" y="634"/>
                  <a:pt x="3772" y="639"/>
                  <a:pt x="3779" y="639"/>
                </a:cubicBezTo>
                <a:cubicBezTo>
                  <a:pt x="3786" y="639"/>
                  <a:pt x="3791" y="634"/>
                  <a:pt x="3791" y="627"/>
                </a:cubicBezTo>
                <a:cubicBezTo>
                  <a:pt x="3791" y="620"/>
                  <a:pt x="3786" y="615"/>
                  <a:pt x="3779" y="615"/>
                </a:cubicBezTo>
                <a:close/>
                <a:moveTo>
                  <a:pt x="3779" y="584"/>
                </a:moveTo>
                <a:cubicBezTo>
                  <a:pt x="3772" y="584"/>
                  <a:pt x="3767" y="589"/>
                  <a:pt x="3767" y="596"/>
                </a:cubicBezTo>
                <a:cubicBezTo>
                  <a:pt x="3767" y="603"/>
                  <a:pt x="3772" y="608"/>
                  <a:pt x="3779" y="608"/>
                </a:cubicBezTo>
                <a:cubicBezTo>
                  <a:pt x="3786" y="608"/>
                  <a:pt x="3791" y="603"/>
                  <a:pt x="3791" y="596"/>
                </a:cubicBezTo>
                <a:cubicBezTo>
                  <a:pt x="3791" y="589"/>
                  <a:pt x="3786" y="584"/>
                  <a:pt x="3779" y="584"/>
                </a:cubicBezTo>
                <a:close/>
                <a:moveTo>
                  <a:pt x="3779" y="553"/>
                </a:moveTo>
                <a:cubicBezTo>
                  <a:pt x="3772" y="553"/>
                  <a:pt x="3767" y="559"/>
                  <a:pt x="3767" y="565"/>
                </a:cubicBezTo>
                <a:cubicBezTo>
                  <a:pt x="3767" y="572"/>
                  <a:pt x="3772" y="578"/>
                  <a:pt x="3779" y="578"/>
                </a:cubicBezTo>
                <a:cubicBezTo>
                  <a:pt x="3786" y="578"/>
                  <a:pt x="3791" y="572"/>
                  <a:pt x="3791" y="565"/>
                </a:cubicBezTo>
                <a:cubicBezTo>
                  <a:pt x="3791" y="559"/>
                  <a:pt x="3786" y="553"/>
                  <a:pt x="3779" y="553"/>
                </a:cubicBezTo>
                <a:close/>
                <a:moveTo>
                  <a:pt x="3849" y="615"/>
                </a:moveTo>
                <a:cubicBezTo>
                  <a:pt x="3843" y="615"/>
                  <a:pt x="3837" y="620"/>
                  <a:pt x="3837" y="627"/>
                </a:cubicBezTo>
                <a:cubicBezTo>
                  <a:pt x="3837" y="634"/>
                  <a:pt x="3843" y="639"/>
                  <a:pt x="3849" y="639"/>
                </a:cubicBezTo>
                <a:cubicBezTo>
                  <a:pt x="3856" y="639"/>
                  <a:pt x="3861" y="634"/>
                  <a:pt x="3861" y="627"/>
                </a:cubicBezTo>
                <a:cubicBezTo>
                  <a:pt x="3861" y="620"/>
                  <a:pt x="3856" y="615"/>
                  <a:pt x="3849" y="615"/>
                </a:cubicBezTo>
                <a:close/>
                <a:moveTo>
                  <a:pt x="3884" y="645"/>
                </a:moveTo>
                <a:cubicBezTo>
                  <a:pt x="3878" y="645"/>
                  <a:pt x="3872" y="651"/>
                  <a:pt x="3872" y="658"/>
                </a:cubicBezTo>
                <a:cubicBezTo>
                  <a:pt x="3872" y="664"/>
                  <a:pt x="3878" y="670"/>
                  <a:pt x="3884" y="670"/>
                </a:cubicBezTo>
                <a:cubicBezTo>
                  <a:pt x="3891" y="670"/>
                  <a:pt x="3896" y="664"/>
                  <a:pt x="3896" y="658"/>
                </a:cubicBezTo>
                <a:cubicBezTo>
                  <a:pt x="3896" y="651"/>
                  <a:pt x="3891" y="645"/>
                  <a:pt x="3884" y="645"/>
                </a:cubicBezTo>
                <a:close/>
                <a:moveTo>
                  <a:pt x="3884" y="676"/>
                </a:moveTo>
                <a:cubicBezTo>
                  <a:pt x="3878" y="676"/>
                  <a:pt x="3872" y="682"/>
                  <a:pt x="3872" y="688"/>
                </a:cubicBezTo>
                <a:cubicBezTo>
                  <a:pt x="3872" y="695"/>
                  <a:pt x="3878" y="701"/>
                  <a:pt x="3884" y="701"/>
                </a:cubicBezTo>
                <a:cubicBezTo>
                  <a:pt x="3891" y="701"/>
                  <a:pt x="3896" y="695"/>
                  <a:pt x="3896" y="688"/>
                </a:cubicBezTo>
                <a:cubicBezTo>
                  <a:pt x="3896" y="682"/>
                  <a:pt x="3891" y="676"/>
                  <a:pt x="3884" y="676"/>
                </a:cubicBezTo>
                <a:close/>
                <a:moveTo>
                  <a:pt x="3359" y="861"/>
                </a:moveTo>
                <a:cubicBezTo>
                  <a:pt x="3352" y="861"/>
                  <a:pt x="3346" y="866"/>
                  <a:pt x="3346" y="873"/>
                </a:cubicBezTo>
                <a:cubicBezTo>
                  <a:pt x="3346" y="880"/>
                  <a:pt x="3352" y="885"/>
                  <a:pt x="3359" y="885"/>
                </a:cubicBezTo>
                <a:cubicBezTo>
                  <a:pt x="3365" y="885"/>
                  <a:pt x="3371" y="880"/>
                  <a:pt x="3371" y="873"/>
                </a:cubicBezTo>
                <a:cubicBezTo>
                  <a:pt x="3371" y="866"/>
                  <a:pt x="3365" y="861"/>
                  <a:pt x="3359" y="861"/>
                </a:cubicBezTo>
                <a:close/>
                <a:moveTo>
                  <a:pt x="3359" y="799"/>
                </a:moveTo>
                <a:cubicBezTo>
                  <a:pt x="3352" y="799"/>
                  <a:pt x="3346" y="805"/>
                  <a:pt x="3346" y="811"/>
                </a:cubicBezTo>
                <a:cubicBezTo>
                  <a:pt x="3346" y="818"/>
                  <a:pt x="3352" y="823"/>
                  <a:pt x="3359" y="823"/>
                </a:cubicBezTo>
                <a:cubicBezTo>
                  <a:pt x="3365" y="823"/>
                  <a:pt x="3371" y="818"/>
                  <a:pt x="3371" y="811"/>
                </a:cubicBezTo>
                <a:cubicBezTo>
                  <a:pt x="3371" y="805"/>
                  <a:pt x="3365" y="799"/>
                  <a:pt x="3359" y="799"/>
                </a:cubicBezTo>
                <a:close/>
                <a:moveTo>
                  <a:pt x="3359" y="830"/>
                </a:moveTo>
                <a:cubicBezTo>
                  <a:pt x="3352" y="830"/>
                  <a:pt x="3346" y="835"/>
                  <a:pt x="3346" y="842"/>
                </a:cubicBezTo>
                <a:cubicBezTo>
                  <a:pt x="3346" y="849"/>
                  <a:pt x="3352" y="854"/>
                  <a:pt x="3359" y="854"/>
                </a:cubicBezTo>
                <a:cubicBezTo>
                  <a:pt x="3365" y="854"/>
                  <a:pt x="3371" y="849"/>
                  <a:pt x="3371" y="842"/>
                </a:cubicBezTo>
                <a:cubicBezTo>
                  <a:pt x="3371" y="835"/>
                  <a:pt x="3365" y="830"/>
                  <a:pt x="3359" y="830"/>
                </a:cubicBezTo>
                <a:close/>
                <a:moveTo>
                  <a:pt x="3219" y="738"/>
                </a:moveTo>
                <a:cubicBezTo>
                  <a:pt x="3212" y="738"/>
                  <a:pt x="3206" y="743"/>
                  <a:pt x="3206" y="750"/>
                </a:cubicBezTo>
                <a:cubicBezTo>
                  <a:pt x="3206" y="757"/>
                  <a:pt x="3212" y="762"/>
                  <a:pt x="3219" y="762"/>
                </a:cubicBezTo>
                <a:cubicBezTo>
                  <a:pt x="3225" y="762"/>
                  <a:pt x="3231" y="757"/>
                  <a:pt x="3231" y="750"/>
                </a:cubicBezTo>
                <a:cubicBezTo>
                  <a:pt x="3231" y="743"/>
                  <a:pt x="3225" y="738"/>
                  <a:pt x="3219" y="738"/>
                </a:cubicBezTo>
                <a:close/>
                <a:moveTo>
                  <a:pt x="3254" y="738"/>
                </a:moveTo>
                <a:cubicBezTo>
                  <a:pt x="3247" y="738"/>
                  <a:pt x="3241" y="743"/>
                  <a:pt x="3241" y="750"/>
                </a:cubicBezTo>
                <a:cubicBezTo>
                  <a:pt x="3241" y="757"/>
                  <a:pt x="3247" y="762"/>
                  <a:pt x="3254" y="762"/>
                </a:cubicBezTo>
                <a:cubicBezTo>
                  <a:pt x="3260" y="762"/>
                  <a:pt x="3266" y="757"/>
                  <a:pt x="3266" y="750"/>
                </a:cubicBezTo>
                <a:cubicBezTo>
                  <a:pt x="3266" y="743"/>
                  <a:pt x="3260" y="738"/>
                  <a:pt x="3254" y="738"/>
                </a:cubicBezTo>
                <a:close/>
                <a:moveTo>
                  <a:pt x="3183" y="645"/>
                </a:moveTo>
                <a:cubicBezTo>
                  <a:pt x="3177" y="645"/>
                  <a:pt x="3171" y="651"/>
                  <a:pt x="3171" y="658"/>
                </a:cubicBezTo>
                <a:cubicBezTo>
                  <a:pt x="3171" y="664"/>
                  <a:pt x="3177" y="670"/>
                  <a:pt x="3183" y="670"/>
                </a:cubicBezTo>
                <a:cubicBezTo>
                  <a:pt x="3190" y="670"/>
                  <a:pt x="3196" y="664"/>
                  <a:pt x="3196" y="658"/>
                </a:cubicBezTo>
                <a:cubicBezTo>
                  <a:pt x="3196" y="651"/>
                  <a:pt x="3190" y="645"/>
                  <a:pt x="3183" y="645"/>
                </a:cubicBezTo>
                <a:close/>
                <a:moveTo>
                  <a:pt x="3183" y="676"/>
                </a:moveTo>
                <a:cubicBezTo>
                  <a:pt x="3177" y="676"/>
                  <a:pt x="3171" y="682"/>
                  <a:pt x="3171" y="688"/>
                </a:cubicBezTo>
                <a:cubicBezTo>
                  <a:pt x="3171" y="695"/>
                  <a:pt x="3177" y="701"/>
                  <a:pt x="3183" y="701"/>
                </a:cubicBezTo>
                <a:cubicBezTo>
                  <a:pt x="3190" y="701"/>
                  <a:pt x="3196" y="695"/>
                  <a:pt x="3196" y="688"/>
                </a:cubicBezTo>
                <a:cubicBezTo>
                  <a:pt x="3196" y="682"/>
                  <a:pt x="3190" y="676"/>
                  <a:pt x="3183" y="676"/>
                </a:cubicBezTo>
                <a:close/>
                <a:moveTo>
                  <a:pt x="3183" y="707"/>
                </a:moveTo>
                <a:cubicBezTo>
                  <a:pt x="3177" y="707"/>
                  <a:pt x="3171" y="712"/>
                  <a:pt x="3171" y="719"/>
                </a:cubicBezTo>
                <a:cubicBezTo>
                  <a:pt x="3171" y="726"/>
                  <a:pt x="3177" y="731"/>
                  <a:pt x="3183" y="731"/>
                </a:cubicBezTo>
                <a:cubicBezTo>
                  <a:pt x="3190" y="731"/>
                  <a:pt x="3196" y="726"/>
                  <a:pt x="3196" y="719"/>
                </a:cubicBezTo>
                <a:cubicBezTo>
                  <a:pt x="3196" y="712"/>
                  <a:pt x="3190" y="707"/>
                  <a:pt x="3183" y="707"/>
                </a:cubicBezTo>
                <a:close/>
                <a:moveTo>
                  <a:pt x="3148" y="676"/>
                </a:moveTo>
                <a:cubicBezTo>
                  <a:pt x="3142" y="676"/>
                  <a:pt x="3136" y="682"/>
                  <a:pt x="3136" y="688"/>
                </a:cubicBezTo>
                <a:cubicBezTo>
                  <a:pt x="3136" y="695"/>
                  <a:pt x="3142" y="701"/>
                  <a:pt x="3148" y="701"/>
                </a:cubicBezTo>
                <a:cubicBezTo>
                  <a:pt x="3155" y="701"/>
                  <a:pt x="3161" y="695"/>
                  <a:pt x="3161" y="688"/>
                </a:cubicBezTo>
                <a:cubicBezTo>
                  <a:pt x="3161" y="682"/>
                  <a:pt x="3155" y="676"/>
                  <a:pt x="3148" y="676"/>
                </a:cubicBezTo>
                <a:close/>
                <a:moveTo>
                  <a:pt x="3604" y="676"/>
                </a:moveTo>
                <a:cubicBezTo>
                  <a:pt x="3597" y="676"/>
                  <a:pt x="3592" y="682"/>
                  <a:pt x="3592" y="688"/>
                </a:cubicBezTo>
                <a:cubicBezTo>
                  <a:pt x="3592" y="695"/>
                  <a:pt x="3597" y="701"/>
                  <a:pt x="3604" y="701"/>
                </a:cubicBezTo>
                <a:cubicBezTo>
                  <a:pt x="3611" y="701"/>
                  <a:pt x="3616" y="695"/>
                  <a:pt x="3616" y="688"/>
                </a:cubicBezTo>
                <a:cubicBezTo>
                  <a:pt x="3616" y="682"/>
                  <a:pt x="3611" y="676"/>
                  <a:pt x="3604" y="676"/>
                </a:cubicBezTo>
                <a:close/>
                <a:moveTo>
                  <a:pt x="3569" y="676"/>
                </a:moveTo>
                <a:cubicBezTo>
                  <a:pt x="3562" y="676"/>
                  <a:pt x="3557" y="682"/>
                  <a:pt x="3557" y="688"/>
                </a:cubicBezTo>
                <a:cubicBezTo>
                  <a:pt x="3557" y="695"/>
                  <a:pt x="3562" y="701"/>
                  <a:pt x="3569" y="701"/>
                </a:cubicBezTo>
                <a:cubicBezTo>
                  <a:pt x="3576" y="701"/>
                  <a:pt x="3581" y="695"/>
                  <a:pt x="3581" y="688"/>
                </a:cubicBezTo>
                <a:cubicBezTo>
                  <a:pt x="3581" y="682"/>
                  <a:pt x="3576" y="676"/>
                  <a:pt x="3569" y="676"/>
                </a:cubicBezTo>
                <a:close/>
                <a:moveTo>
                  <a:pt x="3709" y="645"/>
                </a:moveTo>
                <a:cubicBezTo>
                  <a:pt x="3702" y="645"/>
                  <a:pt x="3697" y="651"/>
                  <a:pt x="3697" y="658"/>
                </a:cubicBezTo>
                <a:cubicBezTo>
                  <a:pt x="3697" y="664"/>
                  <a:pt x="3702" y="670"/>
                  <a:pt x="3709" y="670"/>
                </a:cubicBezTo>
                <a:cubicBezTo>
                  <a:pt x="3716" y="670"/>
                  <a:pt x="3721" y="664"/>
                  <a:pt x="3721" y="658"/>
                </a:cubicBezTo>
                <a:cubicBezTo>
                  <a:pt x="3721" y="651"/>
                  <a:pt x="3716" y="645"/>
                  <a:pt x="3709" y="645"/>
                </a:cubicBezTo>
                <a:close/>
                <a:moveTo>
                  <a:pt x="3709" y="522"/>
                </a:moveTo>
                <a:cubicBezTo>
                  <a:pt x="3702" y="522"/>
                  <a:pt x="3697" y="528"/>
                  <a:pt x="3697" y="535"/>
                </a:cubicBezTo>
                <a:cubicBezTo>
                  <a:pt x="3697" y="541"/>
                  <a:pt x="3702" y="547"/>
                  <a:pt x="3709" y="547"/>
                </a:cubicBezTo>
                <a:cubicBezTo>
                  <a:pt x="3716" y="547"/>
                  <a:pt x="3721" y="541"/>
                  <a:pt x="3721" y="535"/>
                </a:cubicBezTo>
                <a:cubicBezTo>
                  <a:pt x="3721" y="528"/>
                  <a:pt x="3716" y="522"/>
                  <a:pt x="3709" y="522"/>
                </a:cubicBezTo>
                <a:close/>
                <a:moveTo>
                  <a:pt x="3709" y="553"/>
                </a:moveTo>
                <a:cubicBezTo>
                  <a:pt x="3702" y="553"/>
                  <a:pt x="3697" y="559"/>
                  <a:pt x="3697" y="565"/>
                </a:cubicBezTo>
                <a:cubicBezTo>
                  <a:pt x="3697" y="572"/>
                  <a:pt x="3702" y="578"/>
                  <a:pt x="3709" y="578"/>
                </a:cubicBezTo>
                <a:cubicBezTo>
                  <a:pt x="3716" y="578"/>
                  <a:pt x="3721" y="572"/>
                  <a:pt x="3721" y="565"/>
                </a:cubicBezTo>
                <a:cubicBezTo>
                  <a:pt x="3721" y="559"/>
                  <a:pt x="3716" y="553"/>
                  <a:pt x="3709" y="553"/>
                </a:cubicBezTo>
                <a:close/>
                <a:moveTo>
                  <a:pt x="3639" y="676"/>
                </a:moveTo>
                <a:cubicBezTo>
                  <a:pt x="3632" y="676"/>
                  <a:pt x="3627" y="682"/>
                  <a:pt x="3627" y="688"/>
                </a:cubicBezTo>
                <a:cubicBezTo>
                  <a:pt x="3627" y="695"/>
                  <a:pt x="3632" y="701"/>
                  <a:pt x="3639" y="701"/>
                </a:cubicBezTo>
                <a:cubicBezTo>
                  <a:pt x="3646" y="701"/>
                  <a:pt x="3651" y="695"/>
                  <a:pt x="3651" y="688"/>
                </a:cubicBezTo>
                <a:cubicBezTo>
                  <a:pt x="3651" y="682"/>
                  <a:pt x="3646" y="676"/>
                  <a:pt x="3639" y="676"/>
                </a:cubicBezTo>
                <a:close/>
                <a:moveTo>
                  <a:pt x="3674" y="645"/>
                </a:moveTo>
                <a:cubicBezTo>
                  <a:pt x="3667" y="645"/>
                  <a:pt x="3662" y="651"/>
                  <a:pt x="3662" y="658"/>
                </a:cubicBezTo>
                <a:cubicBezTo>
                  <a:pt x="3662" y="664"/>
                  <a:pt x="3667" y="670"/>
                  <a:pt x="3674" y="670"/>
                </a:cubicBezTo>
                <a:cubicBezTo>
                  <a:pt x="3681" y="670"/>
                  <a:pt x="3686" y="664"/>
                  <a:pt x="3686" y="658"/>
                </a:cubicBezTo>
                <a:cubicBezTo>
                  <a:pt x="3686" y="651"/>
                  <a:pt x="3681" y="645"/>
                  <a:pt x="3674" y="645"/>
                </a:cubicBezTo>
                <a:close/>
                <a:moveTo>
                  <a:pt x="3394" y="615"/>
                </a:moveTo>
                <a:cubicBezTo>
                  <a:pt x="3387" y="615"/>
                  <a:pt x="3382" y="620"/>
                  <a:pt x="3382" y="627"/>
                </a:cubicBezTo>
                <a:cubicBezTo>
                  <a:pt x="3382" y="634"/>
                  <a:pt x="3387" y="639"/>
                  <a:pt x="3394" y="639"/>
                </a:cubicBezTo>
                <a:cubicBezTo>
                  <a:pt x="3400" y="639"/>
                  <a:pt x="3406" y="634"/>
                  <a:pt x="3406" y="627"/>
                </a:cubicBezTo>
                <a:cubicBezTo>
                  <a:pt x="3406" y="620"/>
                  <a:pt x="3400" y="615"/>
                  <a:pt x="3394" y="615"/>
                </a:cubicBezTo>
                <a:close/>
                <a:moveTo>
                  <a:pt x="3394" y="645"/>
                </a:moveTo>
                <a:cubicBezTo>
                  <a:pt x="3387" y="645"/>
                  <a:pt x="3382" y="651"/>
                  <a:pt x="3382" y="658"/>
                </a:cubicBezTo>
                <a:cubicBezTo>
                  <a:pt x="3382" y="664"/>
                  <a:pt x="3387" y="670"/>
                  <a:pt x="3394" y="670"/>
                </a:cubicBezTo>
                <a:cubicBezTo>
                  <a:pt x="3400" y="670"/>
                  <a:pt x="3406" y="664"/>
                  <a:pt x="3406" y="658"/>
                </a:cubicBezTo>
                <a:cubicBezTo>
                  <a:pt x="3406" y="651"/>
                  <a:pt x="3400" y="645"/>
                  <a:pt x="3394" y="645"/>
                </a:cubicBezTo>
                <a:close/>
                <a:moveTo>
                  <a:pt x="3394" y="676"/>
                </a:moveTo>
                <a:cubicBezTo>
                  <a:pt x="3387" y="676"/>
                  <a:pt x="3382" y="682"/>
                  <a:pt x="3382" y="688"/>
                </a:cubicBezTo>
                <a:cubicBezTo>
                  <a:pt x="3382" y="695"/>
                  <a:pt x="3387" y="701"/>
                  <a:pt x="3394" y="701"/>
                </a:cubicBezTo>
                <a:cubicBezTo>
                  <a:pt x="3400" y="701"/>
                  <a:pt x="3406" y="695"/>
                  <a:pt x="3406" y="688"/>
                </a:cubicBezTo>
                <a:cubicBezTo>
                  <a:pt x="3406" y="682"/>
                  <a:pt x="3400" y="676"/>
                  <a:pt x="3394" y="676"/>
                </a:cubicBezTo>
                <a:close/>
                <a:moveTo>
                  <a:pt x="3394" y="707"/>
                </a:moveTo>
                <a:cubicBezTo>
                  <a:pt x="3387" y="707"/>
                  <a:pt x="3382" y="712"/>
                  <a:pt x="3382" y="719"/>
                </a:cubicBezTo>
                <a:cubicBezTo>
                  <a:pt x="3382" y="726"/>
                  <a:pt x="3387" y="731"/>
                  <a:pt x="3394" y="731"/>
                </a:cubicBezTo>
                <a:cubicBezTo>
                  <a:pt x="3400" y="731"/>
                  <a:pt x="3406" y="726"/>
                  <a:pt x="3406" y="719"/>
                </a:cubicBezTo>
                <a:cubicBezTo>
                  <a:pt x="3406" y="712"/>
                  <a:pt x="3400" y="707"/>
                  <a:pt x="3394" y="707"/>
                </a:cubicBezTo>
                <a:close/>
                <a:moveTo>
                  <a:pt x="3534" y="676"/>
                </a:moveTo>
                <a:cubicBezTo>
                  <a:pt x="3527" y="676"/>
                  <a:pt x="3522" y="682"/>
                  <a:pt x="3522" y="688"/>
                </a:cubicBezTo>
                <a:cubicBezTo>
                  <a:pt x="3522" y="695"/>
                  <a:pt x="3527" y="701"/>
                  <a:pt x="3534" y="701"/>
                </a:cubicBezTo>
                <a:cubicBezTo>
                  <a:pt x="3541" y="701"/>
                  <a:pt x="3546" y="695"/>
                  <a:pt x="3546" y="688"/>
                </a:cubicBezTo>
                <a:cubicBezTo>
                  <a:pt x="3546" y="682"/>
                  <a:pt x="3541" y="676"/>
                  <a:pt x="3534" y="676"/>
                </a:cubicBezTo>
                <a:close/>
                <a:moveTo>
                  <a:pt x="3744" y="522"/>
                </a:moveTo>
                <a:cubicBezTo>
                  <a:pt x="3737" y="522"/>
                  <a:pt x="3732" y="528"/>
                  <a:pt x="3732" y="535"/>
                </a:cubicBezTo>
                <a:cubicBezTo>
                  <a:pt x="3732" y="541"/>
                  <a:pt x="3737" y="547"/>
                  <a:pt x="3744" y="547"/>
                </a:cubicBezTo>
                <a:cubicBezTo>
                  <a:pt x="3751" y="547"/>
                  <a:pt x="3756" y="541"/>
                  <a:pt x="3756" y="535"/>
                </a:cubicBezTo>
                <a:cubicBezTo>
                  <a:pt x="3756" y="528"/>
                  <a:pt x="3751" y="522"/>
                  <a:pt x="3744" y="522"/>
                </a:cubicBezTo>
                <a:close/>
                <a:moveTo>
                  <a:pt x="3744" y="553"/>
                </a:moveTo>
                <a:cubicBezTo>
                  <a:pt x="3737" y="553"/>
                  <a:pt x="3732" y="559"/>
                  <a:pt x="3732" y="565"/>
                </a:cubicBezTo>
                <a:cubicBezTo>
                  <a:pt x="3732" y="572"/>
                  <a:pt x="3737" y="578"/>
                  <a:pt x="3744" y="578"/>
                </a:cubicBezTo>
                <a:cubicBezTo>
                  <a:pt x="3751" y="578"/>
                  <a:pt x="3756" y="572"/>
                  <a:pt x="3756" y="565"/>
                </a:cubicBezTo>
                <a:cubicBezTo>
                  <a:pt x="3756" y="559"/>
                  <a:pt x="3751" y="553"/>
                  <a:pt x="3744" y="553"/>
                </a:cubicBezTo>
                <a:close/>
                <a:moveTo>
                  <a:pt x="3744" y="584"/>
                </a:moveTo>
                <a:cubicBezTo>
                  <a:pt x="3737" y="584"/>
                  <a:pt x="3732" y="589"/>
                  <a:pt x="3732" y="596"/>
                </a:cubicBezTo>
                <a:cubicBezTo>
                  <a:pt x="3732" y="603"/>
                  <a:pt x="3737" y="608"/>
                  <a:pt x="3744" y="608"/>
                </a:cubicBezTo>
                <a:cubicBezTo>
                  <a:pt x="3751" y="608"/>
                  <a:pt x="3756" y="603"/>
                  <a:pt x="3756" y="596"/>
                </a:cubicBezTo>
                <a:cubicBezTo>
                  <a:pt x="3756" y="589"/>
                  <a:pt x="3751" y="584"/>
                  <a:pt x="3744" y="584"/>
                </a:cubicBezTo>
                <a:close/>
                <a:moveTo>
                  <a:pt x="3744" y="615"/>
                </a:moveTo>
                <a:cubicBezTo>
                  <a:pt x="3737" y="615"/>
                  <a:pt x="3732" y="620"/>
                  <a:pt x="3732" y="627"/>
                </a:cubicBezTo>
                <a:cubicBezTo>
                  <a:pt x="3732" y="634"/>
                  <a:pt x="3737" y="639"/>
                  <a:pt x="3744" y="639"/>
                </a:cubicBezTo>
                <a:cubicBezTo>
                  <a:pt x="3751" y="639"/>
                  <a:pt x="3756" y="634"/>
                  <a:pt x="3756" y="627"/>
                </a:cubicBezTo>
                <a:cubicBezTo>
                  <a:pt x="3756" y="620"/>
                  <a:pt x="3751" y="615"/>
                  <a:pt x="3744" y="615"/>
                </a:cubicBezTo>
                <a:close/>
                <a:moveTo>
                  <a:pt x="3219" y="553"/>
                </a:moveTo>
                <a:cubicBezTo>
                  <a:pt x="3212" y="553"/>
                  <a:pt x="3206" y="559"/>
                  <a:pt x="3206" y="565"/>
                </a:cubicBezTo>
                <a:cubicBezTo>
                  <a:pt x="3206" y="572"/>
                  <a:pt x="3212" y="578"/>
                  <a:pt x="3219" y="578"/>
                </a:cubicBezTo>
                <a:cubicBezTo>
                  <a:pt x="3225" y="578"/>
                  <a:pt x="3231" y="572"/>
                  <a:pt x="3231" y="565"/>
                </a:cubicBezTo>
                <a:cubicBezTo>
                  <a:pt x="3231" y="559"/>
                  <a:pt x="3225" y="553"/>
                  <a:pt x="3219" y="553"/>
                </a:cubicBezTo>
                <a:close/>
                <a:moveTo>
                  <a:pt x="3219" y="584"/>
                </a:moveTo>
                <a:cubicBezTo>
                  <a:pt x="3212" y="584"/>
                  <a:pt x="3206" y="589"/>
                  <a:pt x="3206" y="596"/>
                </a:cubicBezTo>
                <a:cubicBezTo>
                  <a:pt x="3206" y="603"/>
                  <a:pt x="3212" y="608"/>
                  <a:pt x="3219" y="608"/>
                </a:cubicBezTo>
                <a:cubicBezTo>
                  <a:pt x="3225" y="608"/>
                  <a:pt x="3231" y="603"/>
                  <a:pt x="3231" y="596"/>
                </a:cubicBezTo>
                <a:cubicBezTo>
                  <a:pt x="3231" y="589"/>
                  <a:pt x="3225" y="584"/>
                  <a:pt x="3219" y="584"/>
                </a:cubicBezTo>
                <a:close/>
                <a:moveTo>
                  <a:pt x="3219" y="645"/>
                </a:moveTo>
                <a:cubicBezTo>
                  <a:pt x="3212" y="645"/>
                  <a:pt x="3206" y="651"/>
                  <a:pt x="3206" y="658"/>
                </a:cubicBezTo>
                <a:cubicBezTo>
                  <a:pt x="3206" y="664"/>
                  <a:pt x="3212" y="670"/>
                  <a:pt x="3219" y="670"/>
                </a:cubicBezTo>
                <a:cubicBezTo>
                  <a:pt x="3225" y="670"/>
                  <a:pt x="3231" y="664"/>
                  <a:pt x="3231" y="658"/>
                </a:cubicBezTo>
                <a:cubicBezTo>
                  <a:pt x="3231" y="651"/>
                  <a:pt x="3225" y="645"/>
                  <a:pt x="3219" y="645"/>
                </a:cubicBezTo>
                <a:close/>
                <a:moveTo>
                  <a:pt x="3219" y="676"/>
                </a:moveTo>
                <a:cubicBezTo>
                  <a:pt x="3212" y="676"/>
                  <a:pt x="3206" y="682"/>
                  <a:pt x="3206" y="688"/>
                </a:cubicBezTo>
                <a:cubicBezTo>
                  <a:pt x="3206" y="695"/>
                  <a:pt x="3212" y="701"/>
                  <a:pt x="3219" y="701"/>
                </a:cubicBezTo>
                <a:cubicBezTo>
                  <a:pt x="3225" y="701"/>
                  <a:pt x="3231" y="695"/>
                  <a:pt x="3231" y="688"/>
                </a:cubicBezTo>
                <a:cubicBezTo>
                  <a:pt x="3231" y="682"/>
                  <a:pt x="3225" y="676"/>
                  <a:pt x="3219" y="676"/>
                </a:cubicBezTo>
                <a:close/>
                <a:moveTo>
                  <a:pt x="3219" y="707"/>
                </a:moveTo>
                <a:cubicBezTo>
                  <a:pt x="3212" y="707"/>
                  <a:pt x="3206" y="712"/>
                  <a:pt x="3206" y="719"/>
                </a:cubicBezTo>
                <a:cubicBezTo>
                  <a:pt x="3206" y="726"/>
                  <a:pt x="3212" y="731"/>
                  <a:pt x="3219" y="731"/>
                </a:cubicBezTo>
                <a:cubicBezTo>
                  <a:pt x="3225" y="731"/>
                  <a:pt x="3231" y="726"/>
                  <a:pt x="3231" y="719"/>
                </a:cubicBezTo>
                <a:cubicBezTo>
                  <a:pt x="3231" y="712"/>
                  <a:pt x="3225" y="707"/>
                  <a:pt x="3219" y="707"/>
                </a:cubicBezTo>
                <a:close/>
                <a:moveTo>
                  <a:pt x="3219" y="615"/>
                </a:moveTo>
                <a:cubicBezTo>
                  <a:pt x="3212" y="615"/>
                  <a:pt x="3206" y="620"/>
                  <a:pt x="3206" y="627"/>
                </a:cubicBezTo>
                <a:cubicBezTo>
                  <a:pt x="3206" y="634"/>
                  <a:pt x="3212" y="639"/>
                  <a:pt x="3219" y="639"/>
                </a:cubicBezTo>
                <a:cubicBezTo>
                  <a:pt x="3225" y="639"/>
                  <a:pt x="3231" y="634"/>
                  <a:pt x="3231" y="627"/>
                </a:cubicBezTo>
                <a:cubicBezTo>
                  <a:pt x="3231" y="620"/>
                  <a:pt x="3225" y="615"/>
                  <a:pt x="3219" y="615"/>
                </a:cubicBezTo>
                <a:close/>
                <a:moveTo>
                  <a:pt x="3254" y="676"/>
                </a:moveTo>
                <a:cubicBezTo>
                  <a:pt x="3247" y="676"/>
                  <a:pt x="3241" y="682"/>
                  <a:pt x="3241" y="688"/>
                </a:cubicBezTo>
                <a:cubicBezTo>
                  <a:pt x="3241" y="695"/>
                  <a:pt x="3247" y="701"/>
                  <a:pt x="3254" y="701"/>
                </a:cubicBezTo>
                <a:cubicBezTo>
                  <a:pt x="3260" y="701"/>
                  <a:pt x="3266" y="695"/>
                  <a:pt x="3266" y="688"/>
                </a:cubicBezTo>
                <a:cubicBezTo>
                  <a:pt x="3266" y="682"/>
                  <a:pt x="3260" y="676"/>
                  <a:pt x="3254" y="676"/>
                </a:cubicBezTo>
                <a:close/>
                <a:moveTo>
                  <a:pt x="3254" y="707"/>
                </a:moveTo>
                <a:cubicBezTo>
                  <a:pt x="3247" y="707"/>
                  <a:pt x="3241" y="712"/>
                  <a:pt x="3241" y="719"/>
                </a:cubicBezTo>
                <a:cubicBezTo>
                  <a:pt x="3241" y="726"/>
                  <a:pt x="3247" y="731"/>
                  <a:pt x="3254" y="731"/>
                </a:cubicBezTo>
                <a:cubicBezTo>
                  <a:pt x="3260" y="731"/>
                  <a:pt x="3266" y="726"/>
                  <a:pt x="3266" y="719"/>
                </a:cubicBezTo>
                <a:cubicBezTo>
                  <a:pt x="3266" y="712"/>
                  <a:pt x="3260" y="707"/>
                  <a:pt x="3254" y="707"/>
                </a:cubicBezTo>
                <a:close/>
                <a:moveTo>
                  <a:pt x="3254" y="768"/>
                </a:moveTo>
                <a:cubicBezTo>
                  <a:pt x="3247" y="768"/>
                  <a:pt x="3241" y="774"/>
                  <a:pt x="3241" y="781"/>
                </a:cubicBezTo>
                <a:cubicBezTo>
                  <a:pt x="3241" y="787"/>
                  <a:pt x="3247" y="793"/>
                  <a:pt x="3254" y="793"/>
                </a:cubicBezTo>
                <a:cubicBezTo>
                  <a:pt x="3260" y="793"/>
                  <a:pt x="3266" y="787"/>
                  <a:pt x="3266" y="781"/>
                </a:cubicBezTo>
                <a:cubicBezTo>
                  <a:pt x="3266" y="774"/>
                  <a:pt x="3260" y="768"/>
                  <a:pt x="3254" y="768"/>
                </a:cubicBezTo>
                <a:close/>
                <a:moveTo>
                  <a:pt x="3254" y="645"/>
                </a:moveTo>
                <a:cubicBezTo>
                  <a:pt x="3247" y="645"/>
                  <a:pt x="3241" y="651"/>
                  <a:pt x="3241" y="658"/>
                </a:cubicBezTo>
                <a:cubicBezTo>
                  <a:pt x="3241" y="664"/>
                  <a:pt x="3247" y="670"/>
                  <a:pt x="3254" y="670"/>
                </a:cubicBezTo>
                <a:cubicBezTo>
                  <a:pt x="3260" y="670"/>
                  <a:pt x="3266" y="664"/>
                  <a:pt x="3266" y="658"/>
                </a:cubicBezTo>
                <a:cubicBezTo>
                  <a:pt x="3266" y="651"/>
                  <a:pt x="3260" y="645"/>
                  <a:pt x="3254" y="645"/>
                </a:cubicBezTo>
                <a:close/>
                <a:moveTo>
                  <a:pt x="3254" y="584"/>
                </a:moveTo>
                <a:cubicBezTo>
                  <a:pt x="3247" y="584"/>
                  <a:pt x="3241" y="589"/>
                  <a:pt x="3241" y="596"/>
                </a:cubicBezTo>
                <a:cubicBezTo>
                  <a:pt x="3241" y="603"/>
                  <a:pt x="3247" y="608"/>
                  <a:pt x="3254" y="608"/>
                </a:cubicBezTo>
                <a:cubicBezTo>
                  <a:pt x="3260" y="608"/>
                  <a:pt x="3266" y="603"/>
                  <a:pt x="3266" y="596"/>
                </a:cubicBezTo>
                <a:cubicBezTo>
                  <a:pt x="3266" y="589"/>
                  <a:pt x="3260" y="584"/>
                  <a:pt x="3254" y="584"/>
                </a:cubicBezTo>
                <a:close/>
                <a:moveTo>
                  <a:pt x="3254" y="615"/>
                </a:moveTo>
                <a:cubicBezTo>
                  <a:pt x="3247" y="615"/>
                  <a:pt x="3241" y="620"/>
                  <a:pt x="3241" y="627"/>
                </a:cubicBezTo>
                <a:cubicBezTo>
                  <a:pt x="3241" y="634"/>
                  <a:pt x="3247" y="639"/>
                  <a:pt x="3254" y="639"/>
                </a:cubicBezTo>
                <a:cubicBezTo>
                  <a:pt x="3260" y="639"/>
                  <a:pt x="3266" y="634"/>
                  <a:pt x="3266" y="627"/>
                </a:cubicBezTo>
                <a:cubicBezTo>
                  <a:pt x="3266" y="620"/>
                  <a:pt x="3260" y="615"/>
                  <a:pt x="3254" y="615"/>
                </a:cubicBezTo>
                <a:close/>
                <a:moveTo>
                  <a:pt x="3183" y="615"/>
                </a:moveTo>
                <a:cubicBezTo>
                  <a:pt x="3177" y="615"/>
                  <a:pt x="3171" y="620"/>
                  <a:pt x="3171" y="627"/>
                </a:cubicBezTo>
                <a:cubicBezTo>
                  <a:pt x="3171" y="634"/>
                  <a:pt x="3177" y="639"/>
                  <a:pt x="3183" y="639"/>
                </a:cubicBezTo>
                <a:cubicBezTo>
                  <a:pt x="3190" y="639"/>
                  <a:pt x="3196" y="634"/>
                  <a:pt x="3196" y="627"/>
                </a:cubicBezTo>
                <a:cubicBezTo>
                  <a:pt x="3196" y="620"/>
                  <a:pt x="3190" y="615"/>
                  <a:pt x="3183" y="615"/>
                </a:cubicBezTo>
                <a:close/>
                <a:moveTo>
                  <a:pt x="3183" y="522"/>
                </a:moveTo>
                <a:cubicBezTo>
                  <a:pt x="3177" y="522"/>
                  <a:pt x="3171" y="528"/>
                  <a:pt x="3171" y="535"/>
                </a:cubicBezTo>
                <a:cubicBezTo>
                  <a:pt x="3171" y="541"/>
                  <a:pt x="3177" y="547"/>
                  <a:pt x="3183" y="547"/>
                </a:cubicBezTo>
                <a:cubicBezTo>
                  <a:pt x="3190" y="547"/>
                  <a:pt x="3196" y="541"/>
                  <a:pt x="3196" y="535"/>
                </a:cubicBezTo>
                <a:cubicBezTo>
                  <a:pt x="3196" y="528"/>
                  <a:pt x="3190" y="522"/>
                  <a:pt x="3183" y="522"/>
                </a:cubicBezTo>
                <a:close/>
                <a:moveTo>
                  <a:pt x="3183" y="553"/>
                </a:moveTo>
                <a:cubicBezTo>
                  <a:pt x="3177" y="553"/>
                  <a:pt x="3171" y="559"/>
                  <a:pt x="3171" y="565"/>
                </a:cubicBezTo>
                <a:cubicBezTo>
                  <a:pt x="3171" y="572"/>
                  <a:pt x="3177" y="578"/>
                  <a:pt x="3183" y="578"/>
                </a:cubicBezTo>
                <a:cubicBezTo>
                  <a:pt x="3190" y="578"/>
                  <a:pt x="3196" y="572"/>
                  <a:pt x="3196" y="565"/>
                </a:cubicBezTo>
                <a:cubicBezTo>
                  <a:pt x="3196" y="559"/>
                  <a:pt x="3190" y="553"/>
                  <a:pt x="3183" y="553"/>
                </a:cubicBezTo>
                <a:close/>
                <a:moveTo>
                  <a:pt x="3183" y="584"/>
                </a:moveTo>
                <a:cubicBezTo>
                  <a:pt x="3177" y="584"/>
                  <a:pt x="3171" y="589"/>
                  <a:pt x="3171" y="596"/>
                </a:cubicBezTo>
                <a:cubicBezTo>
                  <a:pt x="3171" y="603"/>
                  <a:pt x="3177" y="608"/>
                  <a:pt x="3183" y="608"/>
                </a:cubicBezTo>
                <a:cubicBezTo>
                  <a:pt x="3190" y="608"/>
                  <a:pt x="3196" y="603"/>
                  <a:pt x="3196" y="596"/>
                </a:cubicBezTo>
                <a:cubicBezTo>
                  <a:pt x="3196" y="589"/>
                  <a:pt x="3190" y="584"/>
                  <a:pt x="3183" y="584"/>
                </a:cubicBezTo>
                <a:close/>
                <a:moveTo>
                  <a:pt x="3254" y="553"/>
                </a:moveTo>
                <a:cubicBezTo>
                  <a:pt x="3247" y="553"/>
                  <a:pt x="3241" y="559"/>
                  <a:pt x="3241" y="565"/>
                </a:cubicBezTo>
                <a:cubicBezTo>
                  <a:pt x="3241" y="572"/>
                  <a:pt x="3247" y="578"/>
                  <a:pt x="3254" y="578"/>
                </a:cubicBezTo>
                <a:cubicBezTo>
                  <a:pt x="3260" y="578"/>
                  <a:pt x="3266" y="572"/>
                  <a:pt x="3266" y="565"/>
                </a:cubicBezTo>
                <a:cubicBezTo>
                  <a:pt x="3266" y="559"/>
                  <a:pt x="3260" y="553"/>
                  <a:pt x="3254" y="553"/>
                </a:cubicBezTo>
                <a:close/>
                <a:moveTo>
                  <a:pt x="3324" y="615"/>
                </a:moveTo>
                <a:cubicBezTo>
                  <a:pt x="3317" y="615"/>
                  <a:pt x="3311" y="620"/>
                  <a:pt x="3311" y="627"/>
                </a:cubicBezTo>
                <a:cubicBezTo>
                  <a:pt x="3311" y="634"/>
                  <a:pt x="3317" y="639"/>
                  <a:pt x="3324" y="639"/>
                </a:cubicBezTo>
                <a:cubicBezTo>
                  <a:pt x="3330" y="639"/>
                  <a:pt x="3336" y="634"/>
                  <a:pt x="3336" y="627"/>
                </a:cubicBezTo>
                <a:cubicBezTo>
                  <a:pt x="3336" y="620"/>
                  <a:pt x="3330" y="615"/>
                  <a:pt x="3324" y="615"/>
                </a:cubicBezTo>
                <a:close/>
                <a:moveTo>
                  <a:pt x="3324" y="645"/>
                </a:moveTo>
                <a:cubicBezTo>
                  <a:pt x="3317" y="645"/>
                  <a:pt x="3311" y="651"/>
                  <a:pt x="3311" y="658"/>
                </a:cubicBezTo>
                <a:cubicBezTo>
                  <a:pt x="3311" y="664"/>
                  <a:pt x="3317" y="670"/>
                  <a:pt x="3324" y="670"/>
                </a:cubicBezTo>
                <a:cubicBezTo>
                  <a:pt x="3330" y="670"/>
                  <a:pt x="3336" y="664"/>
                  <a:pt x="3336" y="658"/>
                </a:cubicBezTo>
                <a:cubicBezTo>
                  <a:pt x="3336" y="651"/>
                  <a:pt x="3330" y="645"/>
                  <a:pt x="3324" y="645"/>
                </a:cubicBezTo>
                <a:close/>
                <a:moveTo>
                  <a:pt x="3324" y="676"/>
                </a:moveTo>
                <a:cubicBezTo>
                  <a:pt x="3317" y="676"/>
                  <a:pt x="3311" y="682"/>
                  <a:pt x="3311" y="688"/>
                </a:cubicBezTo>
                <a:cubicBezTo>
                  <a:pt x="3311" y="695"/>
                  <a:pt x="3317" y="701"/>
                  <a:pt x="3324" y="701"/>
                </a:cubicBezTo>
                <a:cubicBezTo>
                  <a:pt x="3330" y="701"/>
                  <a:pt x="3336" y="695"/>
                  <a:pt x="3336" y="688"/>
                </a:cubicBezTo>
                <a:cubicBezTo>
                  <a:pt x="3336" y="682"/>
                  <a:pt x="3330" y="676"/>
                  <a:pt x="3324" y="676"/>
                </a:cubicBezTo>
                <a:close/>
                <a:moveTo>
                  <a:pt x="3324" y="738"/>
                </a:moveTo>
                <a:cubicBezTo>
                  <a:pt x="3317" y="738"/>
                  <a:pt x="3311" y="743"/>
                  <a:pt x="3311" y="750"/>
                </a:cubicBezTo>
                <a:cubicBezTo>
                  <a:pt x="3311" y="757"/>
                  <a:pt x="3317" y="762"/>
                  <a:pt x="3324" y="762"/>
                </a:cubicBezTo>
                <a:cubicBezTo>
                  <a:pt x="3330" y="762"/>
                  <a:pt x="3336" y="757"/>
                  <a:pt x="3336" y="750"/>
                </a:cubicBezTo>
                <a:cubicBezTo>
                  <a:pt x="3336" y="743"/>
                  <a:pt x="3330" y="738"/>
                  <a:pt x="3324" y="738"/>
                </a:cubicBezTo>
                <a:close/>
                <a:moveTo>
                  <a:pt x="3324" y="707"/>
                </a:moveTo>
                <a:cubicBezTo>
                  <a:pt x="3317" y="707"/>
                  <a:pt x="3311" y="712"/>
                  <a:pt x="3311" y="719"/>
                </a:cubicBezTo>
                <a:cubicBezTo>
                  <a:pt x="3311" y="726"/>
                  <a:pt x="3317" y="731"/>
                  <a:pt x="3324" y="731"/>
                </a:cubicBezTo>
                <a:cubicBezTo>
                  <a:pt x="3330" y="731"/>
                  <a:pt x="3336" y="726"/>
                  <a:pt x="3336" y="719"/>
                </a:cubicBezTo>
                <a:cubicBezTo>
                  <a:pt x="3336" y="712"/>
                  <a:pt x="3330" y="707"/>
                  <a:pt x="3324" y="707"/>
                </a:cubicBezTo>
                <a:close/>
                <a:moveTo>
                  <a:pt x="3324" y="584"/>
                </a:moveTo>
                <a:cubicBezTo>
                  <a:pt x="3317" y="584"/>
                  <a:pt x="3311" y="589"/>
                  <a:pt x="3311" y="596"/>
                </a:cubicBezTo>
                <a:cubicBezTo>
                  <a:pt x="3311" y="603"/>
                  <a:pt x="3317" y="608"/>
                  <a:pt x="3324" y="608"/>
                </a:cubicBezTo>
                <a:cubicBezTo>
                  <a:pt x="3330" y="608"/>
                  <a:pt x="3336" y="603"/>
                  <a:pt x="3336" y="596"/>
                </a:cubicBezTo>
                <a:cubicBezTo>
                  <a:pt x="3336" y="589"/>
                  <a:pt x="3330" y="584"/>
                  <a:pt x="3324" y="584"/>
                </a:cubicBezTo>
                <a:close/>
                <a:moveTo>
                  <a:pt x="3324" y="768"/>
                </a:moveTo>
                <a:cubicBezTo>
                  <a:pt x="3317" y="768"/>
                  <a:pt x="3311" y="774"/>
                  <a:pt x="3311" y="781"/>
                </a:cubicBezTo>
                <a:cubicBezTo>
                  <a:pt x="3311" y="787"/>
                  <a:pt x="3317" y="793"/>
                  <a:pt x="3324" y="793"/>
                </a:cubicBezTo>
                <a:cubicBezTo>
                  <a:pt x="3330" y="793"/>
                  <a:pt x="3336" y="787"/>
                  <a:pt x="3336" y="781"/>
                </a:cubicBezTo>
                <a:cubicBezTo>
                  <a:pt x="3336" y="774"/>
                  <a:pt x="3330" y="768"/>
                  <a:pt x="3324" y="768"/>
                </a:cubicBezTo>
                <a:close/>
                <a:moveTo>
                  <a:pt x="3359" y="615"/>
                </a:moveTo>
                <a:cubicBezTo>
                  <a:pt x="3352" y="615"/>
                  <a:pt x="3346" y="620"/>
                  <a:pt x="3346" y="627"/>
                </a:cubicBezTo>
                <a:cubicBezTo>
                  <a:pt x="3346" y="634"/>
                  <a:pt x="3352" y="639"/>
                  <a:pt x="3359" y="639"/>
                </a:cubicBezTo>
                <a:cubicBezTo>
                  <a:pt x="3365" y="639"/>
                  <a:pt x="3371" y="634"/>
                  <a:pt x="3371" y="627"/>
                </a:cubicBezTo>
                <a:cubicBezTo>
                  <a:pt x="3371" y="620"/>
                  <a:pt x="3365" y="615"/>
                  <a:pt x="3359" y="615"/>
                </a:cubicBezTo>
                <a:close/>
                <a:moveTo>
                  <a:pt x="3359" y="584"/>
                </a:moveTo>
                <a:cubicBezTo>
                  <a:pt x="3352" y="584"/>
                  <a:pt x="3346" y="589"/>
                  <a:pt x="3346" y="596"/>
                </a:cubicBezTo>
                <a:cubicBezTo>
                  <a:pt x="3346" y="603"/>
                  <a:pt x="3352" y="608"/>
                  <a:pt x="3359" y="608"/>
                </a:cubicBezTo>
                <a:cubicBezTo>
                  <a:pt x="3365" y="608"/>
                  <a:pt x="3371" y="603"/>
                  <a:pt x="3371" y="596"/>
                </a:cubicBezTo>
                <a:cubicBezTo>
                  <a:pt x="3371" y="589"/>
                  <a:pt x="3365" y="584"/>
                  <a:pt x="3359" y="584"/>
                </a:cubicBezTo>
                <a:close/>
                <a:moveTo>
                  <a:pt x="3359" y="645"/>
                </a:moveTo>
                <a:cubicBezTo>
                  <a:pt x="3352" y="645"/>
                  <a:pt x="3346" y="651"/>
                  <a:pt x="3346" y="658"/>
                </a:cubicBezTo>
                <a:cubicBezTo>
                  <a:pt x="3346" y="664"/>
                  <a:pt x="3352" y="670"/>
                  <a:pt x="3359" y="670"/>
                </a:cubicBezTo>
                <a:cubicBezTo>
                  <a:pt x="3365" y="670"/>
                  <a:pt x="3371" y="664"/>
                  <a:pt x="3371" y="658"/>
                </a:cubicBezTo>
                <a:cubicBezTo>
                  <a:pt x="3371" y="651"/>
                  <a:pt x="3365" y="645"/>
                  <a:pt x="3359" y="645"/>
                </a:cubicBezTo>
                <a:close/>
                <a:moveTo>
                  <a:pt x="3359" y="676"/>
                </a:moveTo>
                <a:cubicBezTo>
                  <a:pt x="3352" y="676"/>
                  <a:pt x="3346" y="682"/>
                  <a:pt x="3346" y="688"/>
                </a:cubicBezTo>
                <a:cubicBezTo>
                  <a:pt x="3346" y="695"/>
                  <a:pt x="3352" y="701"/>
                  <a:pt x="3359" y="701"/>
                </a:cubicBezTo>
                <a:cubicBezTo>
                  <a:pt x="3365" y="701"/>
                  <a:pt x="3371" y="695"/>
                  <a:pt x="3371" y="688"/>
                </a:cubicBezTo>
                <a:cubicBezTo>
                  <a:pt x="3371" y="682"/>
                  <a:pt x="3365" y="676"/>
                  <a:pt x="3359" y="676"/>
                </a:cubicBezTo>
                <a:close/>
                <a:moveTo>
                  <a:pt x="3359" y="768"/>
                </a:moveTo>
                <a:cubicBezTo>
                  <a:pt x="3352" y="768"/>
                  <a:pt x="3346" y="774"/>
                  <a:pt x="3346" y="781"/>
                </a:cubicBezTo>
                <a:cubicBezTo>
                  <a:pt x="3346" y="787"/>
                  <a:pt x="3352" y="793"/>
                  <a:pt x="3359" y="793"/>
                </a:cubicBezTo>
                <a:cubicBezTo>
                  <a:pt x="3365" y="793"/>
                  <a:pt x="3371" y="787"/>
                  <a:pt x="3371" y="781"/>
                </a:cubicBezTo>
                <a:cubicBezTo>
                  <a:pt x="3371" y="774"/>
                  <a:pt x="3365" y="768"/>
                  <a:pt x="3359" y="768"/>
                </a:cubicBezTo>
                <a:close/>
                <a:moveTo>
                  <a:pt x="3359" y="707"/>
                </a:moveTo>
                <a:cubicBezTo>
                  <a:pt x="3352" y="707"/>
                  <a:pt x="3346" y="712"/>
                  <a:pt x="3346" y="719"/>
                </a:cubicBezTo>
                <a:cubicBezTo>
                  <a:pt x="3346" y="726"/>
                  <a:pt x="3352" y="731"/>
                  <a:pt x="3359" y="731"/>
                </a:cubicBezTo>
                <a:cubicBezTo>
                  <a:pt x="3365" y="731"/>
                  <a:pt x="3371" y="726"/>
                  <a:pt x="3371" y="719"/>
                </a:cubicBezTo>
                <a:cubicBezTo>
                  <a:pt x="3371" y="712"/>
                  <a:pt x="3365" y="707"/>
                  <a:pt x="3359" y="707"/>
                </a:cubicBezTo>
                <a:close/>
                <a:moveTo>
                  <a:pt x="3359" y="738"/>
                </a:moveTo>
                <a:cubicBezTo>
                  <a:pt x="3352" y="738"/>
                  <a:pt x="3346" y="743"/>
                  <a:pt x="3346" y="750"/>
                </a:cubicBezTo>
                <a:cubicBezTo>
                  <a:pt x="3346" y="757"/>
                  <a:pt x="3352" y="762"/>
                  <a:pt x="3359" y="762"/>
                </a:cubicBezTo>
                <a:cubicBezTo>
                  <a:pt x="3365" y="762"/>
                  <a:pt x="3371" y="757"/>
                  <a:pt x="3371" y="750"/>
                </a:cubicBezTo>
                <a:cubicBezTo>
                  <a:pt x="3371" y="743"/>
                  <a:pt x="3365" y="738"/>
                  <a:pt x="3359" y="738"/>
                </a:cubicBezTo>
                <a:close/>
                <a:moveTo>
                  <a:pt x="3289" y="799"/>
                </a:moveTo>
                <a:cubicBezTo>
                  <a:pt x="3282" y="799"/>
                  <a:pt x="3276" y="805"/>
                  <a:pt x="3276" y="811"/>
                </a:cubicBezTo>
                <a:cubicBezTo>
                  <a:pt x="3276" y="818"/>
                  <a:pt x="3282" y="823"/>
                  <a:pt x="3289" y="823"/>
                </a:cubicBezTo>
                <a:cubicBezTo>
                  <a:pt x="3295" y="823"/>
                  <a:pt x="3301" y="818"/>
                  <a:pt x="3301" y="811"/>
                </a:cubicBezTo>
                <a:cubicBezTo>
                  <a:pt x="3301" y="805"/>
                  <a:pt x="3295" y="799"/>
                  <a:pt x="3289" y="799"/>
                </a:cubicBezTo>
                <a:close/>
                <a:moveTo>
                  <a:pt x="3289" y="768"/>
                </a:moveTo>
                <a:cubicBezTo>
                  <a:pt x="3282" y="768"/>
                  <a:pt x="3276" y="774"/>
                  <a:pt x="3276" y="781"/>
                </a:cubicBezTo>
                <a:cubicBezTo>
                  <a:pt x="3276" y="787"/>
                  <a:pt x="3282" y="793"/>
                  <a:pt x="3289" y="793"/>
                </a:cubicBezTo>
                <a:cubicBezTo>
                  <a:pt x="3295" y="793"/>
                  <a:pt x="3301" y="787"/>
                  <a:pt x="3301" y="781"/>
                </a:cubicBezTo>
                <a:cubicBezTo>
                  <a:pt x="3301" y="774"/>
                  <a:pt x="3295" y="768"/>
                  <a:pt x="3289" y="768"/>
                </a:cubicBezTo>
                <a:close/>
                <a:moveTo>
                  <a:pt x="3289" y="676"/>
                </a:moveTo>
                <a:cubicBezTo>
                  <a:pt x="3282" y="676"/>
                  <a:pt x="3276" y="682"/>
                  <a:pt x="3276" y="688"/>
                </a:cubicBezTo>
                <a:cubicBezTo>
                  <a:pt x="3276" y="695"/>
                  <a:pt x="3282" y="701"/>
                  <a:pt x="3289" y="701"/>
                </a:cubicBezTo>
                <a:cubicBezTo>
                  <a:pt x="3295" y="701"/>
                  <a:pt x="3301" y="695"/>
                  <a:pt x="3301" y="688"/>
                </a:cubicBezTo>
                <a:cubicBezTo>
                  <a:pt x="3301" y="682"/>
                  <a:pt x="3295" y="676"/>
                  <a:pt x="3289" y="676"/>
                </a:cubicBezTo>
                <a:close/>
                <a:moveTo>
                  <a:pt x="3324" y="799"/>
                </a:moveTo>
                <a:cubicBezTo>
                  <a:pt x="3317" y="799"/>
                  <a:pt x="3311" y="805"/>
                  <a:pt x="3311" y="811"/>
                </a:cubicBezTo>
                <a:cubicBezTo>
                  <a:pt x="3311" y="818"/>
                  <a:pt x="3317" y="823"/>
                  <a:pt x="3324" y="823"/>
                </a:cubicBezTo>
                <a:cubicBezTo>
                  <a:pt x="3330" y="823"/>
                  <a:pt x="3336" y="818"/>
                  <a:pt x="3336" y="811"/>
                </a:cubicBezTo>
                <a:cubicBezTo>
                  <a:pt x="3336" y="805"/>
                  <a:pt x="3330" y="799"/>
                  <a:pt x="3324" y="799"/>
                </a:cubicBezTo>
                <a:close/>
                <a:moveTo>
                  <a:pt x="3289" y="738"/>
                </a:moveTo>
                <a:cubicBezTo>
                  <a:pt x="3282" y="738"/>
                  <a:pt x="3276" y="743"/>
                  <a:pt x="3276" y="750"/>
                </a:cubicBezTo>
                <a:cubicBezTo>
                  <a:pt x="3276" y="757"/>
                  <a:pt x="3282" y="762"/>
                  <a:pt x="3289" y="762"/>
                </a:cubicBezTo>
                <a:cubicBezTo>
                  <a:pt x="3295" y="762"/>
                  <a:pt x="3301" y="757"/>
                  <a:pt x="3301" y="750"/>
                </a:cubicBezTo>
                <a:cubicBezTo>
                  <a:pt x="3301" y="743"/>
                  <a:pt x="3295" y="738"/>
                  <a:pt x="3289" y="738"/>
                </a:cubicBezTo>
                <a:close/>
                <a:moveTo>
                  <a:pt x="3289" y="645"/>
                </a:moveTo>
                <a:cubicBezTo>
                  <a:pt x="3282" y="645"/>
                  <a:pt x="3276" y="651"/>
                  <a:pt x="3276" y="658"/>
                </a:cubicBezTo>
                <a:cubicBezTo>
                  <a:pt x="3276" y="664"/>
                  <a:pt x="3282" y="670"/>
                  <a:pt x="3289" y="670"/>
                </a:cubicBezTo>
                <a:cubicBezTo>
                  <a:pt x="3295" y="670"/>
                  <a:pt x="3301" y="664"/>
                  <a:pt x="3301" y="658"/>
                </a:cubicBezTo>
                <a:cubicBezTo>
                  <a:pt x="3301" y="651"/>
                  <a:pt x="3295" y="645"/>
                  <a:pt x="3289" y="645"/>
                </a:cubicBezTo>
                <a:close/>
                <a:moveTo>
                  <a:pt x="3289" y="707"/>
                </a:moveTo>
                <a:cubicBezTo>
                  <a:pt x="3282" y="707"/>
                  <a:pt x="3276" y="712"/>
                  <a:pt x="3276" y="719"/>
                </a:cubicBezTo>
                <a:cubicBezTo>
                  <a:pt x="3276" y="726"/>
                  <a:pt x="3282" y="731"/>
                  <a:pt x="3289" y="731"/>
                </a:cubicBezTo>
                <a:cubicBezTo>
                  <a:pt x="3295" y="731"/>
                  <a:pt x="3301" y="726"/>
                  <a:pt x="3301" y="719"/>
                </a:cubicBezTo>
                <a:cubicBezTo>
                  <a:pt x="3301" y="712"/>
                  <a:pt x="3295" y="707"/>
                  <a:pt x="3289" y="707"/>
                </a:cubicBezTo>
                <a:close/>
                <a:moveTo>
                  <a:pt x="3289" y="615"/>
                </a:moveTo>
                <a:cubicBezTo>
                  <a:pt x="3282" y="615"/>
                  <a:pt x="3276" y="620"/>
                  <a:pt x="3276" y="627"/>
                </a:cubicBezTo>
                <a:cubicBezTo>
                  <a:pt x="3276" y="634"/>
                  <a:pt x="3282" y="639"/>
                  <a:pt x="3289" y="639"/>
                </a:cubicBezTo>
                <a:cubicBezTo>
                  <a:pt x="3295" y="639"/>
                  <a:pt x="3301" y="634"/>
                  <a:pt x="3301" y="627"/>
                </a:cubicBezTo>
                <a:cubicBezTo>
                  <a:pt x="3301" y="620"/>
                  <a:pt x="3295" y="615"/>
                  <a:pt x="3289" y="615"/>
                </a:cubicBezTo>
                <a:close/>
                <a:moveTo>
                  <a:pt x="3324" y="830"/>
                </a:moveTo>
                <a:cubicBezTo>
                  <a:pt x="3317" y="830"/>
                  <a:pt x="3311" y="835"/>
                  <a:pt x="3311" y="842"/>
                </a:cubicBezTo>
                <a:cubicBezTo>
                  <a:pt x="3311" y="849"/>
                  <a:pt x="3317" y="854"/>
                  <a:pt x="3324" y="854"/>
                </a:cubicBezTo>
                <a:cubicBezTo>
                  <a:pt x="3330" y="854"/>
                  <a:pt x="3336" y="849"/>
                  <a:pt x="3336" y="842"/>
                </a:cubicBezTo>
                <a:cubicBezTo>
                  <a:pt x="3336" y="835"/>
                  <a:pt x="3330" y="830"/>
                  <a:pt x="3324" y="830"/>
                </a:cubicBezTo>
                <a:close/>
                <a:moveTo>
                  <a:pt x="3289" y="584"/>
                </a:moveTo>
                <a:cubicBezTo>
                  <a:pt x="3282" y="584"/>
                  <a:pt x="3276" y="589"/>
                  <a:pt x="3276" y="596"/>
                </a:cubicBezTo>
                <a:cubicBezTo>
                  <a:pt x="3276" y="603"/>
                  <a:pt x="3282" y="608"/>
                  <a:pt x="3289" y="608"/>
                </a:cubicBezTo>
                <a:cubicBezTo>
                  <a:pt x="3295" y="608"/>
                  <a:pt x="3301" y="603"/>
                  <a:pt x="3301" y="596"/>
                </a:cubicBezTo>
                <a:cubicBezTo>
                  <a:pt x="3301" y="589"/>
                  <a:pt x="3295" y="584"/>
                  <a:pt x="3289" y="584"/>
                </a:cubicBezTo>
                <a:close/>
                <a:moveTo>
                  <a:pt x="3113" y="676"/>
                </a:moveTo>
                <a:cubicBezTo>
                  <a:pt x="3107" y="676"/>
                  <a:pt x="3101" y="682"/>
                  <a:pt x="3101" y="688"/>
                </a:cubicBezTo>
                <a:cubicBezTo>
                  <a:pt x="3101" y="695"/>
                  <a:pt x="3107" y="701"/>
                  <a:pt x="3113" y="701"/>
                </a:cubicBezTo>
                <a:cubicBezTo>
                  <a:pt x="3120" y="701"/>
                  <a:pt x="3126" y="695"/>
                  <a:pt x="3126" y="688"/>
                </a:cubicBezTo>
                <a:cubicBezTo>
                  <a:pt x="3126" y="682"/>
                  <a:pt x="3120" y="676"/>
                  <a:pt x="3113" y="676"/>
                </a:cubicBezTo>
                <a:close/>
                <a:moveTo>
                  <a:pt x="3113" y="645"/>
                </a:moveTo>
                <a:cubicBezTo>
                  <a:pt x="3107" y="645"/>
                  <a:pt x="3101" y="651"/>
                  <a:pt x="3101" y="658"/>
                </a:cubicBezTo>
                <a:cubicBezTo>
                  <a:pt x="3101" y="664"/>
                  <a:pt x="3107" y="670"/>
                  <a:pt x="3113" y="670"/>
                </a:cubicBezTo>
                <a:cubicBezTo>
                  <a:pt x="3120" y="670"/>
                  <a:pt x="3126" y="664"/>
                  <a:pt x="3126" y="658"/>
                </a:cubicBezTo>
                <a:cubicBezTo>
                  <a:pt x="3126" y="651"/>
                  <a:pt x="3120" y="645"/>
                  <a:pt x="3113" y="645"/>
                </a:cubicBezTo>
                <a:close/>
                <a:moveTo>
                  <a:pt x="3113" y="553"/>
                </a:moveTo>
                <a:cubicBezTo>
                  <a:pt x="3107" y="553"/>
                  <a:pt x="3101" y="559"/>
                  <a:pt x="3101" y="565"/>
                </a:cubicBezTo>
                <a:cubicBezTo>
                  <a:pt x="3101" y="572"/>
                  <a:pt x="3107" y="578"/>
                  <a:pt x="3113" y="578"/>
                </a:cubicBezTo>
                <a:cubicBezTo>
                  <a:pt x="3120" y="578"/>
                  <a:pt x="3126" y="572"/>
                  <a:pt x="3126" y="565"/>
                </a:cubicBezTo>
                <a:cubicBezTo>
                  <a:pt x="3126" y="559"/>
                  <a:pt x="3120" y="553"/>
                  <a:pt x="3113" y="553"/>
                </a:cubicBezTo>
                <a:close/>
                <a:moveTo>
                  <a:pt x="3113" y="584"/>
                </a:moveTo>
                <a:cubicBezTo>
                  <a:pt x="3107" y="584"/>
                  <a:pt x="3101" y="589"/>
                  <a:pt x="3101" y="596"/>
                </a:cubicBezTo>
                <a:cubicBezTo>
                  <a:pt x="3101" y="603"/>
                  <a:pt x="3107" y="608"/>
                  <a:pt x="3113" y="608"/>
                </a:cubicBezTo>
                <a:cubicBezTo>
                  <a:pt x="3120" y="608"/>
                  <a:pt x="3126" y="603"/>
                  <a:pt x="3126" y="596"/>
                </a:cubicBezTo>
                <a:cubicBezTo>
                  <a:pt x="3126" y="589"/>
                  <a:pt x="3120" y="584"/>
                  <a:pt x="3113" y="584"/>
                </a:cubicBezTo>
                <a:close/>
                <a:moveTo>
                  <a:pt x="3113" y="615"/>
                </a:moveTo>
                <a:cubicBezTo>
                  <a:pt x="3107" y="615"/>
                  <a:pt x="3101" y="620"/>
                  <a:pt x="3101" y="627"/>
                </a:cubicBezTo>
                <a:cubicBezTo>
                  <a:pt x="3101" y="634"/>
                  <a:pt x="3107" y="639"/>
                  <a:pt x="3113" y="639"/>
                </a:cubicBezTo>
                <a:cubicBezTo>
                  <a:pt x="3120" y="639"/>
                  <a:pt x="3126" y="634"/>
                  <a:pt x="3126" y="627"/>
                </a:cubicBezTo>
                <a:cubicBezTo>
                  <a:pt x="3126" y="620"/>
                  <a:pt x="3120" y="615"/>
                  <a:pt x="3113" y="615"/>
                </a:cubicBezTo>
                <a:close/>
                <a:moveTo>
                  <a:pt x="3113" y="522"/>
                </a:moveTo>
                <a:cubicBezTo>
                  <a:pt x="3107" y="522"/>
                  <a:pt x="3101" y="528"/>
                  <a:pt x="3101" y="535"/>
                </a:cubicBezTo>
                <a:cubicBezTo>
                  <a:pt x="3101" y="541"/>
                  <a:pt x="3107" y="547"/>
                  <a:pt x="3113" y="547"/>
                </a:cubicBezTo>
                <a:cubicBezTo>
                  <a:pt x="3120" y="547"/>
                  <a:pt x="3126" y="541"/>
                  <a:pt x="3126" y="535"/>
                </a:cubicBezTo>
                <a:cubicBezTo>
                  <a:pt x="3126" y="528"/>
                  <a:pt x="3120" y="522"/>
                  <a:pt x="3113" y="522"/>
                </a:cubicBezTo>
                <a:close/>
                <a:moveTo>
                  <a:pt x="3148" y="553"/>
                </a:moveTo>
                <a:cubicBezTo>
                  <a:pt x="3142" y="553"/>
                  <a:pt x="3136" y="559"/>
                  <a:pt x="3136" y="565"/>
                </a:cubicBezTo>
                <a:cubicBezTo>
                  <a:pt x="3136" y="572"/>
                  <a:pt x="3142" y="578"/>
                  <a:pt x="3148" y="578"/>
                </a:cubicBezTo>
                <a:cubicBezTo>
                  <a:pt x="3155" y="578"/>
                  <a:pt x="3161" y="572"/>
                  <a:pt x="3161" y="565"/>
                </a:cubicBezTo>
                <a:cubicBezTo>
                  <a:pt x="3161" y="559"/>
                  <a:pt x="3155" y="553"/>
                  <a:pt x="3148" y="553"/>
                </a:cubicBezTo>
                <a:close/>
                <a:moveTo>
                  <a:pt x="3148" y="615"/>
                </a:moveTo>
                <a:cubicBezTo>
                  <a:pt x="3142" y="615"/>
                  <a:pt x="3136" y="620"/>
                  <a:pt x="3136" y="627"/>
                </a:cubicBezTo>
                <a:cubicBezTo>
                  <a:pt x="3136" y="634"/>
                  <a:pt x="3142" y="639"/>
                  <a:pt x="3148" y="639"/>
                </a:cubicBezTo>
                <a:cubicBezTo>
                  <a:pt x="3155" y="639"/>
                  <a:pt x="3161" y="634"/>
                  <a:pt x="3161" y="627"/>
                </a:cubicBezTo>
                <a:cubicBezTo>
                  <a:pt x="3161" y="620"/>
                  <a:pt x="3155" y="615"/>
                  <a:pt x="3148" y="615"/>
                </a:cubicBezTo>
                <a:close/>
                <a:moveTo>
                  <a:pt x="3148" y="584"/>
                </a:moveTo>
                <a:cubicBezTo>
                  <a:pt x="3142" y="584"/>
                  <a:pt x="3136" y="589"/>
                  <a:pt x="3136" y="596"/>
                </a:cubicBezTo>
                <a:cubicBezTo>
                  <a:pt x="3136" y="603"/>
                  <a:pt x="3142" y="608"/>
                  <a:pt x="3148" y="608"/>
                </a:cubicBezTo>
                <a:cubicBezTo>
                  <a:pt x="3155" y="608"/>
                  <a:pt x="3161" y="603"/>
                  <a:pt x="3161" y="596"/>
                </a:cubicBezTo>
                <a:cubicBezTo>
                  <a:pt x="3161" y="589"/>
                  <a:pt x="3155" y="584"/>
                  <a:pt x="3148" y="584"/>
                </a:cubicBezTo>
                <a:close/>
                <a:moveTo>
                  <a:pt x="3148" y="645"/>
                </a:moveTo>
                <a:cubicBezTo>
                  <a:pt x="3142" y="645"/>
                  <a:pt x="3136" y="651"/>
                  <a:pt x="3136" y="658"/>
                </a:cubicBezTo>
                <a:cubicBezTo>
                  <a:pt x="3136" y="664"/>
                  <a:pt x="3142" y="670"/>
                  <a:pt x="3148" y="670"/>
                </a:cubicBezTo>
                <a:cubicBezTo>
                  <a:pt x="3155" y="670"/>
                  <a:pt x="3161" y="664"/>
                  <a:pt x="3161" y="658"/>
                </a:cubicBezTo>
                <a:cubicBezTo>
                  <a:pt x="3161" y="651"/>
                  <a:pt x="3155" y="645"/>
                  <a:pt x="3148" y="645"/>
                </a:cubicBezTo>
                <a:close/>
                <a:moveTo>
                  <a:pt x="3148" y="522"/>
                </a:moveTo>
                <a:cubicBezTo>
                  <a:pt x="3142" y="522"/>
                  <a:pt x="3136" y="528"/>
                  <a:pt x="3136" y="535"/>
                </a:cubicBezTo>
                <a:cubicBezTo>
                  <a:pt x="3136" y="541"/>
                  <a:pt x="3142" y="547"/>
                  <a:pt x="3148" y="547"/>
                </a:cubicBezTo>
                <a:cubicBezTo>
                  <a:pt x="3155" y="547"/>
                  <a:pt x="3161" y="541"/>
                  <a:pt x="3161" y="535"/>
                </a:cubicBezTo>
                <a:cubicBezTo>
                  <a:pt x="3161" y="528"/>
                  <a:pt x="3155" y="522"/>
                  <a:pt x="3148" y="522"/>
                </a:cubicBezTo>
                <a:close/>
                <a:moveTo>
                  <a:pt x="3078" y="676"/>
                </a:moveTo>
                <a:cubicBezTo>
                  <a:pt x="3072" y="676"/>
                  <a:pt x="3066" y="682"/>
                  <a:pt x="3066" y="688"/>
                </a:cubicBezTo>
                <a:cubicBezTo>
                  <a:pt x="3066" y="695"/>
                  <a:pt x="3072" y="701"/>
                  <a:pt x="3078" y="701"/>
                </a:cubicBezTo>
                <a:cubicBezTo>
                  <a:pt x="3085" y="701"/>
                  <a:pt x="3091" y="695"/>
                  <a:pt x="3091" y="688"/>
                </a:cubicBezTo>
                <a:cubicBezTo>
                  <a:pt x="3091" y="682"/>
                  <a:pt x="3085" y="676"/>
                  <a:pt x="3078" y="676"/>
                </a:cubicBezTo>
                <a:close/>
                <a:moveTo>
                  <a:pt x="3078" y="645"/>
                </a:moveTo>
                <a:cubicBezTo>
                  <a:pt x="3072" y="645"/>
                  <a:pt x="3066" y="651"/>
                  <a:pt x="3066" y="658"/>
                </a:cubicBezTo>
                <a:cubicBezTo>
                  <a:pt x="3066" y="664"/>
                  <a:pt x="3072" y="670"/>
                  <a:pt x="3078" y="670"/>
                </a:cubicBezTo>
                <a:cubicBezTo>
                  <a:pt x="3085" y="670"/>
                  <a:pt x="3091" y="664"/>
                  <a:pt x="3091" y="658"/>
                </a:cubicBezTo>
                <a:cubicBezTo>
                  <a:pt x="3091" y="651"/>
                  <a:pt x="3085" y="645"/>
                  <a:pt x="3078" y="645"/>
                </a:cubicBezTo>
                <a:close/>
                <a:moveTo>
                  <a:pt x="3078" y="615"/>
                </a:moveTo>
                <a:cubicBezTo>
                  <a:pt x="3072" y="615"/>
                  <a:pt x="3066" y="620"/>
                  <a:pt x="3066" y="627"/>
                </a:cubicBezTo>
                <a:cubicBezTo>
                  <a:pt x="3066" y="634"/>
                  <a:pt x="3072" y="639"/>
                  <a:pt x="3078" y="639"/>
                </a:cubicBezTo>
                <a:cubicBezTo>
                  <a:pt x="3085" y="639"/>
                  <a:pt x="3091" y="634"/>
                  <a:pt x="3091" y="627"/>
                </a:cubicBezTo>
                <a:cubicBezTo>
                  <a:pt x="3091" y="620"/>
                  <a:pt x="3085" y="615"/>
                  <a:pt x="3078" y="615"/>
                </a:cubicBezTo>
                <a:close/>
                <a:moveTo>
                  <a:pt x="3078" y="553"/>
                </a:moveTo>
                <a:cubicBezTo>
                  <a:pt x="3072" y="553"/>
                  <a:pt x="3066" y="559"/>
                  <a:pt x="3066" y="565"/>
                </a:cubicBezTo>
                <a:cubicBezTo>
                  <a:pt x="3066" y="572"/>
                  <a:pt x="3072" y="578"/>
                  <a:pt x="3078" y="578"/>
                </a:cubicBezTo>
                <a:cubicBezTo>
                  <a:pt x="3085" y="578"/>
                  <a:pt x="3091" y="572"/>
                  <a:pt x="3091" y="565"/>
                </a:cubicBezTo>
                <a:cubicBezTo>
                  <a:pt x="3091" y="559"/>
                  <a:pt x="3085" y="553"/>
                  <a:pt x="3078" y="553"/>
                </a:cubicBezTo>
                <a:close/>
                <a:moveTo>
                  <a:pt x="3078" y="584"/>
                </a:moveTo>
                <a:cubicBezTo>
                  <a:pt x="3072" y="584"/>
                  <a:pt x="3066" y="589"/>
                  <a:pt x="3066" y="596"/>
                </a:cubicBezTo>
                <a:cubicBezTo>
                  <a:pt x="3066" y="603"/>
                  <a:pt x="3072" y="608"/>
                  <a:pt x="3078" y="608"/>
                </a:cubicBezTo>
                <a:cubicBezTo>
                  <a:pt x="3085" y="608"/>
                  <a:pt x="3091" y="603"/>
                  <a:pt x="3091" y="596"/>
                </a:cubicBezTo>
                <a:cubicBezTo>
                  <a:pt x="3091" y="589"/>
                  <a:pt x="3085" y="584"/>
                  <a:pt x="3078" y="584"/>
                </a:cubicBezTo>
                <a:close/>
                <a:moveTo>
                  <a:pt x="2763" y="1014"/>
                </a:moveTo>
                <a:cubicBezTo>
                  <a:pt x="2756" y="1014"/>
                  <a:pt x="2751" y="1020"/>
                  <a:pt x="2751" y="1026"/>
                </a:cubicBezTo>
                <a:cubicBezTo>
                  <a:pt x="2751" y="1033"/>
                  <a:pt x="2756" y="1039"/>
                  <a:pt x="2763" y="1039"/>
                </a:cubicBezTo>
                <a:cubicBezTo>
                  <a:pt x="2770" y="1039"/>
                  <a:pt x="2775" y="1033"/>
                  <a:pt x="2775" y="1026"/>
                </a:cubicBezTo>
                <a:cubicBezTo>
                  <a:pt x="2775" y="1020"/>
                  <a:pt x="2770" y="1014"/>
                  <a:pt x="2763" y="1014"/>
                </a:cubicBezTo>
                <a:close/>
                <a:moveTo>
                  <a:pt x="2763" y="984"/>
                </a:moveTo>
                <a:cubicBezTo>
                  <a:pt x="2756" y="984"/>
                  <a:pt x="2751" y="989"/>
                  <a:pt x="2751" y="996"/>
                </a:cubicBezTo>
                <a:cubicBezTo>
                  <a:pt x="2751" y="1002"/>
                  <a:pt x="2756" y="1008"/>
                  <a:pt x="2763" y="1008"/>
                </a:cubicBezTo>
                <a:cubicBezTo>
                  <a:pt x="2770" y="1008"/>
                  <a:pt x="2775" y="1002"/>
                  <a:pt x="2775" y="996"/>
                </a:cubicBezTo>
                <a:cubicBezTo>
                  <a:pt x="2775" y="989"/>
                  <a:pt x="2770" y="984"/>
                  <a:pt x="2763" y="984"/>
                </a:cubicBezTo>
                <a:close/>
                <a:moveTo>
                  <a:pt x="2763" y="1107"/>
                </a:moveTo>
                <a:cubicBezTo>
                  <a:pt x="2756" y="1107"/>
                  <a:pt x="2751" y="1112"/>
                  <a:pt x="2751" y="1119"/>
                </a:cubicBezTo>
                <a:cubicBezTo>
                  <a:pt x="2751" y="1125"/>
                  <a:pt x="2756" y="1131"/>
                  <a:pt x="2763" y="1131"/>
                </a:cubicBezTo>
                <a:cubicBezTo>
                  <a:pt x="2770" y="1131"/>
                  <a:pt x="2775" y="1125"/>
                  <a:pt x="2775" y="1119"/>
                </a:cubicBezTo>
                <a:cubicBezTo>
                  <a:pt x="2775" y="1112"/>
                  <a:pt x="2770" y="1107"/>
                  <a:pt x="2763" y="1107"/>
                </a:cubicBezTo>
                <a:close/>
                <a:moveTo>
                  <a:pt x="2763" y="1076"/>
                </a:moveTo>
                <a:cubicBezTo>
                  <a:pt x="2756" y="1076"/>
                  <a:pt x="2751" y="1081"/>
                  <a:pt x="2751" y="1088"/>
                </a:cubicBezTo>
                <a:cubicBezTo>
                  <a:pt x="2751" y="1095"/>
                  <a:pt x="2756" y="1100"/>
                  <a:pt x="2763" y="1100"/>
                </a:cubicBezTo>
                <a:cubicBezTo>
                  <a:pt x="2770" y="1100"/>
                  <a:pt x="2775" y="1095"/>
                  <a:pt x="2775" y="1088"/>
                </a:cubicBezTo>
                <a:cubicBezTo>
                  <a:pt x="2775" y="1081"/>
                  <a:pt x="2770" y="1076"/>
                  <a:pt x="2763" y="1076"/>
                </a:cubicBezTo>
                <a:close/>
                <a:moveTo>
                  <a:pt x="2763" y="1045"/>
                </a:moveTo>
                <a:cubicBezTo>
                  <a:pt x="2756" y="1045"/>
                  <a:pt x="2751" y="1051"/>
                  <a:pt x="2751" y="1057"/>
                </a:cubicBezTo>
                <a:cubicBezTo>
                  <a:pt x="2751" y="1064"/>
                  <a:pt x="2756" y="1069"/>
                  <a:pt x="2763" y="1069"/>
                </a:cubicBezTo>
                <a:cubicBezTo>
                  <a:pt x="2770" y="1069"/>
                  <a:pt x="2775" y="1064"/>
                  <a:pt x="2775" y="1057"/>
                </a:cubicBezTo>
                <a:cubicBezTo>
                  <a:pt x="2775" y="1051"/>
                  <a:pt x="2770" y="1045"/>
                  <a:pt x="2763" y="1045"/>
                </a:cubicBezTo>
                <a:close/>
                <a:moveTo>
                  <a:pt x="2763" y="861"/>
                </a:moveTo>
                <a:cubicBezTo>
                  <a:pt x="2756" y="861"/>
                  <a:pt x="2751" y="866"/>
                  <a:pt x="2751" y="873"/>
                </a:cubicBezTo>
                <a:cubicBezTo>
                  <a:pt x="2751" y="880"/>
                  <a:pt x="2756" y="885"/>
                  <a:pt x="2763" y="885"/>
                </a:cubicBezTo>
                <a:cubicBezTo>
                  <a:pt x="2770" y="885"/>
                  <a:pt x="2775" y="880"/>
                  <a:pt x="2775" y="873"/>
                </a:cubicBezTo>
                <a:cubicBezTo>
                  <a:pt x="2775" y="866"/>
                  <a:pt x="2770" y="861"/>
                  <a:pt x="2763" y="861"/>
                </a:cubicBezTo>
                <a:close/>
                <a:moveTo>
                  <a:pt x="2763" y="891"/>
                </a:moveTo>
                <a:cubicBezTo>
                  <a:pt x="2756" y="891"/>
                  <a:pt x="2751" y="897"/>
                  <a:pt x="2751" y="904"/>
                </a:cubicBezTo>
                <a:cubicBezTo>
                  <a:pt x="2751" y="910"/>
                  <a:pt x="2756" y="916"/>
                  <a:pt x="2763" y="916"/>
                </a:cubicBezTo>
                <a:cubicBezTo>
                  <a:pt x="2770" y="916"/>
                  <a:pt x="2775" y="910"/>
                  <a:pt x="2775" y="904"/>
                </a:cubicBezTo>
                <a:cubicBezTo>
                  <a:pt x="2775" y="897"/>
                  <a:pt x="2770" y="891"/>
                  <a:pt x="2763" y="891"/>
                </a:cubicBezTo>
                <a:close/>
                <a:moveTo>
                  <a:pt x="2763" y="922"/>
                </a:moveTo>
                <a:cubicBezTo>
                  <a:pt x="2756" y="922"/>
                  <a:pt x="2751" y="928"/>
                  <a:pt x="2751" y="934"/>
                </a:cubicBezTo>
                <a:cubicBezTo>
                  <a:pt x="2751" y="941"/>
                  <a:pt x="2756" y="946"/>
                  <a:pt x="2763" y="946"/>
                </a:cubicBezTo>
                <a:cubicBezTo>
                  <a:pt x="2770" y="946"/>
                  <a:pt x="2775" y="941"/>
                  <a:pt x="2775" y="934"/>
                </a:cubicBezTo>
                <a:cubicBezTo>
                  <a:pt x="2775" y="928"/>
                  <a:pt x="2770" y="922"/>
                  <a:pt x="2763" y="922"/>
                </a:cubicBezTo>
                <a:close/>
                <a:moveTo>
                  <a:pt x="2763" y="953"/>
                </a:moveTo>
                <a:cubicBezTo>
                  <a:pt x="2756" y="953"/>
                  <a:pt x="2751" y="958"/>
                  <a:pt x="2751" y="965"/>
                </a:cubicBezTo>
                <a:cubicBezTo>
                  <a:pt x="2751" y="972"/>
                  <a:pt x="2756" y="977"/>
                  <a:pt x="2763" y="977"/>
                </a:cubicBezTo>
                <a:cubicBezTo>
                  <a:pt x="2770" y="977"/>
                  <a:pt x="2775" y="972"/>
                  <a:pt x="2775" y="965"/>
                </a:cubicBezTo>
                <a:cubicBezTo>
                  <a:pt x="2775" y="958"/>
                  <a:pt x="2770" y="953"/>
                  <a:pt x="2763" y="953"/>
                </a:cubicBezTo>
                <a:close/>
                <a:moveTo>
                  <a:pt x="2763" y="830"/>
                </a:moveTo>
                <a:cubicBezTo>
                  <a:pt x="2756" y="830"/>
                  <a:pt x="2751" y="835"/>
                  <a:pt x="2751" y="842"/>
                </a:cubicBezTo>
                <a:cubicBezTo>
                  <a:pt x="2751" y="849"/>
                  <a:pt x="2756" y="854"/>
                  <a:pt x="2763" y="854"/>
                </a:cubicBezTo>
                <a:cubicBezTo>
                  <a:pt x="2770" y="854"/>
                  <a:pt x="2775" y="849"/>
                  <a:pt x="2775" y="842"/>
                </a:cubicBezTo>
                <a:cubicBezTo>
                  <a:pt x="2775" y="835"/>
                  <a:pt x="2770" y="830"/>
                  <a:pt x="2763" y="830"/>
                </a:cubicBezTo>
                <a:close/>
                <a:moveTo>
                  <a:pt x="2763" y="799"/>
                </a:moveTo>
                <a:cubicBezTo>
                  <a:pt x="2756" y="799"/>
                  <a:pt x="2751" y="805"/>
                  <a:pt x="2751" y="811"/>
                </a:cubicBezTo>
                <a:cubicBezTo>
                  <a:pt x="2751" y="818"/>
                  <a:pt x="2756" y="823"/>
                  <a:pt x="2763" y="823"/>
                </a:cubicBezTo>
                <a:cubicBezTo>
                  <a:pt x="2770" y="823"/>
                  <a:pt x="2775" y="818"/>
                  <a:pt x="2775" y="811"/>
                </a:cubicBezTo>
                <a:cubicBezTo>
                  <a:pt x="2775" y="805"/>
                  <a:pt x="2770" y="799"/>
                  <a:pt x="2763" y="799"/>
                </a:cubicBezTo>
                <a:close/>
                <a:moveTo>
                  <a:pt x="2763" y="738"/>
                </a:moveTo>
                <a:cubicBezTo>
                  <a:pt x="2756" y="738"/>
                  <a:pt x="2751" y="743"/>
                  <a:pt x="2751" y="750"/>
                </a:cubicBezTo>
                <a:cubicBezTo>
                  <a:pt x="2751" y="757"/>
                  <a:pt x="2756" y="762"/>
                  <a:pt x="2763" y="762"/>
                </a:cubicBezTo>
                <a:cubicBezTo>
                  <a:pt x="2770" y="762"/>
                  <a:pt x="2775" y="757"/>
                  <a:pt x="2775" y="750"/>
                </a:cubicBezTo>
                <a:cubicBezTo>
                  <a:pt x="2775" y="743"/>
                  <a:pt x="2770" y="738"/>
                  <a:pt x="2763" y="738"/>
                </a:cubicBezTo>
                <a:close/>
                <a:moveTo>
                  <a:pt x="2763" y="768"/>
                </a:moveTo>
                <a:cubicBezTo>
                  <a:pt x="2756" y="768"/>
                  <a:pt x="2751" y="774"/>
                  <a:pt x="2751" y="781"/>
                </a:cubicBezTo>
                <a:cubicBezTo>
                  <a:pt x="2751" y="787"/>
                  <a:pt x="2756" y="793"/>
                  <a:pt x="2763" y="793"/>
                </a:cubicBezTo>
                <a:cubicBezTo>
                  <a:pt x="2770" y="793"/>
                  <a:pt x="2775" y="787"/>
                  <a:pt x="2775" y="781"/>
                </a:cubicBezTo>
                <a:cubicBezTo>
                  <a:pt x="2775" y="774"/>
                  <a:pt x="2770" y="768"/>
                  <a:pt x="2763" y="768"/>
                </a:cubicBezTo>
                <a:close/>
                <a:moveTo>
                  <a:pt x="2693" y="830"/>
                </a:moveTo>
                <a:cubicBezTo>
                  <a:pt x="2686" y="830"/>
                  <a:pt x="2681" y="835"/>
                  <a:pt x="2681" y="842"/>
                </a:cubicBezTo>
                <a:cubicBezTo>
                  <a:pt x="2681" y="849"/>
                  <a:pt x="2686" y="854"/>
                  <a:pt x="2693" y="854"/>
                </a:cubicBezTo>
                <a:cubicBezTo>
                  <a:pt x="2700" y="854"/>
                  <a:pt x="2705" y="849"/>
                  <a:pt x="2705" y="842"/>
                </a:cubicBezTo>
                <a:cubicBezTo>
                  <a:pt x="2705" y="835"/>
                  <a:pt x="2700" y="830"/>
                  <a:pt x="2693" y="830"/>
                </a:cubicBezTo>
                <a:close/>
                <a:moveTo>
                  <a:pt x="2693" y="861"/>
                </a:moveTo>
                <a:cubicBezTo>
                  <a:pt x="2686" y="861"/>
                  <a:pt x="2681" y="866"/>
                  <a:pt x="2681" y="873"/>
                </a:cubicBezTo>
                <a:cubicBezTo>
                  <a:pt x="2681" y="880"/>
                  <a:pt x="2686" y="885"/>
                  <a:pt x="2693" y="885"/>
                </a:cubicBezTo>
                <a:cubicBezTo>
                  <a:pt x="2700" y="885"/>
                  <a:pt x="2705" y="880"/>
                  <a:pt x="2705" y="873"/>
                </a:cubicBezTo>
                <a:cubicBezTo>
                  <a:pt x="2705" y="866"/>
                  <a:pt x="2700" y="861"/>
                  <a:pt x="2693" y="861"/>
                </a:cubicBezTo>
                <a:close/>
                <a:moveTo>
                  <a:pt x="2693" y="799"/>
                </a:moveTo>
                <a:cubicBezTo>
                  <a:pt x="2686" y="799"/>
                  <a:pt x="2681" y="805"/>
                  <a:pt x="2681" y="811"/>
                </a:cubicBezTo>
                <a:cubicBezTo>
                  <a:pt x="2681" y="818"/>
                  <a:pt x="2686" y="823"/>
                  <a:pt x="2693" y="823"/>
                </a:cubicBezTo>
                <a:cubicBezTo>
                  <a:pt x="2700" y="823"/>
                  <a:pt x="2705" y="818"/>
                  <a:pt x="2705" y="811"/>
                </a:cubicBezTo>
                <a:cubicBezTo>
                  <a:pt x="2705" y="805"/>
                  <a:pt x="2700" y="799"/>
                  <a:pt x="2693" y="799"/>
                </a:cubicBezTo>
                <a:close/>
                <a:moveTo>
                  <a:pt x="2693" y="891"/>
                </a:moveTo>
                <a:cubicBezTo>
                  <a:pt x="2686" y="891"/>
                  <a:pt x="2681" y="897"/>
                  <a:pt x="2681" y="904"/>
                </a:cubicBezTo>
                <a:cubicBezTo>
                  <a:pt x="2681" y="910"/>
                  <a:pt x="2686" y="916"/>
                  <a:pt x="2693" y="916"/>
                </a:cubicBezTo>
                <a:cubicBezTo>
                  <a:pt x="2700" y="916"/>
                  <a:pt x="2705" y="910"/>
                  <a:pt x="2705" y="904"/>
                </a:cubicBezTo>
                <a:cubicBezTo>
                  <a:pt x="2705" y="897"/>
                  <a:pt x="2700" y="891"/>
                  <a:pt x="2693" y="891"/>
                </a:cubicBezTo>
                <a:close/>
                <a:moveTo>
                  <a:pt x="2693" y="922"/>
                </a:moveTo>
                <a:cubicBezTo>
                  <a:pt x="2686" y="922"/>
                  <a:pt x="2681" y="928"/>
                  <a:pt x="2681" y="934"/>
                </a:cubicBezTo>
                <a:cubicBezTo>
                  <a:pt x="2681" y="941"/>
                  <a:pt x="2686" y="946"/>
                  <a:pt x="2693" y="946"/>
                </a:cubicBezTo>
                <a:cubicBezTo>
                  <a:pt x="2700" y="946"/>
                  <a:pt x="2705" y="941"/>
                  <a:pt x="2705" y="934"/>
                </a:cubicBezTo>
                <a:cubicBezTo>
                  <a:pt x="2705" y="928"/>
                  <a:pt x="2700" y="922"/>
                  <a:pt x="2693" y="922"/>
                </a:cubicBezTo>
                <a:close/>
                <a:moveTo>
                  <a:pt x="2693" y="738"/>
                </a:moveTo>
                <a:cubicBezTo>
                  <a:pt x="2686" y="738"/>
                  <a:pt x="2681" y="743"/>
                  <a:pt x="2681" y="750"/>
                </a:cubicBezTo>
                <a:cubicBezTo>
                  <a:pt x="2681" y="757"/>
                  <a:pt x="2686" y="762"/>
                  <a:pt x="2693" y="762"/>
                </a:cubicBezTo>
                <a:cubicBezTo>
                  <a:pt x="2700" y="762"/>
                  <a:pt x="2705" y="757"/>
                  <a:pt x="2705" y="750"/>
                </a:cubicBezTo>
                <a:cubicBezTo>
                  <a:pt x="2705" y="743"/>
                  <a:pt x="2700" y="738"/>
                  <a:pt x="2693" y="738"/>
                </a:cubicBezTo>
                <a:close/>
                <a:moveTo>
                  <a:pt x="2728" y="768"/>
                </a:moveTo>
                <a:cubicBezTo>
                  <a:pt x="2721" y="768"/>
                  <a:pt x="2716" y="774"/>
                  <a:pt x="2716" y="781"/>
                </a:cubicBezTo>
                <a:cubicBezTo>
                  <a:pt x="2716" y="787"/>
                  <a:pt x="2721" y="793"/>
                  <a:pt x="2728" y="793"/>
                </a:cubicBezTo>
                <a:cubicBezTo>
                  <a:pt x="2735" y="793"/>
                  <a:pt x="2740" y="787"/>
                  <a:pt x="2740" y="781"/>
                </a:cubicBezTo>
                <a:cubicBezTo>
                  <a:pt x="2740" y="774"/>
                  <a:pt x="2735" y="768"/>
                  <a:pt x="2728" y="768"/>
                </a:cubicBezTo>
                <a:close/>
                <a:moveTo>
                  <a:pt x="2728" y="738"/>
                </a:moveTo>
                <a:cubicBezTo>
                  <a:pt x="2721" y="738"/>
                  <a:pt x="2716" y="743"/>
                  <a:pt x="2716" y="750"/>
                </a:cubicBezTo>
                <a:cubicBezTo>
                  <a:pt x="2716" y="757"/>
                  <a:pt x="2721" y="762"/>
                  <a:pt x="2728" y="762"/>
                </a:cubicBezTo>
                <a:cubicBezTo>
                  <a:pt x="2735" y="762"/>
                  <a:pt x="2740" y="757"/>
                  <a:pt x="2740" y="750"/>
                </a:cubicBezTo>
                <a:cubicBezTo>
                  <a:pt x="2740" y="743"/>
                  <a:pt x="2735" y="738"/>
                  <a:pt x="2728" y="738"/>
                </a:cubicBezTo>
                <a:close/>
                <a:moveTo>
                  <a:pt x="2728" y="1014"/>
                </a:moveTo>
                <a:cubicBezTo>
                  <a:pt x="2721" y="1014"/>
                  <a:pt x="2716" y="1020"/>
                  <a:pt x="2716" y="1026"/>
                </a:cubicBezTo>
                <a:cubicBezTo>
                  <a:pt x="2716" y="1033"/>
                  <a:pt x="2721" y="1039"/>
                  <a:pt x="2728" y="1039"/>
                </a:cubicBezTo>
                <a:cubicBezTo>
                  <a:pt x="2735" y="1039"/>
                  <a:pt x="2740" y="1033"/>
                  <a:pt x="2740" y="1026"/>
                </a:cubicBezTo>
                <a:cubicBezTo>
                  <a:pt x="2740" y="1020"/>
                  <a:pt x="2735" y="1014"/>
                  <a:pt x="2728" y="1014"/>
                </a:cubicBezTo>
                <a:close/>
                <a:moveTo>
                  <a:pt x="2728" y="984"/>
                </a:moveTo>
                <a:cubicBezTo>
                  <a:pt x="2721" y="984"/>
                  <a:pt x="2716" y="989"/>
                  <a:pt x="2716" y="996"/>
                </a:cubicBezTo>
                <a:cubicBezTo>
                  <a:pt x="2716" y="1002"/>
                  <a:pt x="2721" y="1008"/>
                  <a:pt x="2728" y="1008"/>
                </a:cubicBezTo>
                <a:cubicBezTo>
                  <a:pt x="2735" y="1008"/>
                  <a:pt x="2740" y="1002"/>
                  <a:pt x="2740" y="996"/>
                </a:cubicBezTo>
                <a:cubicBezTo>
                  <a:pt x="2740" y="989"/>
                  <a:pt x="2735" y="984"/>
                  <a:pt x="2728" y="984"/>
                </a:cubicBezTo>
                <a:close/>
                <a:moveTo>
                  <a:pt x="2728" y="953"/>
                </a:moveTo>
                <a:cubicBezTo>
                  <a:pt x="2721" y="953"/>
                  <a:pt x="2716" y="958"/>
                  <a:pt x="2716" y="965"/>
                </a:cubicBezTo>
                <a:cubicBezTo>
                  <a:pt x="2716" y="972"/>
                  <a:pt x="2721" y="977"/>
                  <a:pt x="2728" y="977"/>
                </a:cubicBezTo>
                <a:cubicBezTo>
                  <a:pt x="2735" y="977"/>
                  <a:pt x="2740" y="972"/>
                  <a:pt x="2740" y="965"/>
                </a:cubicBezTo>
                <a:cubicBezTo>
                  <a:pt x="2740" y="958"/>
                  <a:pt x="2735" y="953"/>
                  <a:pt x="2728" y="953"/>
                </a:cubicBezTo>
                <a:close/>
                <a:moveTo>
                  <a:pt x="2728" y="1045"/>
                </a:moveTo>
                <a:cubicBezTo>
                  <a:pt x="2721" y="1045"/>
                  <a:pt x="2716" y="1051"/>
                  <a:pt x="2716" y="1057"/>
                </a:cubicBezTo>
                <a:cubicBezTo>
                  <a:pt x="2716" y="1064"/>
                  <a:pt x="2721" y="1069"/>
                  <a:pt x="2728" y="1069"/>
                </a:cubicBezTo>
                <a:cubicBezTo>
                  <a:pt x="2735" y="1069"/>
                  <a:pt x="2740" y="1064"/>
                  <a:pt x="2740" y="1057"/>
                </a:cubicBezTo>
                <a:cubicBezTo>
                  <a:pt x="2740" y="1051"/>
                  <a:pt x="2735" y="1045"/>
                  <a:pt x="2728" y="1045"/>
                </a:cubicBezTo>
                <a:close/>
                <a:moveTo>
                  <a:pt x="2728" y="830"/>
                </a:moveTo>
                <a:cubicBezTo>
                  <a:pt x="2721" y="830"/>
                  <a:pt x="2716" y="835"/>
                  <a:pt x="2716" y="842"/>
                </a:cubicBezTo>
                <a:cubicBezTo>
                  <a:pt x="2716" y="849"/>
                  <a:pt x="2721" y="854"/>
                  <a:pt x="2728" y="854"/>
                </a:cubicBezTo>
                <a:cubicBezTo>
                  <a:pt x="2735" y="854"/>
                  <a:pt x="2740" y="849"/>
                  <a:pt x="2740" y="842"/>
                </a:cubicBezTo>
                <a:cubicBezTo>
                  <a:pt x="2740" y="835"/>
                  <a:pt x="2735" y="830"/>
                  <a:pt x="2728" y="830"/>
                </a:cubicBezTo>
                <a:close/>
                <a:moveTo>
                  <a:pt x="2728" y="922"/>
                </a:moveTo>
                <a:cubicBezTo>
                  <a:pt x="2721" y="922"/>
                  <a:pt x="2716" y="928"/>
                  <a:pt x="2716" y="934"/>
                </a:cubicBezTo>
                <a:cubicBezTo>
                  <a:pt x="2716" y="941"/>
                  <a:pt x="2721" y="946"/>
                  <a:pt x="2728" y="946"/>
                </a:cubicBezTo>
                <a:cubicBezTo>
                  <a:pt x="2735" y="946"/>
                  <a:pt x="2740" y="941"/>
                  <a:pt x="2740" y="934"/>
                </a:cubicBezTo>
                <a:cubicBezTo>
                  <a:pt x="2740" y="928"/>
                  <a:pt x="2735" y="922"/>
                  <a:pt x="2728" y="922"/>
                </a:cubicBezTo>
                <a:close/>
                <a:moveTo>
                  <a:pt x="2728" y="799"/>
                </a:moveTo>
                <a:cubicBezTo>
                  <a:pt x="2721" y="799"/>
                  <a:pt x="2716" y="805"/>
                  <a:pt x="2716" y="811"/>
                </a:cubicBezTo>
                <a:cubicBezTo>
                  <a:pt x="2716" y="818"/>
                  <a:pt x="2721" y="823"/>
                  <a:pt x="2728" y="823"/>
                </a:cubicBezTo>
                <a:cubicBezTo>
                  <a:pt x="2735" y="823"/>
                  <a:pt x="2740" y="818"/>
                  <a:pt x="2740" y="811"/>
                </a:cubicBezTo>
                <a:cubicBezTo>
                  <a:pt x="2740" y="805"/>
                  <a:pt x="2735" y="799"/>
                  <a:pt x="2728" y="799"/>
                </a:cubicBezTo>
                <a:close/>
                <a:moveTo>
                  <a:pt x="2728" y="861"/>
                </a:moveTo>
                <a:cubicBezTo>
                  <a:pt x="2721" y="861"/>
                  <a:pt x="2716" y="866"/>
                  <a:pt x="2716" y="873"/>
                </a:cubicBezTo>
                <a:cubicBezTo>
                  <a:pt x="2716" y="880"/>
                  <a:pt x="2721" y="885"/>
                  <a:pt x="2728" y="885"/>
                </a:cubicBezTo>
                <a:cubicBezTo>
                  <a:pt x="2735" y="885"/>
                  <a:pt x="2740" y="880"/>
                  <a:pt x="2740" y="873"/>
                </a:cubicBezTo>
                <a:cubicBezTo>
                  <a:pt x="2740" y="866"/>
                  <a:pt x="2735" y="861"/>
                  <a:pt x="2728" y="861"/>
                </a:cubicBezTo>
                <a:close/>
                <a:moveTo>
                  <a:pt x="2728" y="891"/>
                </a:moveTo>
                <a:cubicBezTo>
                  <a:pt x="2721" y="891"/>
                  <a:pt x="2716" y="897"/>
                  <a:pt x="2716" y="904"/>
                </a:cubicBezTo>
                <a:cubicBezTo>
                  <a:pt x="2716" y="910"/>
                  <a:pt x="2721" y="916"/>
                  <a:pt x="2728" y="916"/>
                </a:cubicBezTo>
                <a:cubicBezTo>
                  <a:pt x="2735" y="916"/>
                  <a:pt x="2740" y="910"/>
                  <a:pt x="2740" y="904"/>
                </a:cubicBezTo>
                <a:cubicBezTo>
                  <a:pt x="2740" y="897"/>
                  <a:pt x="2735" y="891"/>
                  <a:pt x="2728" y="891"/>
                </a:cubicBezTo>
                <a:close/>
                <a:moveTo>
                  <a:pt x="2693" y="768"/>
                </a:moveTo>
                <a:cubicBezTo>
                  <a:pt x="2686" y="768"/>
                  <a:pt x="2681" y="774"/>
                  <a:pt x="2681" y="781"/>
                </a:cubicBezTo>
                <a:cubicBezTo>
                  <a:pt x="2681" y="787"/>
                  <a:pt x="2686" y="793"/>
                  <a:pt x="2693" y="793"/>
                </a:cubicBezTo>
                <a:cubicBezTo>
                  <a:pt x="2700" y="793"/>
                  <a:pt x="2705" y="787"/>
                  <a:pt x="2705" y="781"/>
                </a:cubicBezTo>
                <a:cubicBezTo>
                  <a:pt x="2705" y="774"/>
                  <a:pt x="2700" y="768"/>
                  <a:pt x="2693" y="768"/>
                </a:cubicBezTo>
                <a:close/>
                <a:moveTo>
                  <a:pt x="2903" y="922"/>
                </a:moveTo>
                <a:cubicBezTo>
                  <a:pt x="2896" y="922"/>
                  <a:pt x="2891" y="928"/>
                  <a:pt x="2891" y="934"/>
                </a:cubicBezTo>
                <a:cubicBezTo>
                  <a:pt x="2891" y="941"/>
                  <a:pt x="2896" y="946"/>
                  <a:pt x="2903" y="946"/>
                </a:cubicBezTo>
                <a:cubicBezTo>
                  <a:pt x="2910" y="946"/>
                  <a:pt x="2915" y="941"/>
                  <a:pt x="2915" y="934"/>
                </a:cubicBezTo>
                <a:cubicBezTo>
                  <a:pt x="2915" y="928"/>
                  <a:pt x="2910" y="922"/>
                  <a:pt x="2903" y="922"/>
                </a:cubicBezTo>
                <a:close/>
                <a:moveTo>
                  <a:pt x="2903" y="1045"/>
                </a:moveTo>
                <a:cubicBezTo>
                  <a:pt x="2896" y="1045"/>
                  <a:pt x="2891" y="1051"/>
                  <a:pt x="2891" y="1057"/>
                </a:cubicBezTo>
                <a:cubicBezTo>
                  <a:pt x="2891" y="1064"/>
                  <a:pt x="2896" y="1069"/>
                  <a:pt x="2903" y="1069"/>
                </a:cubicBezTo>
                <a:cubicBezTo>
                  <a:pt x="2910" y="1069"/>
                  <a:pt x="2915" y="1064"/>
                  <a:pt x="2915" y="1057"/>
                </a:cubicBezTo>
                <a:cubicBezTo>
                  <a:pt x="2915" y="1051"/>
                  <a:pt x="2910" y="1045"/>
                  <a:pt x="2903" y="1045"/>
                </a:cubicBezTo>
                <a:close/>
                <a:moveTo>
                  <a:pt x="2903" y="1014"/>
                </a:moveTo>
                <a:cubicBezTo>
                  <a:pt x="2896" y="1014"/>
                  <a:pt x="2891" y="1020"/>
                  <a:pt x="2891" y="1026"/>
                </a:cubicBezTo>
                <a:cubicBezTo>
                  <a:pt x="2891" y="1033"/>
                  <a:pt x="2896" y="1039"/>
                  <a:pt x="2903" y="1039"/>
                </a:cubicBezTo>
                <a:cubicBezTo>
                  <a:pt x="2910" y="1039"/>
                  <a:pt x="2915" y="1033"/>
                  <a:pt x="2915" y="1026"/>
                </a:cubicBezTo>
                <a:cubicBezTo>
                  <a:pt x="2915" y="1020"/>
                  <a:pt x="2910" y="1014"/>
                  <a:pt x="2903" y="1014"/>
                </a:cubicBezTo>
                <a:close/>
                <a:moveTo>
                  <a:pt x="2868" y="1076"/>
                </a:moveTo>
                <a:cubicBezTo>
                  <a:pt x="2861" y="1076"/>
                  <a:pt x="2856" y="1081"/>
                  <a:pt x="2856" y="1088"/>
                </a:cubicBezTo>
                <a:cubicBezTo>
                  <a:pt x="2856" y="1095"/>
                  <a:pt x="2861" y="1100"/>
                  <a:pt x="2868" y="1100"/>
                </a:cubicBezTo>
                <a:cubicBezTo>
                  <a:pt x="2875" y="1100"/>
                  <a:pt x="2880" y="1095"/>
                  <a:pt x="2880" y="1088"/>
                </a:cubicBezTo>
                <a:cubicBezTo>
                  <a:pt x="2880" y="1081"/>
                  <a:pt x="2875" y="1076"/>
                  <a:pt x="2868" y="1076"/>
                </a:cubicBezTo>
                <a:close/>
                <a:moveTo>
                  <a:pt x="2868" y="1045"/>
                </a:moveTo>
                <a:cubicBezTo>
                  <a:pt x="2861" y="1045"/>
                  <a:pt x="2856" y="1051"/>
                  <a:pt x="2856" y="1057"/>
                </a:cubicBezTo>
                <a:cubicBezTo>
                  <a:pt x="2856" y="1064"/>
                  <a:pt x="2861" y="1069"/>
                  <a:pt x="2868" y="1069"/>
                </a:cubicBezTo>
                <a:cubicBezTo>
                  <a:pt x="2875" y="1069"/>
                  <a:pt x="2880" y="1064"/>
                  <a:pt x="2880" y="1057"/>
                </a:cubicBezTo>
                <a:cubicBezTo>
                  <a:pt x="2880" y="1051"/>
                  <a:pt x="2875" y="1045"/>
                  <a:pt x="2868" y="1045"/>
                </a:cubicBezTo>
                <a:close/>
                <a:moveTo>
                  <a:pt x="2868" y="1107"/>
                </a:moveTo>
                <a:cubicBezTo>
                  <a:pt x="2861" y="1107"/>
                  <a:pt x="2856" y="1112"/>
                  <a:pt x="2856" y="1119"/>
                </a:cubicBezTo>
                <a:cubicBezTo>
                  <a:pt x="2856" y="1125"/>
                  <a:pt x="2861" y="1131"/>
                  <a:pt x="2868" y="1131"/>
                </a:cubicBezTo>
                <a:cubicBezTo>
                  <a:pt x="2875" y="1131"/>
                  <a:pt x="2880" y="1125"/>
                  <a:pt x="2880" y="1119"/>
                </a:cubicBezTo>
                <a:cubicBezTo>
                  <a:pt x="2880" y="1112"/>
                  <a:pt x="2875" y="1107"/>
                  <a:pt x="2868" y="1107"/>
                </a:cubicBezTo>
                <a:close/>
                <a:moveTo>
                  <a:pt x="2868" y="891"/>
                </a:moveTo>
                <a:cubicBezTo>
                  <a:pt x="2861" y="891"/>
                  <a:pt x="2856" y="897"/>
                  <a:pt x="2856" y="904"/>
                </a:cubicBezTo>
                <a:cubicBezTo>
                  <a:pt x="2856" y="910"/>
                  <a:pt x="2861" y="916"/>
                  <a:pt x="2868" y="916"/>
                </a:cubicBezTo>
                <a:cubicBezTo>
                  <a:pt x="2875" y="916"/>
                  <a:pt x="2880" y="910"/>
                  <a:pt x="2880" y="904"/>
                </a:cubicBezTo>
                <a:cubicBezTo>
                  <a:pt x="2880" y="897"/>
                  <a:pt x="2875" y="891"/>
                  <a:pt x="2868" y="891"/>
                </a:cubicBezTo>
                <a:close/>
                <a:moveTo>
                  <a:pt x="2868" y="861"/>
                </a:moveTo>
                <a:cubicBezTo>
                  <a:pt x="2861" y="861"/>
                  <a:pt x="2856" y="866"/>
                  <a:pt x="2856" y="873"/>
                </a:cubicBezTo>
                <a:cubicBezTo>
                  <a:pt x="2856" y="880"/>
                  <a:pt x="2861" y="885"/>
                  <a:pt x="2868" y="885"/>
                </a:cubicBezTo>
                <a:cubicBezTo>
                  <a:pt x="2875" y="885"/>
                  <a:pt x="2880" y="880"/>
                  <a:pt x="2880" y="873"/>
                </a:cubicBezTo>
                <a:cubicBezTo>
                  <a:pt x="2880" y="866"/>
                  <a:pt x="2875" y="861"/>
                  <a:pt x="2868" y="861"/>
                </a:cubicBezTo>
                <a:close/>
                <a:moveTo>
                  <a:pt x="2868" y="830"/>
                </a:moveTo>
                <a:cubicBezTo>
                  <a:pt x="2861" y="830"/>
                  <a:pt x="2856" y="835"/>
                  <a:pt x="2856" y="842"/>
                </a:cubicBezTo>
                <a:cubicBezTo>
                  <a:pt x="2856" y="849"/>
                  <a:pt x="2861" y="854"/>
                  <a:pt x="2868" y="854"/>
                </a:cubicBezTo>
                <a:cubicBezTo>
                  <a:pt x="2875" y="854"/>
                  <a:pt x="2880" y="849"/>
                  <a:pt x="2880" y="842"/>
                </a:cubicBezTo>
                <a:cubicBezTo>
                  <a:pt x="2880" y="835"/>
                  <a:pt x="2875" y="830"/>
                  <a:pt x="2868" y="830"/>
                </a:cubicBezTo>
                <a:close/>
                <a:moveTo>
                  <a:pt x="2903" y="891"/>
                </a:moveTo>
                <a:cubicBezTo>
                  <a:pt x="2896" y="891"/>
                  <a:pt x="2891" y="897"/>
                  <a:pt x="2891" y="904"/>
                </a:cubicBezTo>
                <a:cubicBezTo>
                  <a:pt x="2891" y="910"/>
                  <a:pt x="2896" y="916"/>
                  <a:pt x="2903" y="916"/>
                </a:cubicBezTo>
                <a:cubicBezTo>
                  <a:pt x="2910" y="916"/>
                  <a:pt x="2915" y="910"/>
                  <a:pt x="2915" y="904"/>
                </a:cubicBezTo>
                <a:cubicBezTo>
                  <a:pt x="2915" y="897"/>
                  <a:pt x="2910" y="891"/>
                  <a:pt x="2903" y="891"/>
                </a:cubicBezTo>
                <a:close/>
                <a:moveTo>
                  <a:pt x="2903" y="830"/>
                </a:moveTo>
                <a:cubicBezTo>
                  <a:pt x="2896" y="830"/>
                  <a:pt x="2891" y="835"/>
                  <a:pt x="2891" y="842"/>
                </a:cubicBezTo>
                <a:cubicBezTo>
                  <a:pt x="2891" y="849"/>
                  <a:pt x="2896" y="854"/>
                  <a:pt x="2903" y="854"/>
                </a:cubicBezTo>
                <a:cubicBezTo>
                  <a:pt x="2910" y="854"/>
                  <a:pt x="2915" y="849"/>
                  <a:pt x="2915" y="842"/>
                </a:cubicBezTo>
                <a:cubicBezTo>
                  <a:pt x="2915" y="835"/>
                  <a:pt x="2910" y="830"/>
                  <a:pt x="2903" y="830"/>
                </a:cubicBezTo>
                <a:close/>
                <a:moveTo>
                  <a:pt x="2903" y="861"/>
                </a:moveTo>
                <a:cubicBezTo>
                  <a:pt x="2896" y="861"/>
                  <a:pt x="2891" y="866"/>
                  <a:pt x="2891" y="873"/>
                </a:cubicBezTo>
                <a:cubicBezTo>
                  <a:pt x="2891" y="880"/>
                  <a:pt x="2896" y="885"/>
                  <a:pt x="2903" y="885"/>
                </a:cubicBezTo>
                <a:cubicBezTo>
                  <a:pt x="2910" y="885"/>
                  <a:pt x="2915" y="880"/>
                  <a:pt x="2915" y="873"/>
                </a:cubicBezTo>
                <a:cubicBezTo>
                  <a:pt x="2915" y="866"/>
                  <a:pt x="2910" y="861"/>
                  <a:pt x="2903" y="861"/>
                </a:cubicBezTo>
                <a:close/>
                <a:moveTo>
                  <a:pt x="2903" y="799"/>
                </a:moveTo>
                <a:cubicBezTo>
                  <a:pt x="2896" y="799"/>
                  <a:pt x="2891" y="805"/>
                  <a:pt x="2891" y="811"/>
                </a:cubicBezTo>
                <a:cubicBezTo>
                  <a:pt x="2891" y="818"/>
                  <a:pt x="2896" y="823"/>
                  <a:pt x="2903" y="823"/>
                </a:cubicBezTo>
                <a:cubicBezTo>
                  <a:pt x="2910" y="823"/>
                  <a:pt x="2915" y="818"/>
                  <a:pt x="2915" y="811"/>
                </a:cubicBezTo>
                <a:cubicBezTo>
                  <a:pt x="2915" y="805"/>
                  <a:pt x="2910" y="799"/>
                  <a:pt x="2903" y="799"/>
                </a:cubicBezTo>
                <a:close/>
                <a:moveTo>
                  <a:pt x="2798" y="799"/>
                </a:moveTo>
                <a:cubicBezTo>
                  <a:pt x="2791" y="799"/>
                  <a:pt x="2786" y="805"/>
                  <a:pt x="2786" y="811"/>
                </a:cubicBezTo>
                <a:cubicBezTo>
                  <a:pt x="2786" y="818"/>
                  <a:pt x="2791" y="823"/>
                  <a:pt x="2798" y="823"/>
                </a:cubicBezTo>
                <a:cubicBezTo>
                  <a:pt x="2805" y="823"/>
                  <a:pt x="2810" y="818"/>
                  <a:pt x="2810" y="811"/>
                </a:cubicBezTo>
                <a:cubicBezTo>
                  <a:pt x="2810" y="805"/>
                  <a:pt x="2805" y="799"/>
                  <a:pt x="2798" y="799"/>
                </a:cubicBezTo>
                <a:close/>
                <a:moveTo>
                  <a:pt x="2798" y="830"/>
                </a:moveTo>
                <a:cubicBezTo>
                  <a:pt x="2791" y="830"/>
                  <a:pt x="2786" y="835"/>
                  <a:pt x="2786" y="842"/>
                </a:cubicBezTo>
                <a:cubicBezTo>
                  <a:pt x="2786" y="849"/>
                  <a:pt x="2791" y="854"/>
                  <a:pt x="2798" y="854"/>
                </a:cubicBezTo>
                <a:cubicBezTo>
                  <a:pt x="2805" y="854"/>
                  <a:pt x="2810" y="849"/>
                  <a:pt x="2810" y="842"/>
                </a:cubicBezTo>
                <a:cubicBezTo>
                  <a:pt x="2810" y="835"/>
                  <a:pt x="2805" y="830"/>
                  <a:pt x="2798" y="830"/>
                </a:cubicBezTo>
                <a:close/>
                <a:moveTo>
                  <a:pt x="2798" y="861"/>
                </a:moveTo>
                <a:cubicBezTo>
                  <a:pt x="2791" y="861"/>
                  <a:pt x="2786" y="866"/>
                  <a:pt x="2786" y="873"/>
                </a:cubicBezTo>
                <a:cubicBezTo>
                  <a:pt x="2786" y="880"/>
                  <a:pt x="2791" y="885"/>
                  <a:pt x="2798" y="885"/>
                </a:cubicBezTo>
                <a:cubicBezTo>
                  <a:pt x="2805" y="885"/>
                  <a:pt x="2810" y="880"/>
                  <a:pt x="2810" y="873"/>
                </a:cubicBezTo>
                <a:cubicBezTo>
                  <a:pt x="2810" y="866"/>
                  <a:pt x="2805" y="861"/>
                  <a:pt x="2798" y="861"/>
                </a:cubicBezTo>
                <a:close/>
                <a:moveTo>
                  <a:pt x="2798" y="1107"/>
                </a:moveTo>
                <a:cubicBezTo>
                  <a:pt x="2791" y="1107"/>
                  <a:pt x="2786" y="1112"/>
                  <a:pt x="2786" y="1119"/>
                </a:cubicBezTo>
                <a:cubicBezTo>
                  <a:pt x="2786" y="1125"/>
                  <a:pt x="2791" y="1131"/>
                  <a:pt x="2798" y="1131"/>
                </a:cubicBezTo>
                <a:cubicBezTo>
                  <a:pt x="2805" y="1131"/>
                  <a:pt x="2810" y="1125"/>
                  <a:pt x="2810" y="1119"/>
                </a:cubicBezTo>
                <a:cubicBezTo>
                  <a:pt x="2810" y="1112"/>
                  <a:pt x="2805" y="1107"/>
                  <a:pt x="2798" y="1107"/>
                </a:cubicBezTo>
                <a:close/>
                <a:moveTo>
                  <a:pt x="2798" y="1076"/>
                </a:moveTo>
                <a:cubicBezTo>
                  <a:pt x="2791" y="1076"/>
                  <a:pt x="2786" y="1081"/>
                  <a:pt x="2786" y="1088"/>
                </a:cubicBezTo>
                <a:cubicBezTo>
                  <a:pt x="2786" y="1095"/>
                  <a:pt x="2791" y="1100"/>
                  <a:pt x="2798" y="1100"/>
                </a:cubicBezTo>
                <a:cubicBezTo>
                  <a:pt x="2805" y="1100"/>
                  <a:pt x="2810" y="1095"/>
                  <a:pt x="2810" y="1088"/>
                </a:cubicBezTo>
                <a:cubicBezTo>
                  <a:pt x="2810" y="1081"/>
                  <a:pt x="2805" y="1076"/>
                  <a:pt x="2798" y="1076"/>
                </a:cubicBezTo>
                <a:close/>
                <a:moveTo>
                  <a:pt x="2798" y="984"/>
                </a:moveTo>
                <a:cubicBezTo>
                  <a:pt x="2791" y="984"/>
                  <a:pt x="2786" y="989"/>
                  <a:pt x="2786" y="996"/>
                </a:cubicBezTo>
                <a:cubicBezTo>
                  <a:pt x="2786" y="1002"/>
                  <a:pt x="2791" y="1008"/>
                  <a:pt x="2798" y="1008"/>
                </a:cubicBezTo>
                <a:cubicBezTo>
                  <a:pt x="2805" y="1008"/>
                  <a:pt x="2810" y="1002"/>
                  <a:pt x="2810" y="996"/>
                </a:cubicBezTo>
                <a:cubicBezTo>
                  <a:pt x="2810" y="989"/>
                  <a:pt x="2805" y="984"/>
                  <a:pt x="2798" y="984"/>
                </a:cubicBezTo>
                <a:close/>
                <a:moveTo>
                  <a:pt x="2798" y="953"/>
                </a:moveTo>
                <a:cubicBezTo>
                  <a:pt x="2791" y="953"/>
                  <a:pt x="2786" y="958"/>
                  <a:pt x="2786" y="965"/>
                </a:cubicBezTo>
                <a:cubicBezTo>
                  <a:pt x="2786" y="972"/>
                  <a:pt x="2791" y="977"/>
                  <a:pt x="2798" y="977"/>
                </a:cubicBezTo>
                <a:cubicBezTo>
                  <a:pt x="2805" y="977"/>
                  <a:pt x="2810" y="972"/>
                  <a:pt x="2810" y="965"/>
                </a:cubicBezTo>
                <a:cubicBezTo>
                  <a:pt x="2810" y="958"/>
                  <a:pt x="2805" y="953"/>
                  <a:pt x="2798" y="953"/>
                </a:cubicBezTo>
                <a:close/>
                <a:moveTo>
                  <a:pt x="2798" y="1014"/>
                </a:moveTo>
                <a:cubicBezTo>
                  <a:pt x="2791" y="1014"/>
                  <a:pt x="2786" y="1020"/>
                  <a:pt x="2786" y="1026"/>
                </a:cubicBezTo>
                <a:cubicBezTo>
                  <a:pt x="2786" y="1033"/>
                  <a:pt x="2791" y="1039"/>
                  <a:pt x="2798" y="1039"/>
                </a:cubicBezTo>
                <a:cubicBezTo>
                  <a:pt x="2805" y="1039"/>
                  <a:pt x="2810" y="1033"/>
                  <a:pt x="2810" y="1026"/>
                </a:cubicBezTo>
                <a:cubicBezTo>
                  <a:pt x="2810" y="1020"/>
                  <a:pt x="2805" y="1014"/>
                  <a:pt x="2798" y="1014"/>
                </a:cubicBezTo>
                <a:close/>
                <a:moveTo>
                  <a:pt x="2798" y="1045"/>
                </a:moveTo>
                <a:cubicBezTo>
                  <a:pt x="2791" y="1045"/>
                  <a:pt x="2786" y="1051"/>
                  <a:pt x="2786" y="1057"/>
                </a:cubicBezTo>
                <a:cubicBezTo>
                  <a:pt x="2786" y="1064"/>
                  <a:pt x="2791" y="1069"/>
                  <a:pt x="2798" y="1069"/>
                </a:cubicBezTo>
                <a:cubicBezTo>
                  <a:pt x="2805" y="1069"/>
                  <a:pt x="2810" y="1064"/>
                  <a:pt x="2810" y="1057"/>
                </a:cubicBezTo>
                <a:cubicBezTo>
                  <a:pt x="2810" y="1051"/>
                  <a:pt x="2805" y="1045"/>
                  <a:pt x="2798" y="1045"/>
                </a:cubicBezTo>
                <a:close/>
                <a:moveTo>
                  <a:pt x="2833" y="830"/>
                </a:moveTo>
                <a:cubicBezTo>
                  <a:pt x="2826" y="830"/>
                  <a:pt x="2821" y="835"/>
                  <a:pt x="2821" y="842"/>
                </a:cubicBezTo>
                <a:cubicBezTo>
                  <a:pt x="2821" y="849"/>
                  <a:pt x="2826" y="854"/>
                  <a:pt x="2833" y="854"/>
                </a:cubicBezTo>
                <a:cubicBezTo>
                  <a:pt x="2840" y="854"/>
                  <a:pt x="2845" y="849"/>
                  <a:pt x="2845" y="842"/>
                </a:cubicBezTo>
                <a:cubicBezTo>
                  <a:pt x="2845" y="835"/>
                  <a:pt x="2840" y="830"/>
                  <a:pt x="2833" y="830"/>
                </a:cubicBezTo>
                <a:close/>
                <a:moveTo>
                  <a:pt x="2833" y="799"/>
                </a:moveTo>
                <a:cubicBezTo>
                  <a:pt x="2826" y="799"/>
                  <a:pt x="2821" y="805"/>
                  <a:pt x="2821" y="811"/>
                </a:cubicBezTo>
                <a:cubicBezTo>
                  <a:pt x="2821" y="818"/>
                  <a:pt x="2826" y="823"/>
                  <a:pt x="2833" y="823"/>
                </a:cubicBezTo>
                <a:cubicBezTo>
                  <a:pt x="2840" y="823"/>
                  <a:pt x="2845" y="818"/>
                  <a:pt x="2845" y="811"/>
                </a:cubicBezTo>
                <a:cubicBezTo>
                  <a:pt x="2845" y="805"/>
                  <a:pt x="2840" y="799"/>
                  <a:pt x="2833" y="799"/>
                </a:cubicBezTo>
                <a:close/>
                <a:moveTo>
                  <a:pt x="2833" y="861"/>
                </a:moveTo>
                <a:cubicBezTo>
                  <a:pt x="2826" y="861"/>
                  <a:pt x="2821" y="866"/>
                  <a:pt x="2821" y="873"/>
                </a:cubicBezTo>
                <a:cubicBezTo>
                  <a:pt x="2821" y="880"/>
                  <a:pt x="2826" y="885"/>
                  <a:pt x="2833" y="885"/>
                </a:cubicBezTo>
                <a:cubicBezTo>
                  <a:pt x="2840" y="885"/>
                  <a:pt x="2845" y="880"/>
                  <a:pt x="2845" y="873"/>
                </a:cubicBezTo>
                <a:cubicBezTo>
                  <a:pt x="2845" y="866"/>
                  <a:pt x="2840" y="861"/>
                  <a:pt x="2833" y="861"/>
                </a:cubicBezTo>
                <a:close/>
                <a:moveTo>
                  <a:pt x="2833" y="1076"/>
                </a:moveTo>
                <a:cubicBezTo>
                  <a:pt x="2826" y="1076"/>
                  <a:pt x="2821" y="1081"/>
                  <a:pt x="2821" y="1088"/>
                </a:cubicBezTo>
                <a:cubicBezTo>
                  <a:pt x="2821" y="1095"/>
                  <a:pt x="2826" y="1100"/>
                  <a:pt x="2833" y="1100"/>
                </a:cubicBezTo>
                <a:cubicBezTo>
                  <a:pt x="2840" y="1100"/>
                  <a:pt x="2845" y="1095"/>
                  <a:pt x="2845" y="1088"/>
                </a:cubicBezTo>
                <a:cubicBezTo>
                  <a:pt x="2845" y="1081"/>
                  <a:pt x="2840" y="1076"/>
                  <a:pt x="2833" y="1076"/>
                </a:cubicBezTo>
                <a:close/>
                <a:moveTo>
                  <a:pt x="2833" y="984"/>
                </a:moveTo>
                <a:cubicBezTo>
                  <a:pt x="2826" y="984"/>
                  <a:pt x="2821" y="989"/>
                  <a:pt x="2821" y="996"/>
                </a:cubicBezTo>
                <a:cubicBezTo>
                  <a:pt x="2821" y="1002"/>
                  <a:pt x="2826" y="1008"/>
                  <a:pt x="2833" y="1008"/>
                </a:cubicBezTo>
                <a:cubicBezTo>
                  <a:pt x="2840" y="1008"/>
                  <a:pt x="2845" y="1002"/>
                  <a:pt x="2845" y="996"/>
                </a:cubicBezTo>
                <a:cubicBezTo>
                  <a:pt x="2845" y="989"/>
                  <a:pt x="2840" y="984"/>
                  <a:pt x="2833" y="984"/>
                </a:cubicBezTo>
                <a:close/>
                <a:moveTo>
                  <a:pt x="2833" y="1014"/>
                </a:moveTo>
                <a:cubicBezTo>
                  <a:pt x="2826" y="1014"/>
                  <a:pt x="2821" y="1020"/>
                  <a:pt x="2821" y="1026"/>
                </a:cubicBezTo>
                <a:cubicBezTo>
                  <a:pt x="2821" y="1033"/>
                  <a:pt x="2826" y="1039"/>
                  <a:pt x="2833" y="1039"/>
                </a:cubicBezTo>
                <a:cubicBezTo>
                  <a:pt x="2840" y="1039"/>
                  <a:pt x="2845" y="1033"/>
                  <a:pt x="2845" y="1026"/>
                </a:cubicBezTo>
                <a:cubicBezTo>
                  <a:pt x="2845" y="1020"/>
                  <a:pt x="2840" y="1014"/>
                  <a:pt x="2833" y="1014"/>
                </a:cubicBezTo>
                <a:close/>
                <a:moveTo>
                  <a:pt x="2833" y="1045"/>
                </a:moveTo>
                <a:cubicBezTo>
                  <a:pt x="2826" y="1045"/>
                  <a:pt x="2821" y="1051"/>
                  <a:pt x="2821" y="1057"/>
                </a:cubicBezTo>
                <a:cubicBezTo>
                  <a:pt x="2821" y="1064"/>
                  <a:pt x="2826" y="1069"/>
                  <a:pt x="2833" y="1069"/>
                </a:cubicBezTo>
                <a:cubicBezTo>
                  <a:pt x="2840" y="1069"/>
                  <a:pt x="2845" y="1064"/>
                  <a:pt x="2845" y="1057"/>
                </a:cubicBezTo>
                <a:cubicBezTo>
                  <a:pt x="2845" y="1051"/>
                  <a:pt x="2840" y="1045"/>
                  <a:pt x="2833" y="1045"/>
                </a:cubicBezTo>
                <a:close/>
                <a:moveTo>
                  <a:pt x="2833" y="1107"/>
                </a:moveTo>
                <a:cubicBezTo>
                  <a:pt x="2826" y="1107"/>
                  <a:pt x="2821" y="1112"/>
                  <a:pt x="2821" y="1119"/>
                </a:cubicBezTo>
                <a:cubicBezTo>
                  <a:pt x="2821" y="1125"/>
                  <a:pt x="2826" y="1131"/>
                  <a:pt x="2833" y="1131"/>
                </a:cubicBezTo>
                <a:cubicBezTo>
                  <a:pt x="2840" y="1131"/>
                  <a:pt x="2845" y="1125"/>
                  <a:pt x="2845" y="1119"/>
                </a:cubicBezTo>
                <a:cubicBezTo>
                  <a:pt x="2845" y="1112"/>
                  <a:pt x="2840" y="1107"/>
                  <a:pt x="2833" y="1107"/>
                </a:cubicBezTo>
                <a:close/>
                <a:moveTo>
                  <a:pt x="2588" y="738"/>
                </a:moveTo>
                <a:cubicBezTo>
                  <a:pt x="2581" y="738"/>
                  <a:pt x="2576" y="743"/>
                  <a:pt x="2576" y="750"/>
                </a:cubicBezTo>
                <a:cubicBezTo>
                  <a:pt x="2576" y="757"/>
                  <a:pt x="2581" y="762"/>
                  <a:pt x="2588" y="762"/>
                </a:cubicBezTo>
                <a:cubicBezTo>
                  <a:pt x="2594" y="762"/>
                  <a:pt x="2600" y="757"/>
                  <a:pt x="2600" y="750"/>
                </a:cubicBezTo>
                <a:cubicBezTo>
                  <a:pt x="2600" y="743"/>
                  <a:pt x="2594" y="738"/>
                  <a:pt x="2588" y="738"/>
                </a:cubicBezTo>
                <a:close/>
                <a:moveTo>
                  <a:pt x="2588" y="768"/>
                </a:moveTo>
                <a:cubicBezTo>
                  <a:pt x="2581" y="768"/>
                  <a:pt x="2576" y="774"/>
                  <a:pt x="2576" y="781"/>
                </a:cubicBezTo>
                <a:cubicBezTo>
                  <a:pt x="2576" y="787"/>
                  <a:pt x="2581" y="793"/>
                  <a:pt x="2588" y="793"/>
                </a:cubicBezTo>
                <a:cubicBezTo>
                  <a:pt x="2594" y="793"/>
                  <a:pt x="2600" y="787"/>
                  <a:pt x="2600" y="781"/>
                </a:cubicBezTo>
                <a:cubicBezTo>
                  <a:pt x="2600" y="774"/>
                  <a:pt x="2594" y="768"/>
                  <a:pt x="2588" y="768"/>
                </a:cubicBezTo>
                <a:close/>
                <a:moveTo>
                  <a:pt x="2553" y="738"/>
                </a:moveTo>
                <a:cubicBezTo>
                  <a:pt x="2546" y="738"/>
                  <a:pt x="2541" y="743"/>
                  <a:pt x="2541" y="750"/>
                </a:cubicBezTo>
                <a:cubicBezTo>
                  <a:pt x="2541" y="757"/>
                  <a:pt x="2546" y="762"/>
                  <a:pt x="2553" y="762"/>
                </a:cubicBezTo>
                <a:cubicBezTo>
                  <a:pt x="2559" y="762"/>
                  <a:pt x="2565" y="757"/>
                  <a:pt x="2565" y="750"/>
                </a:cubicBezTo>
                <a:cubicBezTo>
                  <a:pt x="2565" y="743"/>
                  <a:pt x="2559" y="738"/>
                  <a:pt x="2553" y="738"/>
                </a:cubicBezTo>
                <a:close/>
                <a:moveTo>
                  <a:pt x="2553" y="768"/>
                </a:moveTo>
                <a:cubicBezTo>
                  <a:pt x="2546" y="768"/>
                  <a:pt x="2541" y="774"/>
                  <a:pt x="2541" y="781"/>
                </a:cubicBezTo>
                <a:cubicBezTo>
                  <a:pt x="2541" y="787"/>
                  <a:pt x="2546" y="793"/>
                  <a:pt x="2553" y="793"/>
                </a:cubicBezTo>
                <a:cubicBezTo>
                  <a:pt x="2559" y="793"/>
                  <a:pt x="2565" y="787"/>
                  <a:pt x="2565" y="781"/>
                </a:cubicBezTo>
                <a:cubicBezTo>
                  <a:pt x="2565" y="774"/>
                  <a:pt x="2559" y="768"/>
                  <a:pt x="2553" y="768"/>
                </a:cubicBezTo>
                <a:close/>
                <a:moveTo>
                  <a:pt x="2658" y="891"/>
                </a:moveTo>
                <a:cubicBezTo>
                  <a:pt x="2651" y="891"/>
                  <a:pt x="2646" y="897"/>
                  <a:pt x="2646" y="904"/>
                </a:cubicBezTo>
                <a:cubicBezTo>
                  <a:pt x="2646" y="910"/>
                  <a:pt x="2651" y="916"/>
                  <a:pt x="2658" y="916"/>
                </a:cubicBezTo>
                <a:cubicBezTo>
                  <a:pt x="2665" y="916"/>
                  <a:pt x="2670" y="910"/>
                  <a:pt x="2670" y="904"/>
                </a:cubicBezTo>
                <a:cubicBezTo>
                  <a:pt x="2670" y="897"/>
                  <a:pt x="2665" y="891"/>
                  <a:pt x="2658" y="891"/>
                </a:cubicBezTo>
                <a:close/>
                <a:moveTo>
                  <a:pt x="2658" y="738"/>
                </a:moveTo>
                <a:cubicBezTo>
                  <a:pt x="2651" y="738"/>
                  <a:pt x="2646" y="743"/>
                  <a:pt x="2646" y="750"/>
                </a:cubicBezTo>
                <a:cubicBezTo>
                  <a:pt x="2646" y="757"/>
                  <a:pt x="2651" y="762"/>
                  <a:pt x="2658" y="762"/>
                </a:cubicBezTo>
                <a:cubicBezTo>
                  <a:pt x="2665" y="762"/>
                  <a:pt x="2670" y="757"/>
                  <a:pt x="2670" y="750"/>
                </a:cubicBezTo>
                <a:cubicBezTo>
                  <a:pt x="2670" y="743"/>
                  <a:pt x="2665" y="738"/>
                  <a:pt x="2658" y="738"/>
                </a:cubicBezTo>
                <a:close/>
                <a:moveTo>
                  <a:pt x="2658" y="768"/>
                </a:moveTo>
                <a:cubicBezTo>
                  <a:pt x="2651" y="768"/>
                  <a:pt x="2646" y="774"/>
                  <a:pt x="2646" y="781"/>
                </a:cubicBezTo>
                <a:cubicBezTo>
                  <a:pt x="2646" y="787"/>
                  <a:pt x="2651" y="793"/>
                  <a:pt x="2658" y="793"/>
                </a:cubicBezTo>
                <a:cubicBezTo>
                  <a:pt x="2665" y="793"/>
                  <a:pt x="2670" y="787"/>
                  <a:pt x="2670" y="781"/>
                </a:cubicBezTo>
                <a:cubicBezTo>
                  <a:pt x="2670" y="774"/>
                  <a:pt x="2665" y="768"/>
                  <a:pt x="2658" y="768"/>
                </a:cubicBezTo>
                <a:close/>
                <a:moveTo>
                  <a:pt x="2623" y="738"/>
                </a:moveTo>
                <a:cubicBezTo>
                  <a:pt x="2616" y="738"/>
                  <a:pt x="2611" y="743"/>
                  <a:pt x="2611" y="750"/>
                </a:cubicBezTo>
                <a:cubicBezTo>
                  <a:pt x="2611" y="757"/>
                  <a:pt x="2616" y="762"/>
                  <a:pt x="2623" y="762"/>
                </a:cubicBezTo>
                <a:cubicBezTo>
                  <a:pt x="2630" y="762"/>
                  <a:pt x="2635" y="757"/>
                  <a:pt x="2635" y="750"/>
                </a:cubicBezTo>
                <a:cubicBezTo>
                  <a:pt x="2635" y="743"/>
                  <a:pt x="2630" y="738"/>
                  <a:pt x="2623" y="738"/>
                </a:cubicBezTo>
                <a:close/>
                <a:moveTo>
                  <a:pt x="2623" y="768"/>
                </a:moveTo>
                <a:cubicBezTo>
                  <a:pt x="2616" y="768"/>
                  <a:pt x="2611" y="774"/>
                  <a:pt x="2611" y="781"/>
                </a:cubicBezTo>
                <a:cubicBezTo>
                  <a:pt x="2611" y="787"/>
                  <a:pt x="2616" y="793"/>
                  <a:pt x="2623" y="793"/>
                </a:cubicBezTo>
                <a:cubicBezTo>
                  <a:pt x="2630" y="793"/>
                  <a:pt x="2635" y="787"/>
                  <a:pt x="2635" y="781"/>
                </a:cubicBezTo>
                <a:cubicBezTo>
                  <a:pt x="2635" y="774"/>
                  <a:pt x="2630" y="768"/>
                  <a:pt x="2623" y="768"/>
                </a:cubicBezTo>
                <a:close/>
                <a:moveTo>
                  <a:pt x="2938" y="1014"/>
                </a:moveTo>
                <a:cubicBezTo>
                  <a:pt x="2931" y="1014"/>
                  <a:pt x="2926" y="1020"/>
                  <a:pt x="2926" y="1026"/>
                </a:cubicBezTo>
                <a:cubicBezTo>
                  <a:pt x="2926" y="1033"/>
                  <a:pt x="2931" y="1039"/>
                  <a:pt x="2938" y="1039"/>
                </a:cubicBezTo>
                <a:cubicBezTo>
                  <a:pt x="2945" y="1039"/>
                  <a:pt x="2950" y="1033"/>
                  <a:pt x="2950" y="1026"/>
                </a:cubicBezTo>
                <a:cubicBezTo>
                  <a:pt x="2950" y="1020"/>
                  <a:pt x="2945" y="1014"/>
                  <a:pt x="2938" y="1014"/>
                </a:cubicBezTo>
                <a:close/>
                <a:moveTo>
                  <a:pt x="3008" y="953"/>
                </a:moveTo>
                <a:cubicBezTo>
                  <a:pt x="3002" y="953"/>
                  <a:pt x="2996" y="958"/>
                  <a:pt x="2996" y="965"/>
                </a:cubicBezTo>
                <a:cubicBezTo>
                  <a:pt x="2996" y="972"/>
                  <a:pt x="3002" y="977"/>
                  <a:pt x="3008" y="977"/>
                </a:cubicBezTo>
                <a:cubicBezTo>
                  <a:pt x="3015" y="977"/>
                  <a:pt x="3020" y="972"/>
                  <a:pt x="3020" y="965"/>
                </a:cubicBezTo>
                <a:cubicBezTo>
                  <a:pt x="3020" y="958"/>
                  <a:pt x="3015" y="953"/>
                  <a:pt x="3008" y="953"/>
                </a:cubicBezTo>
                <a:close/>
                <a:moveTo>
                  <a:pt x="3008" y="891"/>
                </a:moveTo>
                <a:cubicBezTo>
                  <a:pt x="3002" y="891"/>
                  <a:pt x="2996" y="897"/>
                  <a:pt x="2996" y="904"/>
                </a:cubicBezTo>
                <a:cubicBezTo>
                  <a:pt x="2996" y="910"/>
                  <a:pt x="3002" y="916"/>
                  <a:pt x="3008" y="916"/>
                </a:cubicBezTo>
                <a:cubicBezTo>
                  <a:pt x="3015" y="916"/>
                  <a:pt x="3020" y="910"/>
                  <a:pt x="3020" y="904"/>
                </a:cubicBezTo>
                <a:cubicBezTo>
                  <a:pt x="3020" y="897"/>
                  <a:pt x="3015" y="891"/>
                  <a:pt x="3008" y="891"/>
                </a:cubicBezTo>
                <a:close/>
                <a:moveTo>
                  <a:pt x="3008" y="861"/>
                </a:moveTo>
                <a:cubicBezTo>
                  <a:pt x="3002" y="861"/>
                  <a:pt x="2996" y="866"/>
                  <a:pt x="2996" y="873"/>
                </a:cubicBezTo>
                <a:cubicBezTo>
                  <a:pt x="2996" y="880"/>
                  <a:pt x="3002" y="885"/>
                  <a:pt x="3008" y="885"/>
                </a:cubicBezTo>
                <a:cubicBezTo>
                  <a:pt x="3015" y="885"/>
                  <a:pt x="3020" y="880"/>
                  <a:pt x="3020" y="873"/>
                </a:cubicBezTo>
                <a:cubicBezTo>
                  <a:pt x="3020" y="866"/>
                  <a:pt x="3015" y="861"/>
                  <a:pt x="3008" y="861"/>
                </a:cubicBezTo>
                <a:close/>
                <a:moveTo>
                  <a:pt x="3008" y="922"/>
                </a:moveTo>
                <a:cubicBezTo>
                  <a:pt x="3002" y="922"/>
                  <a:pt x="2996" y="928"/>
                  <a:pt x="2996" y="934"/>
                </a:cubicBezTo>
                <a:cubicBezTo>
                  <a:pt x="2996" y="941"/>
                  <a:pt x="3002" y="946"/>
                  <a:pt x="3008" y="946"/>
                </a:cubicBezTo>
                <a:cubicBezTo>
                  <a:pt x="3015" y="946"/>
                  <a:pt x="3020" y="941"/>
                  <a:pt x="3020" y="934"/>
                </a:cubicBezTo>
                <a:cubicBezTo>
                  <a:pt x="3020" y="928"/>
                  <a:pt x="3015" y="922"/>
                  <a:pt x="3008" y="922"/>
                </a:cubicBezTo>
                <a:close/>
                <a:moveTo>
                  <a:pt x="3008" y="830"/>
                </a:moveTo>
                <a:cubicBezTo>
                  <a:pt x="3002" y="830"/>
                  <a:pt x="2996" y="835"/>
                  <a:pt x="2996" y="842"/>
                </a:cubicBezTo>
                <a:cubicBezTo>
                  <a:pt x="2996" y="849"/>
                  <a:pt x="3002" y="854"/>
                  <a:pt x="3008" y="854"/>
                </a:cubicBezTo>
                <a:cubicBezTo>
                  <a:pt x="3015" y="854"/>
                  <a:pt x="3020" y="849"/>
                  <a:pt x="3020" y="842"/>
                </a:cubicBezTo>
                <a:cubicBezTo>
                  <a:pt x="3020" y="835"/>
                  <a:pt x="3015" y="830"/>
                  <a:pt x="3008" y="830"/>
                </a:cubicBezTo>
                <a:close/>
                <a:moveTo>
                  <a:pt x="3008" y="799"/>
                </a:moveTo>
                <a:cubicBezTo>
                  <a:pt x="3002" y="799"/>
                  <a:pt x="2996" y="805"/>
                  <a:pt x="2996" y="811"/>
                </a:cubicBezTo>
                <a:cubicBezTo>
                  <a:pt x="2996" y="818"/>
                  <a:pt x="3002" y="823"/>
                  <a:pt x="3008" y="823"/>
                </a:cubicBezTo>
                <a:cubicBezTo>
                  <a:pt x="3015" y="823"/>
                  <a:pt x="3020" y="818"/>
                  <a:pt x="3020" y="811"/>
                </a:cubicBezTo>
                <a:cubicBezTo>
                  <a:pt x="3020" y="805"/>
                  <a:pt x="3015" y="799"/>
                  <a:pt x="3008" y="799"/>
                </a:cubicBezTo>
                <a:close/>
                <a:moveTo>
                  <a:pt x="3043" y="953"/>
                </a:moveTo>
                <a:cubicBezTo>
                  <a:pt x="3037" y="953"/>
                  <a:pt x="3031" y="958"/>
                  <a:pt x="3031" y="965"/>
                </a:cubicBezTo>
                <a:cubicBezTo>
                  <a:pt x="3031" y="972"/>
                  <a:pt x="3037" y="977"/>
                  <a:pt x="3043" y="977"/>
                </a:cubicBezTo>
                <a:cubicBezTo>
                  <a:pt x="3050" y="977"/>
                  <a:pt x="3055" y="972"/>
                  <a:pt x="3055" y="965"/>
                </a:cubicBezTo>
                <a:cubicBezTo>
                  <a:pt x="3055" y="958"/>
                  <a:pt x="3050" y="953"/>
                  <a:pt x="3043" y="953"/>
                </a:cubicBezTo>
                <a:close/>
                <a:moveTo>
                  <a:pt x="3043" y="799"/>
                </a:moveTo>
                <a:cubicBezTo>
                  <a:pt x="3037" y="799"/>
                  <a:pt x="3031" y="805"/>
                  <a:pt x="3031" y="811"/>
                </a:cubicBezTo>
                <a:cubicBezTo>
                  <a:pt x="3031" y="818"/>
                  <a:pt x="3037" y="823"/>
                  <a:pt x="3043" y="823"/>
                </a:cubicBezTo>
                <a:cubicBezTo>
                  <a:pt x="3050" y="823"/>
                  <a:pt x="3055" y="818"/>
                  <a:pt x="3055" y="811"/>
                </a:cubicBezTo>
                <a:cubicBezTo>
                  <a:pt x="3055" y="805"/>
                  <a:pt x="3050" y="799"/>
                  <a:pt x="3043" y="799"/>
                </a:cubicBezTo>
                <a:close/>
                <a:moveTo>
                  <a:pt x="3043" y="830"/>
                </a:moveTo>
                <a:cubicBezTo>
                  <a:pt x="3037" y="830"/>
                  <a:pt x="3031" y="835"/>
                  <a:pt x="3031" y="842"/>
                </a:cubicBezTo>
                <a:cubicBezTo>
                  <a:pt x="3031" y="849"/>
                  <a:pt x="3037" y="854"/>
                  <a:pt x="3043" y="854"/>
                </a:cubicBezTo>
                <a:cubicBezTo>
                  <a:pt x="3050" y="854"/>
                  <a:pt x="3055" y="849"/>
                  <a:pt x="3055" y="842"/>
                </a:cubicBezTo>
                <a:cubicBezTo>
                  <a:pt x="3055" y="835"/>
                  <a:pt x="3050" y="830"/>
                  <a:pt x="3043" y="830"/>
                </a:cubicBezTo>
                <a:close/>
                <a:moveTo>
                  <a:pt x="3043" y="891"/>
                </a:moveTo>
                <a:cubicBezTo>
                  <a:pt x="3037" y="891"/>
                  <a:pt x="3031" y="897"/>
                  <a:pt x="3031" y="904"/>
                </a:cubicBezTo>
                <a:cubicBezTo>
                  <a:pt x="3031" y="910"/>
                  <a:pt x="3037" y="916"/>
                  <a:pt x="3043" y="916"/>
                </a:cubicBezTo>
                <a:cubicBezTo>
                  <a:pt x="3050" y="916"/>
                  <a:pt x="3055" y="910"/>
                  <a:pt x="3055" y="904"/>
                </a:cubicBezTo>
                <a:cubicBezTo>
                  <a:pt x="3055" y="897"/>
                  <a:pt x="3050" y="891"/>
                  <a:pt x="3043" y="891"/>
                </a:cubicBezTo>
                <a:close/>
                <a:moveTo>
                  <a:pt x="3043" y="861"/>
                </a:moveTo>
                <a:cubicBezTo>
                  <a:pt x="3037" y="861"/>
                  <a:pt x="3031" y="866"/>
                  <a:pt x="3031" y="873"/>
                </a:cubicBezTo>
                <a:cubicBezTo>
                  <a:pt x="3031" y="880"/>
                  <a:pt x="3037" y="885"/>
                  <a:pt x="3043" y="885"/>
                </a:cubicBezTo>
                <a:cubicBezTo>
                  <a:pt x="3050" y="885"/>
                  <a:pt x="3055" y="880"/>
                  <a:pt x="3055" y="873"/>
                </a:cubicBezTo>
                <a:cubicBezTo>
                  <a:pt x="3055" y="866"/>
                  <a:pt x="3050" y="861"/>
                  <a:pt x="3043" y="861"/>
                </a:cubicBezTo>
                <a:close/>
                <a:moveTo>
                  <a:pt x="3043" y="922"/>
                </a:moveTo>
                <a:cubicBezTo>
                  <a:pt x="3037" y="922"/>
                  <a:pt x="3031" y="928"/>
                  <a:pt x="3031" y="934"/>
                </a:cubicBezTo>
                <a:cubicBezTo>
                  <a:pt x="3031" y="941"/>
                  <a:pt x="3037" y="946"/>
                  <a:pt x="3043" y="946"/>
                </a:cubicBezTo>
                <a:cubicBezTo>
                  <a:pt x="3050" y="946"/>
                  <a:pt x="3055" y="941"/>
                  <a:pt x="3055" y="934"/>
                </a:cubicBezTo>
                <a:cubicBezTo>
                  <a:pt x="3055" y="928"/>
                  <a:pt x="3050" y="922"/>
                  <a:pt x="3043" y="922"/>
                </a:cubicBezTo>
                <a:close/>
                <a:moveTo>
                  <a:pt x="2938" y="861"/>
                </a:moveTo>
                <a:cubicBezTo>
                  <a:pt x="2931" y="861"/>
                  <a:pt x="2926" y="866"/>
                  <a:pt x="2926" y="873"/>
                </a:cubicBezTo>
                <a:cubicBezTo>
                  <a:pt x="2926" y="880"/>
                  <a:pt x="2931" y="885"/>
                  <a:pt x="2938" y="885"/>
                </a:cubicBezTo>
                <a:cubicBezTo>
                  <a:pt x="2945" y="885"/>
                  <a:pt x="2950" y="880"/>
                  <a:pt x="2950" y="873"/>
                </a:cubicBezTo>
                <a:cubicBezTo>
                  <a:pt x="2950" y="866"/>
                  <a:pt x="2945" y="861"/>
                  <a:pt x="2938" y="861"/>
                </a:cubicBezTo>
                <a:close/>
                <a:moveTo>
                  <a:pt x="2938" y="799"/>
                </a:moveTo>
                <a:cubicBezTo>
                  <a:pt x="2931" y="799"/>
                  <a:pt x="2926" y="805"/>
                  <a:pt x="2926" y="811"/>
                </a:cubicBezTo>
                <a:cubicBezTo>
                  <a:pt x="2926" y="818"/>
                  <a:pt x="2931" y="823"/>
                  <a:pt x="2938" y="823"/>
                </a:cubicBezTo>
                <a:cubicBezTo>
                  <a:pt x="2945" y="823"/>
                  <a:pt x="2950" y="818"/>
                  <a:pt x="2950" y="811"/>
                </a:cubicBezTo>
                <a:cubicBezTo>
                  <a:pt x="2950" y="805"/>
                  <a:pt x="2945" y="799"/>
                  <a:pt x="2938" y="799"/>
                </a:cubicBezTo>
                <a:close/>
                <a:moveTo>
                  <a:pt x="2938" y="830"/>
                </a:moveTo>
                <a:cubicBezTo>
                  <a:pt x="2931" y="830"/>
                  <a:pt x="2926" y="835"/>
                  <a:pt x="2926" y="842"/>
                </a:cubicBezTo>
                <a:cubicBezTo>
                  <a:pt x="2926" y="849"/>
                  <a:pt x="2931" y="854"/>
                  <a:pt x="2938" y="854"/>
                </a:cubicBezTo>
                <a:cubicBezTo>
                  <a:pt x="2945" y="854"/>
                  <a:pt x="2950" y="849"/>
                  <a:pt x="2950" y="842"/>
                </a:cubicBezTo>
                <a:cubicBezTo>
                  <a:pt x="2950" y="835"/>
                  <a:pt x="2945" y="830"/>
                  <a:pt x="2938" y="830"/>
                </a:cubicBezTo>
                <a:close/>
                <a:moveTo>
                  <a:pt x="2938" y="891"/>
                </a:moveTo>
                <a:cubicBezTo>
                  <a:pt x="2931" y="891"/>
                  <a:pt x="2926" y="897"/>
                  <a:pt x="2926" y="904"/>
                </a:cubicBezTo>
                <a:cubicBezTo>
                  <a:pt x="2926" y="910"/>
                  <a:pt x="2931" y="916"/>
                  <a:pt x="2938" y="916"/>
                </a:cubicBezTo>
                <a:cubicBezTo>
                  <a:pt x="2945" y="916"/>
                  <a:pt x="2950" y="910"/>
                  <a:pt x="2950" y="904"/>
                </a:cubicBezTo>
                <a:cubicBezTo>
                  <a:pt x="2950" y="897"/>
                  <a:pt x="2945" y="891"/>
                  <a:pt x="2938" y="891"/>
                </a:cubicBezTo>
                <a:close/>
                <a:moveTo>
                  <a:pt x="2973" y="922"/>
                </a:moveTo>
                <a:cubicBezTo>
                  <a:pt x="2966" y="922"/>
                  <a:pt x="2961" y="928"/>
                  <a:pt x="2961" y="934"/>
                </a:cubicBezTo>
                <a:cubicBezTo>
                  <a:pt x="2961" y="941"/>
                  <a:pt x="2966" y="946"/>
                  <a:pt x="2973" y="946"/>
                </a:cubicBezTo>
                <a:cubicBezTo>
                  <a:pt x="2980" y="946"/>
                  <a:pt x="2985" y="941"/>
                  <a:pt x="2985" y="934"/>
                </a:cubicBezTo>
                <a:cubicBezTo>
                  <a:pt x="2985" y="928"/>
                  <a:pt x="2980" y="922"/>
                  <a:pt x="2973" y="922"/>
                </a:cubicBezTo>
                <a:close/>
                <a:moveTo>
                  <a:pt x="2973" y="891"/>
                </a:moveTo>
                <a:cubicBezTo>
                  <a:pt x="2966" y="891"/>
                  <a:pt x="2961" y="897"/>
                  <a:pt x="2961" y="904"/>
                </a:cubicBezTo>
                <a:cubicBezTo>
                  <a:pt x="2961" y="910"/>
                  <a:pt x="2966" y="916"/>
                  <a:pt x="2973" y="916"/>
                </a:cubicBezTo>
                <a:cubicBezTo>
                  <a:pt x="2980" y="916"/>
                  <a:pt x="2985" y="910"/>
                  <a:pt x="2985" y="904"/>
                </a:cubicBezTo>
                <a:cubicBezTo>
                  <a:pt x="2985" y="897"/>
                  <a:pt x="2980" y="891"/>
                  <a:pt x="2973" y="891"/>
                </a:cubicBezTo>
                <a:close/>
                <a:moveTo>
                  <a:pt x="2973" y="953"/>
                </a:moveTo>
                <a:cubicBezTo>
                  <a:pt x="2966" y="953"/>
                  <a:pt x="2961" y="958"/>
                  <a:pt x="2961" y="965"/>
                </a:cubicBezTo>
                <a:cubicBezTo>
                  <a:pt x="2961" y="972"/>
                  <a:pt x="2966" y="977"/>
                  <a:pt x="2973" y="977"/>
                </a:cubicBezTo>
                <a:cubicBezTo>
                  <a:pt x="2980" y="977"/>
                  <a:pt x="2985" y="972"/>
                  <a:pt x="2985" y="965"/>
                </a:cubicBezTo>
                <a:cubicBezTo>
                  <a:pt x="2985" y="958"/>
                  <a:pt x="2980" y="953"/>
                  <a:pt x="2973" y="953"/>
                </a:cubicBezTo>
                <a:close/>
                <a:moveTo>
                  <a:pt x="2938" y="922"/>
                </a:moveTo>
                <a:cubicBezTo>
                  <a:pt x="2931" y="922"/>
                  <a:pt x="2926" y="928"/>
                  <a:pt x="2926" y="934"/>
                </a:cubicBezTo>
                <a:cubicBezTo>
                  <a:pt x="2926" y="941"/>
                  <a:pt x="2931" y="946"/>
                  <a:pt x="2938" y="946"/>
                </a:cubicBezTo>
                <a:cubicBezTo>
                  <a:pt x="2945" y="946"/>
                  <a:pt x="2950" y="941"/>
                  <a:pt x="2950" y="934"/>
                </a:cubicBezTo>
                <a:cubicBezTo>
                  <a:pt x="2950" y="928"/>
                  <a:pt x="2945" y="922"/>
                  <a:pt x="2938" y="922"/>
                </a:cubicBezTo>
                <a:close/>
                <a:moveTo>
                  <a:pt x="2973" y="830"/>
                </a:moveTo>
                <a:cubicBezTo>
                  <a:pt x="2966" y="830"/>
                  <a:pt x="2961" y="835"/>
                  <a:pt x="2961" y="842"/>
                </a:cubicBezTo>
                <a:cubicBezTo>
                  <a:pt x="2961" y="849"/>
                  <a:pt x="2966" y="854"/>
                  <a:pt x="2973" y="854"/>
                </a:cubicBezTo>
                <a:cubicBezTo>
                  <a:pt x="2980" y="854"/>
                  <a:pt x="2985" y="849"/>
                  <a:pt x="2985" y="842"/>
                </a:cubicBezTo>
                <a:cubicBezTo>
                  <a:pt x="2985" y="835"/>
                  <a:pt x="2980" y="830"/>
                  <a:pt x="2973" y="830"/>
                </a:cubicBezTo>
                <a:close/>
                <a:moveTo>
                  <a:pt x="2973" y="861"/>
                </a:moveTo>
                <a:cubicBezTo>
                  <a:pt x="2966" y="861"/>
                  <a:pt x="2961" y="866"/>
                  <a:pt x="2961" y="873"/>
                </a:cubicBezTo>
                <a:cubicBezTo>
                  <a:pt x="2961" y="880"/>
                  <a:pt x="2966" y="885"/>
                  <a:pt x="2973" y="885"/>
                </a:cubicBezTo>
                <a:cubicBezTo>
                  <a:pt x="2980" y="885"/>
                  <a:pt x="2985" y="880"/>
                  <a:pt x="2985" y="873"/>
                </a:cubicBezTo>
                <a:cubicBezTo>
                  <a:pt x="2985" y="866"/>
                  <a:pt x="2980" y="861"/>
                  <a:pt x="2973" y="861"/>
                </a:cubicBezTo>
                <a:close/>
                <a:moveTo>
                  <a:pt x="2973" y="799"/>
                </a:moveTo>
                <a:cubicBezTo>
                  <a:pt x="2966" y="799"/>
                  <a:pt x="2961" y="805"/>
                  <a:pt x="2961" y="811"/>
                </a:cubicBezTo>
                <a:cubicBezTo>
                  <a:pt x="2961" y="818"/>
                  <a:pt x="2966" y="823"/>
                  <a:pt x="2973" y="823"/>
                </a:cubicBezTo>
                <a:cubicBezTo>
                  <a:pt x="2980" y="823"/>
                  <a:pt x="2985" y="818"/>
                  <a:pt x="2985" y="811"/>
                </a:cubicBezTo>
                <a:cubicBezTo>
                  <a:pt x="2985" y="805"/>
                  <a:pt x="2980" y="799"/>
                  <a:pt x="2973" y="799"/>
                </a:cubicBezTo>
                <a:close/>
                <a:moveTo>
                  <a:pt x="3078" y="830"/>
                </a:moveTo>
                <a:cubicBezTo>
                  <a:pt x="3072" y="830"/>
                  <a:pt x="3066" y="835"/>
                  <a:pt x="3066" y="842"/>
                </a:cubicBezTo>
                <a:cubicBezTo>
                  <a:pt x="3066" y="849"/>
                  <a:pt x="3072" y="854"/>
                  <a:pt x="3078" y="854"/>
                </a:cubicBezTo>
                <a:cubicBezTo>
                  <a:pt x="3085" y="854"/>
                  <a:pt x="3091" y="849"/>
                  <a:pt x="3091" y="842"/>
                </a:cubicBezTo>
                <a:cubicBezTo>
                  <a:pt x="3091" y="835"/>
                  <a:pt x="3085" y="830"/>
                  <a:pt x="3078" y="830"/>
                </a:cubicBezTo>
                <a:close/>
                <a:moveTo>
                  <a:pt x="3078" y="861"/>
                </a:moveTo>
                <a:cubicBezTo>
                  <a:pt x="3072" y="861"/>
                  <a:pt x="3066" y="866"/>
                  <a:pt x="3066" y="873"/>
                </a:cubicBezTo>
                <a:cubicBezTo>
                  <a:pt x="3066" y="880"/>
                  <a:pt x="3072" y="885"/>
                  <a:pt x="3078" y="885"/>
                </a:cubicBezTo>
                <a:cubicBezTo>
                  <a:pt x="3085" y="885"/>
                  <a:pt x="3091" y="880"/>
                  <a:pt x="3091" y="873"/>
                </a:cubicBezTo>
                <a:cubicBezTo>
                  <a:pt x="3091" y="866"/>
                  <a:pt x="3085" y="861"/>
                  <a:pt x="3078" y="861"/>
                </a:cubicBezTo>
                <a:close/>
                <a:moveTo>
                  <a:pt x="3078" y="799"/>
                </a:moveTo>
                <a:cubicBezTo>
                  <a:pt x="3072" y="799"/>
                  <a:pt x="3066" y="805"/>
                  <a:pt x="3066" y="811"/>
                </a:cubicBezTo>
                <a:cubicBezTo>
                  <a:pt x="3066" y="818"/>
                  <a:pt x="3072" y="823"/>
                  <a:pt x="3078" y="823"/>
                </a:cubicBezTo>
                <a:cubicBezTo>
                  <a:pt x="3085" y="823"/>
                  <a:pt x="3091" y="818"/>
                  <a:pt x="3091" y="811"/>
                </a:cubicBezTo>
                <a:cubicBezTo>
                  <a:pt x="3091" y="805"/>
                  <a:pt x="3085" y="799"/>
                  <a:pt x="3078" y="799"/>
                </a:cubicBezTo>
                <a:close/>
                <a:moveTo>
                  <a:pt x="3078" y="922"/>
                </a:moveTo>
                <a:cubicBezTo>
                  <a:pt x="3072" y="922"/>
                  <a:pt x="3066" y="928"/>
                  <a:pt x="3066" y="934"/>
                </a:cubicBezTo>
                <a:cubicBezTo>
                  <a:pt x="3066" y="941"/>
                  <a:pt x="3072" y="946"/>
                  <a:pt x="3078" y="946"/>
                </a:cubicBezTo>
                <a:cubicBezTo>
                  <a:pt x="3085" y="946"/>
                  <a:pt x="3091" y="941"/>
                  <a:pt x="3091" y="934"/>
                </a:cubicBezTo>
                <a:cubicBezTo>
                  <a:pt x="3091" y="928"/>
                  <a:pt x="3085" y="922"/>
                  <a:pt x="3078" y="922"/>
                </a:cubicBezTo>
                <a:close/>
                <a:moveTo>
                  <a:pt x="3078" y="891"/>
                </a:moveTo>
                <a:cubicBezTo>
                  <a:pt x="3072" y="891"/>
                  <a:pt x="3066" y="897"/>
                  <a:pt x="3066" y="904"/>
                </a:cubicBezTo>
                <a:cubicBezTo>
                  <a:pt x="3066" y="910"/>
                  <a:pt x="3072" y="916"/>
                  <a:pt x="3078" y="916"/>
                </a:cubicBezTo>
                <a:cubicBezTo>
                  <a:pt x="3085" y="916"/>
                  <a:pt x="3091" y="910"/>
                  <a:pt x="3091" y="904"/>
                </a:cubicBezTo>
                <a:cubicBezTo>
                  <a:pt x="3091" y="897"/>
                  <a:pt x="3085" y="891"/>
                  <a:pt x="3078" y="891"/>
                </a:cubicBezTo>
                <a:close/>
                <a:moveTo>
                  <a:pt x="3113" y="799"/>
                </a:moveTo>
                <a:cubicBezTo>
                  <a:pt x="3107" y="799"/>
                  <a:pt x="3101" y="805"/>
                  <a:pt x="3101" y="811"/>
                </a:cubicBezTo>
                <a:cubicBezTo>
                  <a:pt x="3101" y="818"/>
                  <a:pt x="3107" y="823"/>
                  <a:pt x="3113" y="823"/>
                </a:cubicBezTo>
                <a:cubicBezTo>
                  <a:pt x="3120" y="823"/>
                  <a:pt x="3126" y="818"/>
                  <a:pt x="3126" y="811"/>
                </a:cubicBezTo>
                <a:cubicBezTo>
                  <a:pt x="3126" y="805"/>
                  <a:pt x="3120" y="799"/>
                  <a:pt x="3113" y="799"/>
                </a:cubicBezTo>
                <a:close/>
                <a:moveTo>
                  <a:pt x="2763" y="1230"/>
                </a:moveTo>
                <a:cubicBezTo>
                  <a:pt x="2756" y="1230"/>
                  <a:pt x="2751" y="1235"/>
                  <a:pt x="2751" y="1242"/>
                </a:cubicBezTo>
                <a:cubicBezTo>
                  <a:pt x="2751" y="1248"/>
                  <a:pt x="2756" y="1254"/>
                  <a:pt x="2763" y="1254"/>
                </a:cubicBezTo>
                <a:cubicBezTo>
                  <a:pt x="2770" y="1254"/>
                  <a:pt x="2775" y="1248"/>
                  <a:pt x="2775" y="1242"/>
                </a:cubicBezTo>
                <a:cubicBezTo>
                  <a:pt x="2775" y="1235"/>
                  <a:pt x="2770" y="1230"/>
                  <a:pt x="2763" y="1230"/>
                </a:cubicBezTo>
                <a:close/>
                <a:moveTo>
                  <a:pt x="2763" y="1291"/>
                </a:moveTo>
                <a:cubicBezTo>
                  <a:pt x="2756" y="1291"/>
                  <a:pt x="2751" y="1296"/>
                  <a:pt x="2751" y="1303"/>
                </a:cubicBezTo>
                <a:cubicBezTo>
                  <a:pt x="2751" y="1310"/>
                  <a:pt x="2756" y="1315"/>
                  <a:pt x="2763" y="1315"/>
                </a:cubicBezTo>
                <a:cubicBezTo>
                  <a:pt x="2770" y="1315"/>
                  <a:pt x="2775" y="1310"/>
                  <a:pt x="2775" y="1303"/>
                </a:cubicBezTo>
                <a:cubicBezTo>
                  <a:pt x="2775" y="1296"/>
                  <a:pt x="2770" y="1291"/>
                  <a:pt x="2763" y="1291"/>
                </a:cubicBezTo>
                <a:close/>
                <a:moveTo>
                  <a:pt x="2763" y="1260"/>
                </a:moveTo>
                <a:cubicBezTo>
                  <a:pt x="2756" y="1260"/>
                  <a:pt x="2751" y="1266"/>
                  <a:pt x="2751" y="1272"/>
                </a:cubicBezTo>
                <a:cubicBezTo>
                  <a:pt x="2751" y="1279"/>
                  <a:pt x="2756" y="1285"/>
                  <a:pt x="2763" y="1285"/>
                </a:cubicBezTo>
                <a:cubicBezTo>
                  <a:pt x="2770" y="1285"/>
                  <a:pt x="2775" y="1279"/>
                  <a:pt x="2775" y="1272"/>
                </a:cubicBezTo>
                <a:cubicBezTo>
                  <a:pt x="2775" y="1266"/>
                  <a:pt x="2770" y="1260"/>
                  <a:pt x="2763" y="1260"/>
                </a:cubicBezTo>
                <a:close/>
                <a:moveTo>
                  <a:pt x="2728" y="1230"/>
                </a:moveTo>
                <a:cubicBezTo>
                  <a:pt x="2721" y="1230"/>
                  <a:pt x="2716" y="1235"/>
                  <a:pt x="2716" y="1242"/>
                </a:cubicBezTo>
                <a:cubicBezTo>
                  <a:pt x="2716" y="1248"/>
                  <a:pt x="2721" y="1254"/>
                  <a:pt x="2728" y="1254"/>
                </a:cubicBezTo>
                <a:cubicBezTo>
                  <a:pt x="2735" y="1254"/>
                  <a:pt x="2740" y="1248"/>
                  <a:pt x="2740" y="1242"/>
                </a:cubicBezTo>
                <a:cubicBezTo>
                  <a:pt x="2740" y="1235"/>
                  <a:pt x="2735" y="1230"/>
                  <a:pt x="2728" y="1230"/>
                </a:cubicBezTo>
                <a:close/>
                <a:moveTo>
                  <a:pt x="2728" y="1291"/>
                </a:moveTo>
                <a:cubicBezTo>
                  <a:pt x="2721" y="1291"/>
                  <a:pt x="2716" y="1296"/>
                  <a:pt x="2716" y="1303"/>
                </a:cubicBezTo>
                <a:cubicBezTo>
                  <a:pt x="2716" y="1310"/>
                  <a:pt x="2721" y="1315"/>
                  <a:pt x="2728" y="1315"/>
                </a:cubicBezTo>
                <a:cubicBezTo>
                  <a:pt x="2735" y="1315"/>
                  <a:pt x="2740" y="1310"/>
                  <a:pt x="2740" y="1303"/>
                </a:cubicBezTo>
                <a:cubicBezTo>
                  <a:pt x="2740" y="1296"/>
                  <a:pt x="2735" y="1291"/>
                  <a:pt x="2728" y="1291"/>
                </a:cubicBezTo>
                <a:close/>
                <a:moveTo>
                  <a:pt x="2728" y="1260"/>
                </a:moveTo>
                <a:cubicBezTo>
                  <a:pt x="2721" y="1260"/>
                  <a:pt x="2716" y="1266"/>
                  <a:pt x="2716" y="1272"/>
                </a:cubicBezTo>
                <a:cubicBezTo>
                  <a:pt x="2716" y="1279"/>
                  <a:pt x="2721" y="1285"/>
                  <a:pt x="2728" y="1285"/>
                </a:cubicBezTo>
                <a:cubicBezTo>
                  <a:pt x="2735" y="1285"/>
                  <a:pt x="2740" y="1279"/>
                  <a:pt x="2740" y="1272"/>
                </a:cubicBezTo>
                <a:cubicBezTo>
                  <a:pt x="2740" y="1266"/>
                  <a:pt x="2735" y="1260"/>
                  <a:pt x="2728" y="1260"/>
                </a:cubicBezTo>
                <a:close/>
                <a:moveTo>
                  <a:pt x="2728" y="1322"/>
                </a:moveTo>
                <a:cubicBezTo>
                  <a:pt x="2721" y="1322"/>
                  <a:pt x="2716" y="1327"/>
                  <a:pt x="2716" y="1334"/>
                </a:cubicBezTo>
                <a:cubicBezTo>
                  <a:pt x="2716" y="1341"/>
                  <a:pt x="2721" y="1346"/>
                  <a:pt x="2728" y="1346"/>
                </a:cubicBezTo>
                <a:cubicBezTo>
                  <a:pt x="2735" y="1346"/>
                  <a:pt x="2740" y="1341"/>
                  <a:pt x="2740" y="1334"/>
                </a:cubicBezTo>
                <a:cubicBezTo>
                  <a:pt x="2740" y="1327"/>
                  <a:pt x="2735" y="1322"/>
                  <a:pt x="2728" y="1322"/>
                </a:cubicBezTo>
                <a:close/>
                <a:moveTo>
                  <a:pt x="2728" y="1199"/>
                </a:moveTo>
                <a:cubicBezTo>
                  <a:pt x="2721" y="1199"/>
                  <a:pt x="2716" y="1204"/>
                  <a:pt x="2716" y="1211"/>
                </a:cubicBezTo>
                <a:cubicBezTo>
                  <a:pt x="2716" y="1218"/>
                  <a:pt x="2721" y="1223"/>
                  <a:pt x="2728" y="1223"/>
                </a:cubicBezTo>
                <a:cubicBezTo>
                  <a:pt x="2735" y="1223"/>
                  <a:pt x="2740" y="1218"/>
                  <a:pt x="2740" y="1211"/>
                </a:cubicBezTo>
                <a:cubicBezTo>
                  <a:pt x="2740" y="1204"/>
                  <a:pt x="2735" y="1199"/>
                  <a:pt x="2728" y="1199"/>
                </a:cubicBezTo>
                <a:close/>
                <a:moveTo>
                  <a:pt x="2798" y="1230"/>
                </a:moveTo>
                <a:cubicBezTo>
                  <a:pt x="2791" y="1230"/>
                  <a:pt x="2786" y="1235"/>
                  <a:pt x="2786" y="1242"/>
                </a:cubicBezTo>
                <a:cubicBezTo>
                  <a:pt x="2786" y="1248"/>
                  <a:pt x="2791" y="1254"/>
                  <a:pt x="2798" y="1254"/>
                </a:cubicBezTo>
                <a:cubicBezTo>
                  <a:pt x="2805" y="1254"/>
                  <a:pt x="2810" y="1248"/>
                  <a:pt x="2810" y="1242"/>
                </a:cubicBezTo>
                <a:cubicBezTo>
                  <a:pt x="2810" y="1235"/>
                  <a:pt x="2805" y="1230"/>
                  <a:pt x="2798" y="1230"/>
                </a:cubicBezTo>
                <a:close/>
                <a:moveTo>
                  <a:pt x="2798" y="1199"/>
                </a:moveTo>
                <a:cubicBezTo>
                  <a:pt x="2791" y="1199"/>
                  <a:pt x="2786" y="1204"/>
                  <a:pt x="2786" y="1211"/>
                </a:cubicBezTo>
                <a:cubicBezTo>
                  <a:pt x="2786" y="1218"/>
                  <a:pt x="2791" y="1223"/>
                  <a:pt x="2798" y="1223"/>
                </a:cubicBezTo>
                <a:cubicBezTo>
                  <a:pt x="2805" y="1223"/>
                  <a:pt x="2810" y="1218"/>
                  <a:pt x="2810" y="1211"/>
                </a:cubicBezTo>
                <a:cubicBezTo>
                  <a:pt x="2810" y="1204"/>
                  <a:pt x="2805" y="1199"/>
                  <a:pt x="2798" y="1199"/>
                </a:cubicBezTo>
                <a:close/>
                <a:moveTo>
                  <a:pt x="2588" y="1230"/>
                </a:moveTo>
                <a:cubicBezTo>
                  <a:pt x="2581" y="1230"/>
                  <a:pt x="2576" y="1235"/>
                  <a:pt x="2576" y="1242"/>
                </a:cubicBezTo>
                <a:cubicBezTo>
                  <a:pt x="2576" y="1248"/>
                  <a:pt x="2581" y="1254"/>
                  <a:pt x="2588" y="1254"/>
                </a:cubicBezTo>
                <a:cubicBezTo>
                  <a:pt x="2594" y="1254"/>
                  <a:pt x="2600" y="1248"/>
                  <a:pt x="2600" y="1242"/>
                </a:cubicBezTo>
                <a:cubicBezTo>
                  <a:pt x="2600" y="1235"/>
                  <a:pt x="2594" y="1230"/>
                  <a:pt x="2588" y="1230"/>
                </a:cubicBezTo>
                <a:close/>
                <a:moveTo>
                  <a:pt x="2588" y="1199"/>
                </a:moveTo>
                <a:cubicBezTo>
                  <a:pt x="2581" y="1199"/>
                  <a:pt x="2576" y="1204"/>
                  <a:pt x="2576" y="1211"/>
                </a:cubicBezTo>
                <a:cubicBezTo>
                  <a:pt x="2576" y="1218"/>
                  <a:pt x="2581" y="1223"/>
                  <a:pt x="2588" y="1223"/>
                </a:cubicBezTo>
                <a:cubicBezTo>
                  <a:pt x="2594" y="1223"/>
                  <a:pt x="2600" y="1218"/>
                  <a:pt x="2600" y="1211"/>
                </a:cubicBezTo>
                <a:cubicBezTo>
                  <a:pt x="2600" y="1204"/>
                  <a:pt x="2594" y="1199"/>
                  <a:pt x="2588" y="1199"/>
                </a:cubicBezTo>
                <a:close/>
                <a:moveTo>
                  <a:pt x="2588" y="1260"/>
                </a:moveTo>
                <a:cubicBezTo>
                  <a:pt x="2581" y="1260"/>
                  <a:pt x="2576" y="1266"/>
                  <a:pt x="2576" y="1272"/>
                </a:cubicBezTo>
                <a:cubicBezTo>
                  <a:pt x="2576" y="1279"/>
                  <a:pt x="2581" y="1285"/>
                  <a:pt x="2588" y="1285"/>
                </a:cubicBezTo>
                <a:cubicBezTo>
                  <a:pt x="2594" y="1285"/>
                  <a:pt x="2600" y="1279"/>
                  <a:pt x="2600" y="1272"/>
                </a:cubicBezTo>
                <a:cubicBezTo>
                  <a:pt x="2600" y="1266"/>
                  <a:pt x="2594" y="1260"/>
                  <a:pt x="2588" y="1260"/>
                </a:cubicBezTo>
                <a:close/>
                <a:moveTo>
                  <a:pt x="2588" y="1168"/>
                </a:moveTo>
                <a:cubicBezTo>
                  <a:pt x="2581" y="1168"/>
                  <a:pt x="2576" y="1173"/>
                  <a:pt x="2576" y="1180"/>
                </a:cubicBezTo>
                <a:cubicBezTo>
                  <a:pt x="2576" y="1187"/>
                  <a:pt x="2581" y="1192"/>
                  <a:pt x="2588" y="1192"/>
                </a:cubicBezTo>
                <a:cubicBezTo>
                  <a:pt x="2594" y="1192"/>
                  <a:pt x="2600" y="1187"/>
                  <a:pt x="2600" y="1180"/>
                </a:cubicBezTo>
                <a:cubicBezTo>
                  <a:pt x="2600" y="1173"/>
                  <a:pt x="2594" y="1168"/>
                  <a:pt x="2588" y="1168"/>
                </a:cubicBezTo>
                <a:close/>
                <a:moveTo>
                  <a:pt x="2693" y="1137"/>
                </a:moveTo>
                <a:cubicBezTo>
                  <a:pt x="2686" y="1137"/>
                  <a:pt x="2681" y="1143"/>
                  <a:pt x="2681" y="1149"/>
                </a:cubicBezTo>
                <a:cubicBezTo>
                  <a:pt x="2681" y="1156"/>
                  <a:pt x="2686" y="1162"/>
                  <a:pt x="2693" y="1162"/>
                </a:cubicBezTo>
                <a:cubicBezTo>
                  <a:pt x="2700" y="1162"/>
                  <a:pt x="2705" y="1156"/>
                  <a:pt x="2705" y="1149"/>
                </a:cubicBezTo>
                <a:cubicBezTo>
                  <a:pt x="2705" y="1143"/>
                  <a:pt x="2700" y="1137"/>
                  <a:pt x="2693" y="1137"/>
                </a:cubicBezTo>
                <a:close/>
                <a:moveTo>
                  <a:pt x="2588" y="1137"/>
                </a:moveTo>
                <a:cubicBezTo>
                  <a:pt x="2581" y="1137"/>
                  <a:pt x="2576" y="1143"/>
                  <a:pt x="2576" y="1149"/>
                </a:cubicBezTo>
                <a:cubicBezTo>
                  <a:pt x="2576" y="1156"/>
                  <a:pt x="2581" y="1162"/>
                  <a:pt x="2588" y="1162"/>
                </a:cubicBezTo>
                <a:cubicBezTo>
                  <a:pt x="2594" y="1162"/>
                  <a:pt x="2600" y="1156"/>
                  <a:pt x="2600" y="1149"/>
                </a:cubicBezTo>
                <a:cubicBezTo>
                  <a:pt x="2600" y="1143"/>
                  <a:pt x="2594" y="1137"/>
                  <a:pt x="2588" y="1137"/>
                </a:cubicBezTo>
                <a:close/>
                <a:moveTo>
                  <a:pt x="2588" y="1045"/>
                </a:moveTo>
                <a:cubicBezTo>
                  <a:pt x="2581" y="1045"/>
                  <a:pt x="2576" y="1051"/>
                  <a:pt x="2576" y="1057"/>
                </a:cubicBezTo>
                <a:cubicBezTo>
                  <a:pt x="2576" y="1064"/>
                  <a:pt x="2581" y="1069"/>
                  <a:pt x="2588" y="1069"/>
                </a:cubicBezTo>
                <a:cubicBezTo>
                  <a:pt x="2594" y="1069"/>
                  <a:pt x="2600" y="1064"/>
                  <a:pt x="2600" y="1057"/>
                </a:cubicBezTo>
                <a:cubicBezTo>
                  <a:pt x="2600" y="1051"/>
                  <a:pt x="2594" y="1045"/>
                  <a:pt x="2588" y="1045"/>
                </a:cubicBezTo>
                <a:close/>
                <a:moveTo>
                  <a:pt x="2588" y="1107"/>
                </a:moveTo>
                <a:cubicBezTo>
                  <a:pt x="2581" y="1107"/>
                  <a:pt x="2576" y="1112"/>
                  <a:pt x="2576" y="1119"/>
                </a:cubicBezTo>
                <a:cubicBezTo>
                  <a:pt x="2576" y="1125"/>
                  <a:pt x="2581" y="1131"/>
                  <a:pt x="2588" y="1131"/>
                </a:cubicBezTo>
                <a:cubicBezTo>
                  <a:pt x="2594" y="1131"/>
                  <a:pt x="2600" y="1125"/>
                  <a:pt x="2600" y="1119"/>
                </a:cubicBezTo>
                <a:cubicBezTo>
                  <a:pt x="2600" y="1112"/>
                  <a:pt x="2594" y="1107"/>
                  <a:pt x="2588" y="1107"/>
                </a:cubicBezTo>
                <a:close/>
                <a:moveTo>
                  <a:pt x="2588" y="1014"/>
                </a:moveTo>
                <a:cubicBezTo>
                  <a:pt x="2581" y="1014"/>
                  <a:pt x="2576" y="1020"/>
                  <a:pt x="2576" y="1026"/>
                </a:cubicBezTo>
                <a:cubicBezTo>
                  <a:pt x="2576" y="1033"/>
                  <a:pt x="2581" y="1039"/>
                  <a:pt x="2588" y="1039"/>
                </a:cubicBezTo>
                <a:cubicBezTo>
                  <a:pt x="2594" y="1039"/>
                  <a:pt x="2600" y="1033"/>
                  <a:pt x="2600" y="1026"/>
                </a:cubicBezTo>
                <a:cubicBezTo>
                  <a:pt x="2600" y="1020"/>
                  <a:pt x="2594" y="1014"/>
                  <a:pt x="2588" y="1014"/>
                </a:cubicBezTo>
                <a:close/>
                <a:moveTo>
                  <a:pt x="2588" y="1076"/>
                </a:moveTo>
                <a:cubicBezTo>
                  <a:pt x="2581" y="1076"/>
                  <a:pt x="2576" y="1081"/>
                  <a:pt x="2576" y="1088"/>
                </a:cubicBezTo>
                <a:cubicBezTo>
                  <a:pt x="2576" y="1095"/>
                  <a:pt x="2581" y="1100"/>
                  <a:pt x="2588" y="1100"/>
                </a:cubicBezTo>
                <a:cubicBezTo>
                  <a:pt x="2594" y="1100"/>
                  <a:pt x="2600" y="1095"/>
                  <a:pt x="2600" y="1088"/>
                </a:cubicBezTo>
                <a:cubicBezTo>
                  <a:pt x="2600" y="1081"/>
                  <a:pt x="2594" y="1076"/>
                  <a:pt x="2588" y="1076"/>
                </a:cubicBezTo>
                <a:close/>
                <a:moveTo>
                  <a:pt x="2588" y="922"/>
                </a:moveTo>
                <a:cubicBezTo>
                  <a:pt x="2581" y="922"/>
                  <a:pt x="2576" y="928"/>
                  <a:pt x="2576" y="934"/>
                </a:cubicBezTo>
                <a:cubicBezTo>
                  <a:pt x="2576" y="941"/>
                  <a:pt x="2581" y="946"/>
                  <a:pt x="2588" y="946"/>
                </a:cubicBezTo>
                <a:cubicBezTo>
                  <a:pt x="2594" y="946"/>
                  <a:pt x="2600" y="941"/>
                  <a:pt x="2600" y="934"/>
                </a:cubicBezTo>
                <a:cubicBezTo>
                  <a:pt x="2600" y="928"/>
                  <a:pt x="2594" y="922"/>
                  <a:pt x="2588" y="922"/>
                </a:cubicBezTo>
                <a:close/>
                <a:moveTo>
                  <a:pt x="2588" y="891"/>
                </a:moveTo>
                <a:cubicBezTo>
                  <a:pt x="2581" y="891"/>
                  <a:pt x="2576" y="897"/>
                  <a:pt x="2576" y="904"/>
                </a:cubicBezTo>
                <a:cubicBezTo>
                  <a:pt x="2576" y="910"/>
                  <a:pt x="2581" y="916"/>
                  <a:pt x="2588" y="916"/>
                </a:cubicBezTo>
                <a:cubicBezTo>
                  <a:pt x="2594" y="916"/>
                  <a:pt x="2600" y="910"/>
                  <a:pt x="2600" y="904"/>
                </a:cubicBezTo>
                <a:cubicBezTo>
                  <a:pt x="2600" y="897"/>
                  <a:pt x="2594" y="891"/>
                  <a:pt x="2588" y="891"/>
                </a:cubicBezTo>
                <a:close/>
                <a:moveTo>
                  <a:pt x="2588" y="984"/>
                </a:moveTo>
                <a:cubicBezTo>
                  <a:pt x="2581" y="984"/>
                  <a:pt x="2576" y="989"/>
                  <a:pt x="2576" y="996"/>
                </a:cubicBezTo>
                <a:cubicBezTo>
                  <a:pt x="2576" y="1002"/>
                  <a:pt x="2581" y="1008"/>
                  <a:pt x="2588" y="1008"/>
                </a:cubicBezTo>
                <a:cubicBezTo>
                  <a:pt x="2594" y="1008"/>
                  <a:pt x="2600" y="1002"/>
                  <a:pt x="2600" y="996"/>
                </a:cubicBezTo>
                <a:cubicBezTo>
                  <a:pt x="2600" y="989"/>
                  <a:pt x="2594" y="984"/>
                  <a:pt x="2588" y="984"/>
                </a:cubicBezTo>
                <a:close/>
                <a:moveTo>
                  <a:pt x="2588" y="953"/>
                </a:moveTo>
                <a:cubicBezTo>
                  <a:pt x="2581" y="953"/>
                  <a:pt x="2576" y="958"/>
                  <a:pt x="2576" y="965"/>
                </a:cubicBezTo>
                <a:cubicBezTo>
                  <a:pt x="2576" y="972"/>
                  <a:pt x="2581" y="977"/>
                  <a:pt x="2588" y="977"/>
                </a:cubicBezTo>
                <a:cubicBezTo>
                  <a:pt x="2594" y="977"/>
                  <a:pt x="2600" y="972"/>
                  <a:pt x="2600" y="965"/>
                </a:cubicBezTo>
                <a:cubicBezTo>
                  <a:pt x="2600" y="958"/>
                  <a:pt x="2594" y="953"/>
                  <a:pt x="2588" y="953"/>
                </a:cubicBezTo>
                <a:close/>
                <a:moveTo>
                  <a:pt x="2658" y="1168"/>
                </a:moveTo>
                <a:cubicBezTo>
                  <a:pt x="2651" y="1168"/>
                  <a:pt x="2646" y="1173"/>
                  <a:pt x="2646" y="1180"/>
                </a:cubicBezTo>
                <a:cubicBezTo>
                  <a:pt x="2646" y="1187"/>
                  <a:pt x="2651" y="1192"/>
                  <a:pt x="2658" y="1192"/>
                </a:cubicBezTo>
                <a:cubicBezTo>
                  <a:pt x="2665" y="1192"/>
                  <a:pt x="2670" y="1187"/>
                  <a:pt x="2670" y="1180"/>
                </a:cubicBezTo>
                <a:cubicBezTo>
                  <a:pt x="2670" y="1173"/>
                  <a:pt x="2665" y="1168"/>
                  <a:pt x="2658" y="1168"/>
                </a:cubicBezTo>
                <a:close/>
                <a:moveTo>
                  <a:pt x="2658" y="1230"/>
                </a:moveTo>
                <a:cubicBezTo>
                  <a:pt x="2651" y="1230"/>
                  <a:pt x="2646" y="1235"/>
                  <a:pt x="2646" y="1242"/>
                </a:cubicBezTo>
                <a:cubicBezTo>
                  <a:pt x="2646" y="1248"/>
                  <a:pt x="2651" y="1254"/>
                  <a:pt x="2658" y="1254"/>
                </a:cubicBezTo>
                <a:cubicBezTo>
                  <a:pt x="2665" y="1254"/>
                  <a:pt x="2670" y="1248"/>
                  <a:pt x="2670" y="1242"/>
                </a:cubicBezTo>
                <a:cubicBezTo>
                  <a:pt x="2670" y="1235"/>
                  <a:pt x="2665" y="1230"/>
                  <a:pt x="2658" y="1230"/>
                </a:cubicBezTo>
                <a:close/>
                <a:moveTo>
                  <a:pt x="2658" y="1199"/>
                </a:moveTo>
                <a:cubicBezTo>
                  <a:pt x="2651" y="1199"/>
                  <a:pt x="2646" y="1204"/>
                  <a:pt x="2646" y="1211"/>
                </a:cubicBezTo>
                <a:cubicBezTo>
                  <a:pt x="2646" y="1218"/>
                  <a:pt x="2651" y="1223"/>
                  <a:pt x="2658" y="1223"/>
                </a:cubicBezTo>
                <a:cubicBezTo>
                  <a:pt x="2665" y="1223"/>
                  <a:pt x="2670" y="1218"/>
                  <a:pt x="2670" y="1211"/>
                </a:cubicBezTo>
                <a:cubicBezTo>
                  <a:pt x="2670" y="1204"/>
                  <a:pt x="2665" y="1199"/>
                  <a:pt x="2658" y="1199"/>
                </a:cubicBezTo>
                <a:close/>
                <a:moveTo>
                  <a:pt x="2658" y="1260"/>
                </a:moveTo>
                <a:cubicBezTo>
                  <a:pt x="2651" y="1260"/>
                  <a:pt x="2646" y="1266"/>
                  <a:pt x="2646" y="1272"/>
                </a:cubicBezTo>
                <a:cubicBezTo>
                  <a:pt x="2646" y="1279"/>
                  <a:pt x="2651" y="1285"/>
                  <a:pt x="2658" y="1285"/>
                </a:cubicBezTo>
                <a:cubicBezTo>
                  <a:pt x="2665" y="1285"/>
                  <a:pt x="2670" y="1279"/>
                  <a:pt x="2670" y="1272"/>
                </a:cubicBezTo>
                <a:cubicBezTo>
                  <a:pt x="2670" y="1266"/>
                  <a:pt x="2665" y="1260"/>
                  <a:pt x="2658" y="1260"/>
                </a:cubicBezTo>
                <a:close/>
                <a:moveTo>
                  <a:pt x="2658" y="1076"/>
                </a:moveTo>
                <a:cubicBezTo>
                  <a:pt x="2651" y="1076"/>
                  <a:pt x="2646" y="1081"/>
                  <a:pt x="2646" y="1088"/>
                </a:cubicBezTo>
                <a:cubicBezTo>
                  <a:pt x="2646" y="1095"/>
                  <a:pt x="2651" y="1100"/>
                  <a:pt x="2658" y="1100"/>
                </a:cubicBezTo>
                <a:cubicBezTo>
                  <a:pt x="2665" y="1100"/>
                  <a:pt x="2670" y="1095"/>
                  <a:pt x="2670" y="1088"/>
                </a:cubicBezTo>
                <a:cubicBezTo>
                  <a:pt x="2670" y="1081"/>
                  <a:pt x="2665" y="1076"/>
                  <a:pt x="2658" y="1076"/>
                </a:cubicBezTo>
                <a:close/>
                <a:moveTo>
                  <a:pt x="2658" y="1137"/>
                </a:moveTo>
                <a:cubicBezTo>
                  <a:pt x="2651" y="1137"/>
                  <a:pt x="2646" y="1143"/>
                  <a:pt x="2646" y="1149"/>
                </a:cubicBezTo>
                <a:cubicBezTo>
                  <a:pt x="2646" y="1156"/>
                  <a:pt x="2651" y="1162"/>
                  <a:pt x="2658" y="1162"/>
                </a:cubicBezTo>
                <a:cubicBezTo>
                  <a:pt x="2665" y="1162"/>
                  <a:pt x="2670" y="1156"/>
                  <a:pt x="2670" y="1149"/>
                </a:cubicBezTo>
                <a:cubicBezTo>
                  <a:pt x="2670" y="1143"/>
                  <a:pt x="2665" y="1137"/>
                  <a:pt x="2658" y="1137"/>
                </a:cubicBezTo>
                <a:close/>
                <a:moveTo>
                  <a:pt x="2658" y="1107"/>
                </a:moveTo>
                <a:cubicBezTo>
                  <a:pt x="2651" y="1107"/>
                  <a:pt x="2646" y="1112"/>
                  <a:pt x="2646" y="1119"/>
                </a:cubicBezTo>
                <a:cubicBezTo>
                  <a:pt x="2646" y="1125"/>
                  <a:pt x="2651" y="1131"/>
                  <a:pt x="2658" y="1131"/>
                </a:cubicBezTo>
                <a:cubicBezTo>
                  <a:pt x="2665" y="1131"/>
                  <a:pt x="2670" y="1125"/>
                  <a:pt x="2670" y="1119"/>
                </a:cubicBezTo>
                <a:cubicBezTo>
                  <a:pt x="2670" y="1112"/>
                  <a:pt x="2665" y="1107"/>
                  <a:pt x="2658" y="1107"/>
                </a:cubicBezTo>
                <a:close/>
                <a:moveTo>
                  <a:pt x="2693" y="1199"/>
                </a:moveTo>
                <a:cubicBezTo>
                  <a:pt x="2686" y="1199"/>
                  <a:pt x="2681" y="1204"/>
                  <a:pt x="2681" y="1211"/>
                </a:cubicBezTo>
                <a:cubicBezTo>
                  <a:pt x="2681" y="1218"/>
                  <a:pt x="2686" y="1223"/>
                  <a:pt x="2693" y="1223"/>
                </a:cubicBezTo>
                <a:cubicBezTo>
                  <a:pt x="2700" y="1223"/>
                  <a:pt x="2705" y="1218"/>
                  <a:pt x="2705" y="1211"/>
                </a:cubicBezTo>
                <a:cubicBezTo>
                  <a:pt x="2705" y="1204"/>
                  <a:pt x="2700" y="1199"/>
                  <a:pt x="2693" y="1199"/>
                </a:cubicBezTo>
                <a:close/>
                <a:moveTo>
                  <a:pt x="2693" y="1230"/>
                </a:moveTo>
                <a:cubicBezTo>
                  <a:pt x="2686" y="1230"/>
                  <a:pt x="2681" y="1235"/>
                  <a:pt x="2681" y="1242"/>
                </a:cubicBezTo>
                <a:cubicBezTo>
                  <a:pt x="2681" y="1248"/>
                  <a:pt x="2686" y="1254"/>
                  <a:pt x="2693" y="1254"/>
                </a:cubicBezTo>
                <a:cubicBezTo>
                  <a:pt x="2700" y="1254"/>
                  <a:pt x="2705" y="1248"/>
                  <a:pt x="2705" y="1242"/>
                </a:cubicBezTo>
                <a:cubicBezTo>
                  <a:pt x="2705" y="1235"/>
                  <a:pt x="2700" y="1230"/>
                  <a:pt x="2693" y="1230"/>
                </a:cubicBezTo>
                <a:close/>
                <a:moveTo>
                  <a:pt x="2693" y="1260"/>
                </a:moveTo>
                <a:cubicBezTo>
                  <a:pt x="2686" y="1260"/>
                  <a:pt x="2681" y="1266"/>
                  <a:pt x="2681" y="1272"/>
                </a:cubicBezTo>
                <a:cubicBezTo>
                  <a:pt x="2681" y="1279"/>
                  <a:pt x="2686" y="1285"/>
                  <a:pt x="2693" y="1285"/>
                </a:cubicBezTo>
                <a:cubicBezTo>
                  <a:pt x="2700" y="1285"/>
                  <a:pt x="2705" y="1279"/>
                  <a:pt x="2705" y="1272"/>
                </a:cubicBezTo>
                <a:cubicBezTo>
                  <a:pt x="2705" y="1266"/>
                  <a:pt x="2700" y="1260"/>
                  <a:pt x="2693" y="1260"/>
                </a:cubicBezTo>
                <a:close/>
                <a:moveTo>
                  <a:pt x="2693" y="1168"/>
                </a:moveTo>
                <a:cubicBezTo>
                  <a:pt x="2686" y="1168"/>
                  <a:pt x="2681" y="1173"/>
                  <a:pt x="2681" y="1180"/>
                </a:cubicBezTo>
                <a:cubicBezTo>
                  <a:pt x="2681" y="1187"/>
                  <a:pt x="2686" y="1192"/>
                  <a:pt x="2693" y="1192"/>
                </a:cubicBezTo>
                <a:cubicBezTo>
                  <a:pt x="2700" y="1192"/>
                  <a:pt x="2705" y="1187"/>
                  <a:pt x="2705" y="1180"/>
                </a:cubicBezTo>
                <a:cubicBezTo>
                  <a:pt x="2705" y="1173"/>
                  <a:pt x="2700" y="1168"/>
                  <a:pt x="2693" y="1168"/>
                </a:cubicBezTo>
                <a:close/>
                <a:moveTo>
                  <a:pt x="2623" y="1168"/>
                </a:moveTo>
                <a:cubicBezTo>
                  <a:pt x="2616" y="1168"/>
                  <a:pt x="2611" y="1173"/>
                  <a:pt x="2611" y="1180"/>
                </a:cubicBezTo>
                <a:cubicBezTo>
                  <a:pt x="2611" y="1187"/>
                  <a:pt x="2616" y="1192"/>
                  <a:pt x="2623" y="1192"/>
                </a:cubicBezTo>
                <a:cubicBezTo>
                  <a:pt x="2630" y="1192"/>
                  <a:pt x="2635" y="1187"/>
                  <a:pt x="2635" y="1180"/>
                </a:cubicBezTo>
                <a:cubicBezTo>
                  <a:pt x="2635" y="1173"/>
                  <a:pt x="2630" y="1168"/>
                  <a:pt x="2623" y="1168"/>
                </a:cubicBezTo>
                <a:close/>
                <a:moveTo>
                  <a:pt x="2623" y="1260"/>
                </a:moveTo>
                <a:cubicBezTo>
                  <a:pt x="2616" y="1260"/>
                  <a:pt x="2611" y="1266"/>
                  <a:pt x="2611" y="1272"/>
                </a:cubicBezTo>
                <a:cubicBezTo>
                  <a:pt x="2611" y="1279"/>
                  <a:pt x="2616" y="1285"/>
                  <a:pt x="2623" y="1285"/>
                </a:cubicBezTo>
                <a:cubicBezTo>
                  <a:pt x="2630" y="1285"/>
                  <a:pt x="2635" y="1279"/>
                  <a:pt x="2635" y="1272"/>
                </a:cubicBezTo>
                <a:cubicBezTo>
                  <a:pt x="2635" y="1266"/>
                  <a:pt x="2630" y="1260"/>
                  <a:pt x="2623" y="1260"/>
                </a:cubicBezTo>
                <a:close/>
                <a:moveTo>
                  <a:pt x="2623" y="1199"/>
                </a:moveTo>
                <a:cubicBezTo>
                  <a:pt x="2616" y="1199"/>
                  <a:pt x="2611" y="1204"/>
                  <a:pt x="2611" y="1211"/>
                </a:cubicBezTo>
                <a:cubicBezTo>
                  <a:pt x="2611" y="1218"/>
                  <a:pt x="2616" y="1223"/>
                  <a:pt x="2623" y="1223"/>
                </a:cubicBezTo>
                <a:cubicBezTo>
                  <a:pt x="2630" y="1223"/>
                  <a:pt x="2635" y="1218"/>
                  <a:pt x="2635" y="1211"/>
                </a:cubicBezTo>
                <a:cubicBezTo>
                  <a:pt x="2635" y="1204"/>
                  <a:pt x="2630" y="1199"/>
                  <a:pt x="2623" y="1199"/>
                </a:cubicBezTo>
                <a:close/>
                <a:moveTo>
                  <a:pt x="2623" y="1230"/>
                </a:moveTo>
                <a:cubicBezTo>
                  <a:pt x="2616" y="1230"/>
                  <a:pt x="2611" y="1235"/>
                  <a:pt x="2611" y="1242"/>
                </a:cubicBezTo>
                <a:cubicBezTo>
                  <a:pt x="2611" y="1248"/>
                  <a:pt x="2616" y="1254"/>
                  <a:pt x="2623" y="1254"/>
                </a:cubicBezTo>
                <a:cubicBezTo>
                  <a:pt x="2630" y="1254"/>
                  <a:pt x="2635" y="1248"/>
                  <a:pt x="2635" y="1242"/>
                </a:cubicBezTo>
                <a:cubicBezTo>
                  <a:pt x="2635" y="1235"/>
                  <a:pt x="2630" y="1230"/>
                  <a:pt x="2623" y="1230"/>
                </a:cubicBezTo>
                <a:close/>
                <a:moveTo>
                  <a:pt x="2623" y="1137"/>
                </a:moveTo>
                <a:cubicBezTo>
                  <a:pt x="2616" y="1137"/>
                  <a:pt x="2611" y="1143"/>
                  <a:pt x="2611" y="1149"/>
                </a:cubicBezTo>
                <a:cubicBezTo>
                  <a:pt x="2611" y="1156"/>
                  <a:pt x="2616" y="1162"/>
                  <a:pt x="2623" y="1162"/>
                </a:cubicBezTo>
                <a:cubicBezTo>
                  <a:pt x="2630" y="1162"/>
                  <a:pt x="2635" y="1156"/>
                  <a:pt x="2635" y="1149"/>
                </a:cubicBezTo>
                <a:cubicBezTo>
                  <a:pt x="2635" y="1143"/>
                  <a:pt x="2630" y="1137"/>
                  <a:pt x="2623" y="1137"/>
                </a:cubicBezTo>
                <a:close/>
                <a:moveTo>
                  <a:pt x="2623" y="1107"/>
                </a:moveTo>
                <a:cubicBezTo>
                  <a:pt x="2616" y="1107"/>
                  <a:pt x="2611" y="1112"/>
                  <a:pt x="2611" y="1119"/>
                </a:cubicBezTo>
                <a:cubicBezTo>
                  <a:pt x="2611" y="1125"/>
                  <a:pt x="2616" y="1131"/>
                  <a:pt x="2623" y="1131"/>
                </a:cubicBezTo>
                <a:cubicBezTo>
                  <a:pt x="2630" y="1131"/>
                  <a:pt x="2635" y="1125"/>
                  <a:pt x="2635" y="1119"/>
                </a:cubicBezTo>
                <a:cubicBezTo>
                  <a:pt x="2635" y="1112"/>
                  <a:pt x="2630" y="1107"/>
                  <a:pt x="2623" y="1107"/>
                </a:cubicBezTo>
                <a:close/>
                <a:moveTo>
                  <a:pt x="2623" y="1045"/>
                </a:moveTo>
                <a:cubicBezTo>
                  <a:pt x="2616" y="1045"/>
                  <a:pt x="2611" y="1051"/>
                  <a:pt x="2611" y="1057"/>
                </a:cubicBezTo>
                <a:cubicBezTo>
                  <a:pt x="2611" y="1064"/>
                  <a:pt x="2616" y="1069"/>
                  <a:pt x="2623" y="1069"/>
                </a:cubicBezTo>
                <a:cubicBezTo>
                  <a:pt x="2630" y="1069"/>
                  <a:pt x="2635" y="1064"/>
                  <a:pt x="2635" y="1057"/>
                </a:cubicBezTo>
                <a:cubicBezTo>
                  <a:pt x="2635" y="1051"/>
                  <a:pt x="2630" y="1045"/>
                  <a:pt x="2623" y="1045"/>
                </a:cubicBezTo>
                <a:close/>
                <a:moveTo>
                  <a:pt x="2623" y="984"/>
                </a:moveTo>
                <a:cubicBezTo>
                  <a:pt x="2616" y="984"/>
                  <a:pt x="2611" y="989"/>
                  <a:pt x="2611" y="996"/>
                </a:cubicBezTo>
                <a:cubicBezTo>
                  <a:pt x="2611" y="1002"/>
                  <a:pt x="2616" y="1008"/>
                  <a:pt x="2623" y="1008"/>
                </a:cubicBezTo>
                <a:cubicBezTo>
                  <a:pt x="2630" y="1008"/>
                  <a:pt x="2635" y="1002"/>
                  <a:pt x="2635" y="996"/>
                </a:cubicBezTo>
                <a:cubicBezTo>
                  <a:pt x="2635" y="989"/>
                  <a:pt x="2630" y="984"/>
                  <a:pt x="2623" y="984"/>
                </a:cubicBezTo>
                <a:close/>
                <a:moveTo>
                  <a:pt x="2623" y="1014"/>
                </a:moveTo>
                <a:cubicBezTo>
                  <a:pt x="2616" y="1014"/>
                  <a:pt x="2611" y="1020"/>
                  <a:pt x="2611" y="1026"/>
                </a:cubicBezTo>
                <a:cubicBezTo>
                  <a:pt x="2611" y="1033"/>
                  <a:pt x="2616" y="1039"/>
                  <a:pt x="2623" y="1039"/>
                </a:cubicBezTo>
                <a:cubicBezTo>
                  <a:pt x="2630" y="1039"/>
                  <a:pt x="2635" y="1033"/>
                  <a:pt x="2635" y="1026"/>
                </a:cubicBezTo>
                <a:cubicBezTo>
                  <a:pt x="2635" y="1020"/>
                  <a:pt x="2630" y="1014"/>
                  <a:pt x="2623" y="1014"/>
                </a:cubicBezTo>
                <a:close/>
                <a:moveTo>
                  <a:pt x="2623" y="1076"/>
                </a:moveTo>
                <a:cubicBezTo>
                  <a:pt x="2616" y="1076"/>
                  <a:pt x="2611" y="1081"/>
                  <a:pt x="2611" y="1088"/>
                </a:cubicBezTo>
                <a:cubicBezTo>
                  <a:pt x="2611" y="1095"/>
                  <a:pt x="2616" y="1100"/>
                  <a:pt x="2623" y="1100"/>
                </a:cubicBezTo>
                <a:cubicBezTo>
                  <a:pt x="2630" y="1100"/>
                  <a:pt x="2635" y="1095"/>
                  <a:pt x="2635" y="1088"/>
                </a:cubicBezTo>
                <a:cubicBezTo>
                  <a:pt x="2635" y="1081"/>
                  <a:pt x="2630" y="1076"/>
                  <a:pt x="2623" y="1076"/>
                </a:cubicBezTo>
                <a:close/>
                <a:moveTo>
                  <a:pt x="2623" y="891"/>
                </a:moveTo>
                <a:cubicBezTo>
                  <a:pt x="2616" y="891"/>
                  <a:pt x="2611" y="897"/>
                  <a:pt x="2611" y="904"/>
                </a:cubicBezTo>
                <a:cubicBezTo>
                  <a:pt x="2611" y="910"/>
                  <a:pt x="2616" y="916"/>
                  <a:pt x="2623" y="916"/>
                </a:cubicBezTo>
                <a:cubicBezTo>
                  <a:pt x="2630" y="916"/>
                  <a:pt x="2635" y="910"/>
                  <a:pt x="2635" y="904"/>
                </a:cubicBezTo>
                <a:cubicBezTo>
                  <a:pt x="2635" y="897"/>
                  <a:pt x="2630" y="891"/>
                  <a:pt x="2623" y="891"/>
                </a:cubicBezTo>
                <a:close/>
                <a:moveTo>
                  <a:pt x="2623" y="953"/>
                </a:moveTo>
                <a:cubicBezTo>
                  <a:pt x="2616" y="953"/>
                  <a:pt x="2611" y="958"/>
                  <a:pt x="2611" y="965"/>
                </a:cubicBezTo>
                <a:cubicBezTo>
                  <a:pt x="2611" y="972"/>
                  <a:pt x="2616" y="977"/>
                  <a:pt x="2623" y="977"/>
                </a:cubicBezTo>
                <a:cubicBezTo>
                  <a:pt x="2630" y="977"/>
                  <a:pt x="2635" y="972"/>
                  <a:pt x="2635" y="965"/>
                </a:cubicBezTo>
                <a:cubicBezTo>
                  <a:pt x="2635" y="958"/>
                  <a:pt x="2630" y="953"/>
                  <a:pt x="2623" y="953"/>
                </a:cubicBezTo>
                <a:close/>
                <a:moveTo>
                  <a:pt x="2623" y="922"/>
                </a:moveTo>
                <a:cubicBezTo>
                  <a:pt x="2616" y="922"/>
                  <a:pt x="2611" y="928"/>
                  <a:pt x="2611" y="934"/>
                </a:cubicBezTo>
                <a:cubicBezTo>
                  <a:pt x="2611" y="941"/>
                  <a:pt x="2616" y="946"/>
                  <a:pt x="2623" y="946"/>
                </a:cubicBezTo>
                <a:cubicBezTo>
                  <a:pt x="2630" y="946"/>
                  <a:pt x="2635" y="941"/>
                  <a:pt x="2635" y="934"/>
                </a:cubicBezTo>
                <a:cubicBezTo>
                  <a:pt x="2635" y="928"/>
                  <a:pt x="2630" y="922"/>
                  <a:pt x="2623" y="922"/>
                </a:cubicBezTo>
                <a:close/>
                <a:moveTo>
                  <a:pt x="2553" y="1260"/>
                </a:moveTo>
                <a:cubicBezTo>
                  <a:pt x="2546" y="1260"/>
                  <a:pt x="2541" y="1266"/>
                  <a:pt x="2541" y="1272"/>
                </a:cubicBezTo>
                <a:cubicBezTo>
                  <a:pt x="2541" y="1279"/>
                  <a:pt x="2546" y="1285"/>
                  <a:pt x="2553" y="1285"/>
                </a:cubicBezTo>
                <a:cubicBezTo>
                  <a:pt x="2559" y="1285"/>
                  <a:pt x="2565" y="1279"/>
                  <a:pt x="2565" y="1272"/>
                </a:cubicBezTo>
                <a:cubicBezTo>
                  <a:pt x="2565" y="1266"/>
                  <a:pt x="2559" y="1260"/>
                  <a:pt x="2553" y="1260"/>
                </a:cubicBezTo>
                <a:close/>
                <a:moveTo>
                  <a:pt x="2553" y="1168"/>
                </a:moveTo>
                <a:cubicBezTo>
                  <a:pt x="2546" y="1168"/>
                  <a:pt x="2541" y="1173"/>
                  <a:pt x="2541" y="1180"/>
                </a:cubicBezTo>
                <a:cubicBezTo>
                  <a:pt x="2541" y="1187"/>
                  <a:pt x="2546" y="1192"/>
                  <a:pt x="2553" y="1192"/>
                </a:cubicBezTo>
                <a:cubicBezTo>
                  <a:pt x="2559" y="1192"/>
                  <a:pt x="2565" y="1187"/>
                  <a:pt x="2565" y="1180"/>
                </a:cubicBezTo>
                <a:cubicBezTo>
                  <a:pt x="2565" y="1173"/>
                  <a:pt x="2559" y="1168"/>
                  <a:pt x="2553" y="1168"/>
                </a:cubicBezTo>
                <a:close/>
                <a:moveTo>
                  <a:pt x="2553" y="1230"/>
                </a:moveTo>
                <a:cubicBezTo>
                  <a:pt x="2546" y="1230"/>
                  <a:pt x="2541" y="1235"/>
                  <a:pt x="2541" y="1242"/>
                </a:cubicBezTo>
                <a:cubicBezTo>
                  <a:pt x="2541" y="1248"/>
                  <a:pt x="2546" y="1254"/>
                  <a:pt x="2553" y="1254"/>
                </a:cubicBezTo>
                <a:cubicBezTo>
                  <a:pt x="2559" y="1254"/>
                  <a:pt x="2565" y="1248"/>
                  <a:pt x="2565" y="1242"/>
                </a:cubicBezTo>
                <a:cubicBezTo>
                  <a:pt x="2565" y="1235"/>
                  <a:pt x="2559" y="1230"/>
                  <a:pt x="2553" y="1230"/>
                </a:cubicBezTo>
                <a:close/>
                <a:moveTo>
                  <a:pt x="2553" y="1137"/>
                </a:moveTo>
                <a:cubicBezTo>
                  <a:pt x="2546" y="1137"/>
                  <a:pt x="2541" y="1143"/>
                  <a:pt x="2541" y="1149"/>
                </a:cubicBezTo>
                <a:cubicBezTo>
                  <a:pt x="2541" y="1156"/>
                  <a:pt x="2546" y="1162"/>
                  <a:pt x="2553" y="1162"/>
                </a:cubicBezTo>
                <a:cubicBezTo>
                  <a:pt x="2559" y="1162"/>
                  <a:pt x="2565" y="1156"/>
                  <a:pt x="2565" y="1149"/>
                </a:cubicBezTo>
                <a:cubicBezTo>
                  <a:pt x="2565" y="1143"/>
                  <a:pt x="2559" y="1137"/>
                  <a:pt x="2553" y="1137"/>
                </a:cubicBezTo>
                <a:close/>
                <a:moveTo>
                  <a:pt x="2553" y="1107"/>
                </a:moveTo>
                <a:cubicBezTo>
                  <a:pt x="2546" y="1107"/>
                  <a:pt x="2541" y="1112"/>
                  <a:pt x="2541" y="1119"/>
                </a:cubicBezTo>
                <a:cubicBezTo>
                  <a:pt x="2541" y="1125"/>
                  <a:pt x="2546" y="1131"/>
                  <a:pt x="2553" y="1131"/>
                </a:cubicBezTo>
                <a:cubicBezTo>
                  <a:pt x="2559" y="1131"/>
                  <a:pt x="2565" y="1125"/>
                  <a:pt x="2565" y="1119"/>
                </a:cubicBezTo>
                <a:cubicBezTo>
                  <a:pt x="2565" y="1112"/>
                  <a:pt x="2559" y="1107"/>
                  <a:pt x="2553" y="1107"/>
                </a:cubicBezTo>
                <a:close/>
                <a:moveTo>
                  <a:pt x="2553" y="1199"/>
                </a:moveTo>
                <a:cubicBezTo>
                  <a:pt x="2546" y="1199"/>
                  <a:pt x="2541" y="1204"/>
                  <a:pt x="2541" y="1211"/>
                </a:cubicBezTo>
                <a:cubicBezTo>
                  <a:pt x="2541" y="1218"/>
                  <a:pt x="2546" y="1223"/>
                  <a:pt x="2553" y="1223"/>
                </a:cubicBezTo>
                <a:cubicBezTo>
                  <a:pt x="2559" y="1223"/>
                  <a:pt x="2565" y="1218"/>
                  <a:pt x="2565" y="1211"/>
                </a:cubicBezTo>
                <a:cubicBezTo>
                  <a:pt x="2565" y="1204"/>
                  <a:pt x="2559" y="1199"/>
                  <a:pt x="2553" y="1199"/>
                </a:cubicBezTo>
                <a:close/>
                <a:moveTo>
                  <a:pt x="2553" y="984"/>
                </a:moveTo>
                <a:cubicBezTo>
                  <a:pt x="2546" y="984"/>
                  <a:pt x="2541" y="989"/>
                  <a:pt x="2541" y="996"/>
                </a:cubicBezTo>
                <a:cubicBezTo>
                  <a:pt x="2541" y="1002"/>
                  <a:pt x="2546" y="1008"/>
                  <a:pt x="2553" y="1008"/>
                </a:cubicBezTo>
                <a:cubicBezTo>
                  <a:pt x="2559" y="1008"/>
                  <a:pt x="2565" y="1002"/>
                  <a:pt x="2565" y="996"/>
                </a:cubicBezTo>
                <a:cubicBezTo>
                  <a:pt x="2565" y="989"/>
                  <a:pt x="2559" y="984"/>
                  <a:pt x="2553" y="984"/>
                </a:cubicBezTo>
                <a:close/>
                <a:moveTo>
                  <a:pt x="2553" y="1076"/>
                </a:moveTo>
                <a:cubicBezTo>
                  <a:pt x="2546" y="1076"/>
                  <a:pt x="2541" y="1081"/>
                  <a:pt x="2541" y="1088"/>
                </a:cubicBezTo>
                <a:cubicBezTo>
                  <a:pt x="2541" y="1095"/>
                  <a:pt x="2546" y="1100"/>
                  <a:pt x="2553" y="1100"/>
                </a:cubicBezTo>
                <a:cubicBezTo>
                  <a:pt x="2559" y="1100"/>
                  <a:pt x="2565" y="1095"/>
                  <a:pt x="2565" y="1088"/>
                </a:cubicBezTo>
                <a:cubicBezTo>
                  <a:pt x="2565" y="1081"/>
                  <a:pt x="2559" y="1076"/>
                  <a:pt x="2553" y="1076"/>
                </a:cubicBezTo>
                <a:close/>
                <a:moveTo>
                  <a:pt x="2553" y="1014"/>
                </a:moveTo>
                <a:cubicBezTo>
                  <a:pt x="2546" y="1014"/>
                  <a:pt x="2541" y="1020"/>
                  <a:pt x="2541" y="1026"/>
                </a:cubicBezTo>
                <a:cubicBezTo>
                  <a:pt x="2541" y="1033"/>
                  <a:pt x="2546" y="1039"/>
                  <a:pt x="2553" y="1039"/>
                </a:cubicBezTo>
                <a:cubicBezTo>
                  <a:pt x="2559" y="1039"/>
                  <a:pt x="2565" y="1033"/>
                  <a:pt x="2565" y="1026"/>
                </a:cubicBezTo>
                <a:cubicBezTo>
                  <a:pt x="2565" y="1020"/>
                  <a:pt x="2559" y="1014"/>
                  <a:pt x="2553" y="1014"/>
                </a:cubicBezTo>
                <a:close/>
                <a:moveTo>
                  <a:pt x="2553" y="1045"/>
                </a:moveTo>
                <a:cubicBezTo>
                  <a:pt x="2546" y="1045"/>
                  <a:pt x="2541" y="1051"/>
                  <a:pt x="2541" y="1057"/>
                </a:cubicBezTo>
                <a:cubicBezTo>
                  <a:pt x="2541" y="1064"/>
                  <a:pt x="2546" y="1069"/>
                  <a:pt x="2553" y="1069"/>
                </a:cubicBezTo>
                <a:cubicBezTo>
                  <a:pt x="2559" y="1069"/>
                  <a:pt x="2565" y="1064"/>
                  <a:pt x="2565" y="1057"/>
                </a:cubicBezTo>
                <a:cubicBezTo>
                  <a:pt x="2565" y="1051"/>
                  <a:pt x="2559" y="1045"/>
                  <a:pt x="2553" y="1045"/>
                </a:cubicBezTo>
                <a:close/>
                <a:moveTo>
                  <a:pt x="2553" y="953"/>
                </a:moveTo>
                <a:cubicBezTo>
                  <a:pt x="2546" y="953"/>
                  <a:pt x="2541" y="958"/>
                  <a:pt x="2541" y="965"/>
                </a:cubicBezTo>
                <a:cubicBezTo>
                  <a:pt x="2541" y="972"/>
                  <a:pt x="2546" y="977"/>
                  <a:pt x="2553" y="977"/>
                </a:cubicBezTo>
                <a:cubicBezTo>
                  <a:pt x="2559" y="977"/>
                  <a:pt x="2565" y="972"/>
                  <a:pt x="2565" y="965"/>
                </a:cubicBezTo>
                <a:cubicBezTo>
                  <a:pt x="2565" y="958"/>
                  <a:pt x="2559" y="953"/>
                  <a:pt x="2553" y="953"/>
                </a:cubicBezTo>
                <a:close/>
                <a:moveTo>
                  <a:pt x="2553" y="922"/>
                </a:moveTo>
                <a:cubicBezTo>
                  <a:pt x="2546" y="922"/>
                  <a:pt x="2541" y="928"/>
                  <a:pt x="2541" y="934"/>
                </a:cubicBezTo>
                <a:cubicBezTo>
                  <a:pt x="2541" y="941"/>
                  <a:pt x="2546" y="946"/>
                  <a:pt x="2553" y="946"/>
                </a:cubicBezTo>
                <a:cubicBezTo>
                  <a:pt x="2559" y="946"/>
                  <a:pt x="2565" y="941"/>
                  <a:pt x="2565" y="934"/>
                </a:cubicBezTo>
                <a:cubicBezTo>
                  <a:pt x="2565" y="928"/>
                  <a:pt x="2559" y="922"/>
                  <a:pt x="2553" y="922"/>
                </a:cubicBezTo>
                <a:close/>
                <a:moveTo>
                  <a:pt x="2553" y="891"/>
                </a:moveTo>
                <a:cubicBezTo>
                  <a:pt x="2546" y="891"/>
                  <a:pt x="2541" y="897"/>
                  <a:pt x="2541" y="904"/>
                </a:cubicBezTo>
                <a:cubicBezTo>
                  <a:pt x="2541" y="910"/>
                  <a:pt x="2546" y="916"/>
                  <a:pt x="2553" y="916"/>
                </a:cubicBezTo>
                <a:cubicBezTo>
                  <a:pt x="2559" y="916"/>
                  <a:pt x="2565" y="910"/>
                  <a:pt x="2565" y="904"/>
                </a:cubicBezTo>
                <a:cubicBezTo>
                  <a:pt x="2565" y="897"/>
                  <a:pt x="2559" y="891"/>
                  <a:pt x="2553" y="891"/>
                </a:cubicBezTo>
                <a:close/>
                <a:moveTo>
                  <a:pt x="2518" y="707"/>
                </a:moveTo>
                <a:cubicBezTo>
                  <a:pt x="2511" y="707"/>
                  <a:pt x="2505" y="712"/>
                  <a:pt x="2505" y="719"/>
                </a:cubicBezTo>
                <a:cubicBezTo>
                  <a:pt x="2505" y="726"/>
                  <a:pt x="2511" y="731"/>
                  <a:pt x="2518" y="731"/>
                </a:cubicBezTo>
                <a:cubicBezTo>
                  <a:pt x="2524" y="731"/>
                  <a:pt x="2530" y="726"/>
                  <a:pt x="2530" y="719"/>
                </a:cubicBezTo>
                <a:cubicBezTo>
                  <a:pt x="2530" y="712"/>
                  <a:pt x="2524" y="707"/>
                  <a:pt x="2518" y="707"/>
                </a:cubicBezTo>
                <a:close/>
                <a:moveTo>
                  <a:pt x="2518" y="676"/>
                </a:moveTo>
                <a:cubicBezTo>
                  <a:pt x="2511" y="676"/>
                  <a:pt x="2505" y="682"/>
                  <a:pt x="2505" y="688"/>
                </a:cubicBezTo>
                <a:cubicBezTo>
                  <a:pt x="2505" y="695"/>
                  <a:pt x="2511" y="701"/>
                  <a:pt x="2518" y="701"/>
                </a:cubicBezTo>
                <a:cubicBezTo>
                  <a:pt x="2524" y="701"/>
                  <a:pt x="2530" y="695"/>
                  <a:pt x="2530" y="688"/>
                </a:cubicBezTo>
                <a:cubicBezTo>
                  <a:pt x="2530" y="682"/>
                  <a:pt x="2524" y="676"/>
                  <a:pt x="2518" y="676"/>
                </a:cubicBezTo>
                <a:close/>
                <a:moveTo>
                  <a:pt x="2553" y="645"/>
                </a:moveTo>
                <a:cubicBezTo>
                  <a:pt x="2546" y="645"/>
                  <a:pt x="2541" y="651"/>
                  <a:pt x="2541" y="658"/>
                </a:cubicBezTo>
                <a:cubicBezTo>
                  <a:pt x="2541" y="664"/>
                  <a:pt x="2546" y="670"/>
                  <a:pt x="2553" y="670"/>
                </a:cubicBezTo>
                <a:cubicBezTo>
                  <a:pt x="2559" y="670"/>
                  <a:pt x="2565" y="664"/>
                  <a:pt x="2565" y="658"/>
                </a:cubicBezTo>
                <a:cubicBezTo>
                  <a:pt x="2565" y="651"/>
                  <a:pt x="2559" y="645"/>
                  <a:pt x="2553" y="645"/>
                </a:cubicBezTo>
                <a:close/>
                <a:moveTo>
                  <a:pt x="2553" y="676"/>
                </a:moveTo>
                <a:cubicBezTo>
                  <a:pt x="2546" y="676"/>
                  <a:pt x="2541" y="682"/>
                  <a:pt x="2541" y="688"/>
                </a:cubicBezTo>
                <a:cubicBezTo>
                  <a:pt x="2541" y="695"/>
                  <a:pt x="2546" y="701"/>
                  <a:pt x="2553" y="701"/>
                </a:cubicBezTo>
                <a:cubicBezTo>
                  <a:pt x="2559" y="701"/>
                  <a:pt x="2565" y="695"/>
                  <a:pt x="2565" y="688"/>
                </a:cubicBezTo>
                <a:cubicBezTo>
                  <a:pt x="2565" y="682"/>
                  <a:pt x="2559" y="676"/>
                  <a:pt x="2553" y="676"/>
                </a:cubicBezTo>
                <a:close/>
                <a:moveTo>
                  <a:pt x="2237" y="984"/>
                </a:moveTo>
                <a:cubicBezTo>
                  <a:pt x="2231" y="984"/>
                  <a:pt x="2225" y="989"/>
                  <a:pt x="2225" y="996"/>
                </a:cubicBezTo>
                <a:cubicBezTo>
                  <a:pt x="2225" y="1002"/>
                  <a:pt x="2231" y="1008"/>
                  <a:pt x="2237" y="1008"/>
                </a:cubicBezTo>
                <a:cubicBezTo>
                  <a:pt x="2244" y="1008"/>
                  <a:pt x="2250" y="1002"/>
                  <a:pt x="2250" y="996"/>
                </a:cubicBezTo>
                <a:cubicBezTo>
                  <a:pt x="2250" y="989"/>
                  <a:pt x="2244" y="984"/>
                  <a:pt x="2237" y="984"/>
                </a:cubicBezTo>
                <a:close/>
                <a:moveTo>
                  <a:pt x="2272" y="1014"/>
                </a:moveTo>
                <a:cubicBezTo>
                  <a:pt x="2266" y="1014"/>
                  <a:pt x="2260" y="1020"/>
                  <a:pt x="2260" y="1026"/>
                </a:cubicBezTo>
                <a:cubicBezTo>
                  <a:pt x="2260" y="1033"/>
                  <a:pt x="2266" y="1039"/>
                  <a:pt x="2272" y="1039"/>
                </a:cubicBezTo>
                <a:cubicBezTo>
                  <a:pt x="2279" y="1039"/>
                  <a:pt x="2285" y="1033"/>
                  <a:pt x="2285" y="1026"/>
                </a:cubicBezTo>
                <a:cubicBezTo>
                  <a:pt x="2285" y="1020"/>
                  <a:pt x="2279" y="1014"/>
                  <a:pt x="2272" y="1014"/>
                </a:cubicBezTo>
                <a:close/>
                <a:moveTo>
                  <a:pt x="2307" y="1045"/>
                </a:moveTo>
                <a:cubicBezTo>
                  <a:pt x="2301" y="1045"/>
                  <a:pt x="2295" y="1051"/>
                  <a:pt x="2295" y="1057"/>
                </a:cubicBezTo>
                <a:cubicBezTo>
                  <a:pt x="2295" y="1064"/>
                  <a:pt x="2301" y="1069"/>
                  <a:pt x="2307" y="1069"/>
                </a:cubicBezTo>
                <a:cubicBezTo>
                  <a:pt x="2314" y="1069"/>
                  <a:pt x="2320" y="1064"/>
                  <a:pt x="2320" y="1057"/>
                </a:cubicBezTo>
                <a:cubicBezTo>
                  <a:pt x="2320" y="1051"/>
                  <a:pt x="2314" y="1045"/>
                  <a:pt x="2307" y="1045"/>
                </a:cubicBezTo>
                <a:close/>
                <a:moveTo>
                  <a:pt x="2097" y="1076"/>
                </a:moveTo>
                <a:cubicBezTo>
                  <a:pt x="2090" y="1076"/>
                  <a:pt x="2085" y="1081"/>
                  <a:pt x="2085" y="1088"/>
                </a:cubicBezTo>
                <a:cubicBezTo>
                  <a:pt x="2085" y="1095"/>
                  <a:pt x="2090" y="1100"/>
                  <a:pt x="2097" y="1100"/>
                </a:cubicBezTo>
                <a:cubicBezTo>
                  <a:pt x="2104" y="1100"/>
                  <a:pt x="2109" y="1095"/>
                  <a:pt x="2109" y="1088"/>
                </a:cubicBezTo>
                <a:cubicBezTo>
                  <a:pt x="2109" y="1081"/>
                  <a:pt x="2104" y="1076"/>
                  <a:pt x="2097" y="1076"/>
                </a:cubicBezTo>
                <a:close/>
                <a:moveTo>
                  <a:pt x="2132" y="1076"/>
                </a:moveTo>
                <a:cubicBezTo>
                  <a:pt x="2125" y="1076"/>
                  <a:pt x="2120" y="1081"/>
                  <a:pt x="2120" y="1088"/>
                </a:cubicBezTo>
                <a:cubicBezTo>
                  <a:pt x="2120" y="1095"/>
                  <a:pt x="2125" y="1100"/>
                  <a:pt x="2132" y="1100"/>
                </a:cubicBezTo>
                <a:cubicBezTo>
                  <a:pt x="2139" y="1100"/>
                  <a:pt x="2144" y="1095"/>
                  <a:pt x="2144" y="1088"/>
                </a:cubicBezTo>
                <a:cubicBezTo>
                  <a:pt x="2144" y="1081"/>
                  <a:pt x="2139" y="1076"/>
                  <a:pt x="2132" y="1076"/>
                </a:cubicBezTo>
                <a:close/>
                <a:moveTo>
                  <a:pt x="2062" y="1076"/>
                </a:moveTo>
                <a:cubicBezTo>
                  <a:pt x="2055" y="1076"/>
                  <a:pt x="2050" y="1081"/>
                  <a:pt x="2050" y="1088"/>
                </a:cubicBezTo>
                <a:cubicBezTo>
                  <a:pt x="2050" y="1095"/>
                  <a:pt x="2055" y="1100"/>
                  <a:pt x="2062" y="1100"/>
                </a:cubicBezTo>
                <a:cubicBezTo>
                  <a:pt x="2069" y="1100"/>
                  <a:pt x="2074" y="1095"/>
                  <a:pt x="2074" y="1088"/>
                </a:cubicBezTo>
                <a:cubicBezTo>
                  <a:pt x="2074" y="1081"/>
                  <a:pt x="2069" y="1076"/>
                  <a:pt x="2062" y="1076"/>
                </a:cubicBezTo>
                <a:close/>
                <a:moveTo>
                  <a:pt x="2027" y="1076"/>
                </a:moveTo>
                <a:cubicBezTo>
                  <a:pt x="2020" y="1076"/>
                  <a:pt x="2015" y="1081"/>
                  <a:pt x="2015" y="1088"/>
                </a:cubicBezTo>
                <a:cubicBezTo>
                  <a:pt x="2015" y="1095"/>
                  <a:pt x="2020" y="1100"/>
                  <a:pt x="2027" y="1100"/>
                </a:cubicBezTo>
                <a:cubicBezTo>
                  <a:pt x="2034" y="1100"/>
                  <a:pt x="2039" y="1095"/>
                  <a:pt x="2039" y="1088"/>
                </a:cubicBezTo>
                <a:cubicBezTo>
                  <a:pt x="2039" y="1081"/>
                  <a:pt x="2034" y="1076"/>
                  <a:pt x="2027" y="1076"/>
                </a:cubicBezTo>
                <a:close/>
                <a:moveTo>
                  <a:pt x="2344" y="676"/>
                </a:moveTo>
                <a:cubicBezTo>
                  <a:pt x="2338" y="676"/>
                  <a:pt x="2332" y="682"/>
                  <a:pt x="2332" y="688"/>
                </a:cubicBezTo>
                <a:cubicBezTo>
                  <a:pt x="2332" y="695"/>
                  <a:pt x="2338" y="701"/>
                  <a:pt x="2344" y="701"/>
                </a:cubicBezTo>
                <a:cubicBezTo>
                  <a:pt x="2351" y="701"/>
                  <a:pt x="2357" y="695"/>
                  <a:pt x="2357" y="688"/>
                </a:cubicBezTo>
                <a:cubicBezTo>
                  <a:pt x="2357" y="682"/>
                  <a:pt x="2351" y="676"/>
                  <a:pt x="2344" y="676"/>
                </a:cubicBezTo>
                <a:close/>
                <a:moveTo>
                  <a:pt x="2097" y="861"/>
                </a:moveTo>
                <a:cubicBezTo>
                  <a:pt x="2090" y="861"/>
                  <a:pt x="2085" y="866"/>
                  <a:pt x="2085" y="873"/>
                </a:cubicBezTo>
                <a:cubicBezTo>
                  <a:pt x="2085" y="880"/>
                  <a:pt x="2090" y="885"/>
                  <a:pt x="2097" y="885"/>
                </a:cubicBezTo>
                <a:cubicBezTo>
                  <a:pt x="2104" y="885"/>
                  <a:pt x="2109" y="880"/>
                  <a:pt x="2109" y="873"/>
                </a:cubicBezTo>
                <a:cubicBezTo>
                  <a:pt x="2109" y="866"/>
                  <a:pt x="2104" y="861"/>
                  <a:pt x="2097" y="861"/>
                </a:cubicBezTo>
                <a:close/>
                <a:moveTo>
                  <a:pt x="2097" y="891"/>
                </a:moveTo>
                <a:cubicBezTo>
                  <a:pt x="2090" y="891"/>
                  <a:pt x="2085" y="897"/>
                  <a:pt x="2085" y="904"/>
                </a:cubicBezTo>
                <a:cubicBezTo>
                  <a:pt x="2085" y="910"/>
                  <a:pt x="2090" y="916"/>
                  <a:pt x="2097" y="916"/>
                </a:cubicBezTo>
                <a:cubicBezTo>
                  <a:pt x="2104" y="916"/>
                  <a:pt x="2109" y="910"/>
                  <a:pt x="2109" y="904"/>
                </a:cubicBezTo>
                <a:cubicBezTo>
                  <a:pt x="2109" y="897"/>
                  <a:pt x="2104" y="891"/>
                  <a:pt x="2097" y="891"/>
                </a:cubicBezTo>
                <a:close/>
                <a:moveTo>
                  <a:pt x="2097" y="953"/>
                </a:moveTo>
                <a:cubicBezTo>
                  <a:pt x="2090" y="953"/>
                  <a:pt x="2085" y="958"/>
                  <a:pt x="2085" y="965"/>
                </a:cubicBezTo>
                <a:cubicBezTo>
                  <a:pt x="2085" y="972"/>
                  <a:pt x="2090" y="977"/>
                  <a:pt x="2097" y="977"/>
                </a:cubicBezTo>
                <a:cubicBezTo>
                  <a:pt x="2104" y="977"/>
                  <a:pt x="2109" y="972"/>
                  <a:pt x="2109" y="965"/>
                </a:cubicBezTo>
                <a:cubicBezTo>
                  <a:pt x="2109" y="958"/>
                  <a:pt x="2104" y="953"/>
                  <a:pt x="2097" y="953"/>
                </a:cubicBezTo>
                <a:close/>
                <a:moveTo>
                  <a:pt x="2097" y="922"/>
                </a:moveTo>
                <a:cubicBezTo>
                  <a:pt x="2090" y="922"/>
                  <a:pt x="2085" y="928"/>
                  <a:pt x="2085" y="934"/>
                </a:cubicBezTo>
                <a:cubicBezTo>
                  <a:pt x="2085" y="941"/>
                  <a:pt x="2090" y="946"/>
                  <a:pt x="2097" y="946"/>
                </a:cubicBezTo>
                <a:cubicBezTo>
                  <a:pt x="2104" y="946"/>
                  <a:pt x="2109" y="941"/>
                  <a:pt x="2109" y="934"/>
                </a:cubicBezTo>
                <a:cubicBezTo>
                  <a:pt x="2109" y="928"/>
                  <a:pt x="2104" y="922"/>
                  <a:pt x="2097" y="922"/>
                </a:cubicBezTo>
                <a:close/>
                <a:moveTo>
                  <a:pt x="2097" y="984"/>
                </a:moveTo>
                <a:cubicBezTo>
                  <a:pt x="2090" y="984"/>
                  <a:pt x="2085" y="989"/>
                  <a:pt x="2085" y="996"/>
                </a:cubicBezTo>
                <a:cubicBezTo>
                  <a:pt x="2085" y="1002"/>
                  <a:pt x="2090" y="1008"/>
                  <a:pt x="2097" y="1008"/>
                </a:cubicBezTo>
                <a:cubicBezTo>
                  <a:pt x="2104" y="1008"/>
                  <a:pt x="2109" y="1002"/>
                  <a:pt x="2109" y="996"/>
                </a:cubicBezTo>
                <a:cubicBezTo>
                  <a:pt x="2109" y="989"/>
                  <a:pt x="2104" y="984"/>
                  <a:pt x="2097" y="984"/>
                </a:cubicBezTo>
                <a:close/>
                <a:moveTo>
                  <a:pt x="2097" y="768"/>
                </a:moveTo>
                <a:cubicBezTo>
                  <a:pt x="2090" y="768"/>
                  <a:pt x="2085" y="774"/>
                  <a:pt x="2085" y="781"/>
                </a:cubicBezTo>
                <a:cubicBezTo>
                  <a:pt x="2085" y="787"/>
                  <a:pt x="2090" y="793"/>
                  <a:pt x="2097" y="793"/>
                </a:cubicBezTo>
                <a:cubicBezTo>
                  <a:pt x="2104" y="793"/>
                  <a:pt x="2109" y="787"/>
                  <a:pt x="2109" y="781"/>
                </a:cubicBezTo>
                <a:cubicBezTo>
                  <a:pt x="2109" y="774"/>
                  <a:pt x="2104" y="768"/>
                  <a:pt x="2097" y="768"/>
                </a:cubicBezTo>
                <a:close/>
                <a:moveTo>
                  <a:pt x="2097" y="707"/>
                </a:moveTo>
                <a:cubicBezTo>
                  <a:pt x="2090" y="707"/>
                  <a:pt x="2085" y="712"/>
                  <a:pt x="2085" y="719"/>
                </a:cubicBezTo>
                <a:cubicBezTo>
                  <a:pt x="2085" y="726"/>
                  <a:pt x="2090" y="731"/>
                  <a:pt x="2097" y="731"/>
                </a:cubicBezTo>
                <a:cubicBezTo>
                  <a:pt x="2104" y="731"/>
                  <a:pt x="2109" y="726"/>
                  <a:pt x="2109" y="719"/>
                </a:cubicBezTo>
                <a:cubicBezTo>
                  <a:pt x="2109" y="712"/>
                  <a:pt x="2104" y="707"/>
                  <a:pt x="2097" y="707"/>
                </a:cubicBezTo>
                <a:close/>
                <a:moveTo>
                  <a:pt x="2097" y="738"/>
                </a:moveTo>
                <a:cubicBezTo>
                  <a:pt x="2090" y="738"/>
                  <a:pt x="2085" y="743"/>
                  <a:pt x="2085" y="750"/>
                </a:cubicBezTo>
                <a:cubicBezTo>
                  <a:pt x="2085" y="757"/>
                  <a:pt x="2090" y="762"/>
                  <a:pt x="2097" y="762"/>
                </a:cubicBezTo>
                <a:cubicBezTo>
                  <a:pt x="2104" y="762"/>
                  <a:pt x="2109" y="757"/>
                  <a:pt x="2109" y="750"/>
                </a:cubicBezTo>
                <a:cubicBezTo>
                  <a:pt x="2109" y="743"/>
                  <a:pt x="2104" y="738"/>
                  <a:pt x="2097" y="738"/>
                </a:cubicBezTo>
                <a:close/>
                <a:moveTo>
                  <a:pt x="2097" y="1045"/>
                </a:moveTo>
                <a:cubicBezTo>
                  <a:pt x="2090" y="1045"/>
                  <a:pt x="2085" y="1051"/>
                  <a:pt x="2085" y="1057"/>
                </a:cubicBezTo>
                <a:cubicBezTo>
                  <a:pt x="2085" y="1064"/>
                  <a:pt x="2090" y="1069"/>
                  <a:pt x="2097" y="1069"/>
                </a:cubicBezTo>
                <a:cubicBezTo>
                  <a:pt x="2104" y="1069"/>
                  <a:pt x="2109" y="1064"/>
                  <a:pt x="2109" y="1057"/>
                </a:cubicBezTo>
                <a:cubicBezTo>
                  <a:pt x="2109" y="1051"/>
                  <a:pt x="2104" y="1045"/>
                  <a:pt x="2097" y="1045"/>
                </a:cubicBezTo>
                <a:close/>
                <a:moveTo>
                  <a:pt x="2097" y="1014"/>
                </a:moveTo>
                <a:cubicBezTo>
                  <a:pt x="2090" y="1014"/>
                  <a:pt x="2085" y="1020"/>
                  <a:pt x="2085" y="1026"/>
                </a:cubicBezTo>
                <a:cubicBezTo>
                  <a:pt x="2085" y="1033"/>
                  <a:pt x="2090" y="1039"/>
                  <a:pt x="2097" y="1039"/>
                </a:cubicBezTo>
                <a:cubicBezTo>
                  <a:pt x="2104" y="1039"/>
                  <a:pt x="2109" y="1033"/>
                  <a:pt x="2109" y="1026"/>
                </a:cubicBezTo>
                <a:cubicBezTo>
                  <a:pt x="2109" y="1020"/>
                  <a:pt x="2104" y="1014"/>
                  <a:pt x="2097" y="1014"/>
                </a:cubicBezTo>
                <a:close/>
                <a:moveTo>
                  <a:pt x="2132" y="707"/>
                </a:moveTo>
                <a:cubicBezTo>
                  <a:pt x="2125" y="707"/>
                  <a:pt x="2120" y="712"/>
                  <a:pt x="2120" y="719"/>
                </a:cubicBezTo>
                <a:cubicBezTo>
                  <a:pt x="2120" y="726"/>
                  <a:pt x="2125" y="731"/>
                  <a:pt x="2132" y="731"/>
                </a:cubicBezTo>
                <a:cubicBezTo>
                  <a:pt x="2139" y="731"/>
                  <a:pt x="2144" y="726"/>
                  <a:pt x="2144" y="719"/>
                </a:cubicBezTo>
                <a:cubicBezTo>
                  <a:pt x="2144" y="712"/>
                  <a:pt x="2139" y="707"/>
                  <a:pt x="2132" y="707"/>
                </a:cubicBezTo>
                <a:close/>
                <a:moveTo>
                  <a:pt x="2132" y="768"/>
                </a:moveTo>
                <a:cubicBezTo>
                  <a:pt x="2125" y="768"/>
                  <a:pt x="2120" y="774"/>
                  <a:pt x="2120" y="781"/>
                </a:cubicBezTo>
                <a:cubicBezTo>
                  <a:pt x="2120" y="787"/>
                  <a:pt x="2125" y="793"/>
                  <a:pt x="2132" y="793"/>
                </a:cubicBezTo>
                <a:cubicBezTo>
                  <a:pt x="2139" y="793"/>
                  <a:pt x="2144" y="787"/>
                  <a:pt x="2144" y="781"/>
                </a:cubicBezTo>
                <a:cubicBezTo>
                  <a:pt x="2144" y="774"/>
                  <a:pt x="2139" y="768"/>
                  <a:pt x="2132" y="768"/>
                </a:cubicBezTo>
                <a:close/>
                <a:moveTo>
                  <a:pt x="2132" y="738"/>
                </a:moveTo>
                <a:cubicBezTo>
                  <a:pt x="2125" y="738"/>
                  <a:pt x="2120" y="743"/>
                  <a:pt x="2120" y="750"/>
                </a:cubicBezTo>
                <a:cubicBezTo>
                  <a:pt x="2120" y="757"/>
                  <a:pt x="2125" y="762"/>
                  <a:pt x="2132" y="762"/>
                </a:cubicBezTo>
                <a:cubicBezTo>
                  <a:pt x="2139" y="762"/>
                  <a:pt x="2144" y="757"/>
                  <a:pt x="2144" y="750"/>
                </a:cubicBezTo>
                <a:cubicBezTo>
                  <a:pt x="2144" y="743"/>
                  <a:pt x="2139" y="738"/>
                  <a:pt x="2132" y="738"/>
                </a:cubicBezTo>
                <a:close/>
                <a:moveTo>
                  <a:pt x="2132" y="861"/>
                </a:moveTo>
                <a:cubicBezTo>
                  <a:pt x="2125" y="861"/>
                  <a:pt x="2120" y="866"/>
                  <a:pt x="2120" y="873"/>
                </a:cubicBezTo>
                <a:cubicBezTo>
                  <a:pt x="2120" y="880"/>
                  <a:pt x="2125" y="885"/>
                  <a:pt x="2132" y="885"/>
                </a:cubicBezTo>
                <a:cubicBezTo>
                  <a:pt x="2139" y="885"/>
                  <a:pt x="2144" y="880"/>
                  <a:pt x="2144" y="873"/>
                </a:cubicBezTo>
                <a:cubicBezTo>
                  <a:pt x="2144" y="866"/>
                  <a:pt x="2139" y="861"/>
                  <a:pt x="2132" y="861"/>
                </a:cubicBezTo>
                <a:close/>
                <a:moveTo>
                  <a:pt x="2132" y="830"/>
                </a:moveTo>
                <a:cubicBezTo>
                  <a:pt x="2125" y="830"/>
                  <a:pt x="2120" y="835"/>
                  <a:pt x="2120" y="842"/>
                </a:cubicBezTo>
                <a:cubicBezTo>
                  <a:pt x="2120" y="849"/>
                  <a:pt x="2125" y="854"/>
                  <a:pt x="2132" y="854"/>
                </a:cubicBezTo>
                <a:cubicBezTo>
                  <a:pt x="2139" y="854"/>
                  <a:pt x="2144" y="849"/>
                  <a:pt x="2144" y="842"/>
                </a:cubicBezTo>
                <a:cubicBezTo>
                  <a:pt x="2144" y="835"/>
                  <a:pt x="2139" y="830"/>
                  <a:pt x="2132" y="830"/>
                </a:cubicBezTo>
                <a:close/>
                <a:moveTo>
                  <a:pt x="2132" y="891"/>
                </a:moveTo>
                <a:cubicBezTo>
                  <a:pt x="2125" y="891"/>
                  <a:pt x="2120" y="897"/>
                  <a:pt x="2120" y="904"/>
                </a:cubicBezTo>
                <a:cubicBezTo>
                  <a:pt x="2120" y="910"/>
                  <a:pt x="2125" y="916"/>
                  <a:pt x="2132" y="916"/>
                </a:cubicBezTo>
                <a:cubicBezTo>
                  <a:pt x="2139" y="916"/>
                  <a:pt x="2144" y="910"/>
                  <a:pt x="2144" y="904"/>
                </a:cubicBezTo>
                <a:cubicBezTo>
                  <a:pt x="2144" y="897"/>
                  <a:pt x="2139" y="891"/>
                  <a:pt x="2132" y="891"/>
                </a:cubicBezTo>
                <a:close/>
                <a:moveTo>
                  <a:pt x="2132" y="953"/>
                </a:moveTo>
                <a:cubicBezTo>
                  <a:pt x="2125" y="953"/>
                  <a:pt x="2120" y="958"/>
                  <a:pt x="2120" y="965"/>
                </a:cubicBezTo>
                <a:cubicBezTo>
                  <a:pt x="2120" y="972"/>
                  <a:pt x="2125" y="977"/>
                  <a:pt x="2132" y="977"/>
                </a:cubicBezTo>
                <a:cubicBezTo>
                  <a:pt x="2139" y="977"/>
                  <a:pt x="2144" y="972"/>
                  <a:pt x="2144" y="965"/>
                </a:cubicBezTo>
                <a:cubicBezTo>
                  <a:pt x="2144" y="958"/>
                  <a:pt x="2139" y="953"/>
                  <a:pt x="2132" y="953"/>
                </a:cubicBezTo>
                <a:close/>
                <a:moveTo>
                  <a:pt x="2132" y="922"/>
                </a:moveTo>
                <a:cubicBezTo>
                  <a:pt x="2125" y="922"/>
                  <a:pt x="2120" y="928"/>
                  <a:pt x="2120" y="934"/>
                </a:cubicBezTo>
                <a:cubicBezTo>
                  <a:pt x="2120" y="941"/>
                  <a:pt x="2125" y="946"/>
                  <a:pt x="2132" y="946"/>
                </a:cubicBezTo>
                <a:cubicBezTo>
                  <a:pt x="2139" y="946"/>
                  <a:pt x="2144" y="941"/>
                  <a:pt x="2144" y="934"/>
                </a:cubicBezTo>
                <a:cubicBezTo>
                  <a:pt x="2144" y="928"/>
                  <a:pt x="2139" y="922"/>
                  <a:pt x="2132" y="922"/>
                </a:cubicBezTo>
                <a:close/>
                <a:moveTo>
                  <a:pt x="2062" y="953"/>
                </a:moveTo>
                <a:cubicBezTo>
                  <a:pt x="2055" y="953"/>
                  <a:pt x="2050" y="958"/>
                  <a:pt x="2050" y="965"/>
                </a:cubicBezTo>
                <a:cubicBezTo>
                  <a:pt x="2050" y="972"/>
                  <a:pt x="2055" y="977"/>
                  <a:pt x="2062" y="977"/>
                </a:cubicBezTo>
                <a:cubicBezTo>
                  <a:pt x="2069" y="977"/>
                  <a:pt x="2074" y="972"/>
                  <a:pt x="2074" y="965"/>
                </a:cubicBezTo>
                <a:cubicBezTo>
                  <a:pt x="2074" y="958"/>
                  <a:pt x="2069" y="953"/>
                  <a:pt x="2062" y="953"/>
                </a:cubicBezTo>
                <a:close/>
                <a:moveTo>
                  <a:pt x="2132" y="1014"/>
                </a:moveTo>
                <a:cubicBezTo>
                  <a:pt x="2125" y="1014"/>
                  <a:pt x="2120" y="1020"/>
                  <a:pt x="2120" y="1026"/>
                </a:cubicBezTo>
                <a:cubicBezTo>
                  <a:pt x="2120" y="1033"/>
                  <a:pt x="2125" y="1039"/>
                  <a:pt x="2132" y="1039"/>
                </a:cubicBezTo>
                <a:cubicBezTo>
                  <a:pt x="2139" y="1039"/>
                  <a:pt x="2144" y="1033"/>
                  <a:pt x="2144" y="1026"/>
                </a:cubicBezTo>
                <a:cubicBezTo>
                  <a:pt x="2144" y="1020"/>
                  <a:pt x="2139" y="1014"/>
                  <a:pt x="2132" y="1014"/>
                </a:cubicBezTo>
                <a:close/>
                <a:moveTo>
                  <a:pt x="2132" y="1045"/>
                </a:moveTo>
                <a:cubicBezTo>
                  <a:pt x="2125" y="1045"/>
                  <a:pt x="2120" y="1051"/>
                  <a:pt x="2120" y="1057"/>
                </a:cubicBezTo>
                <a:cubicBezTo>
                  <a:pt x="2120" y="1064"/>
                  <a:pt x="2125" y="1069"/>
                  <a:pt x="2132" y="1069"/>
                </a:cubicBezTo>
                <a:cubicBezTo>
                  <a:pt x="2139" y="1069"/>
                  <a:pt x="2144" y="1064"/>
                  <a:pt x="2144" y="1057"/>
                </a:cubicBezTo>
                <a:cubicBezTo>
                  <a:pt x="2144" y="1051"/>
                  <a:pt x="2139" y="1045"/>
                  <a:pt x="2132" y="1045"/>
                </a:cubicBezTo>
                <a:close/>
                <a:moveTo>
                  <a:pt x="2132" y="984"/>
                </a:moveTo>
                <a:cubicBezTo>
                  <a:pt x="2125" y="984"/>
                  <a:pt x="2120" y="989"/>
                  <a:pt x="2120" y="996"/>
                </a:cubicBezTo>
                <a:cubicBezTo>
                  <a:pt x="2120" y="1002"/>
                  <a:pt x="2125" y="1008"/>
                  <a:pt x="2132" y="1008"/>
                </a:cubicBezTo>
                <a:cubicBezTo>
                  <a:pt x="2139" y="1008"/>
                  <a:pt x="2144" y="1002"/>
                  <a:pt x="2144" y="996"/>
                </a:cubicBezTo>
                <a:cubicBezTo>
                  <a:pt x="2144" y="989"/>
                  <a:pt x="2139" y="984"/>
                  <a:pt x="2132" y="984"/>
                </a:cubicBezTo>
                <a:close/>
                <a:moveTo>
                  <a:pt x="2027" y="984"/>
                </a:moveTo>
                <a:cubicBezTo>
                  <a:pt x="2020" y="984"/>
                  <a:pt x="2015" y="989"/>
                  <a:pt x="2015" y="996"/>
                </a:cubicBezTo>
                <a:cubicBezTo>
                  <a:pt x="2015" y="1002"/>
                  <a:pt x="2020" y="1008"/>
                  <a:pt x="2027" y="1008"/>
                </a:cubicBezTo>
                <a:cubicBezTo>
                  <a:pt x="2034" y="1008"/>
                  <a:pt x="2039" y="1002"/>
                  <a:pt x="2039" y="996"/>
                </a:cubicBezTo>
                <a:cubicBezTo>
                  <a:pt x="2039" y="989"/>
                  <a:pt x="2034" y="984"/>
                  <a:pt x="2027" y="984"/>
                </a:cubicBezTo>
                <a:close/>
                <a:moveTo>
                  <a:pt x="2062" y="1045"/>
                </a:moveTo>
                <a:cubicBezTo>
                  <a:pt x="2055" y="1045"/>
                  <a:pt x="2050" y="1051"/>
                  <a:pt x="2050" y="1057"/>
                </a:cubicBezTo>
                <a:cubicBezTo>
                  <a:pt x="2050" y="1064"/>
                  <a:pt x="2055" y="1069"/>
                  <a:pt x="2062" y="1069"/>
                </a:cubicBezTo>
                <a:cubicBezTo>
                  <a:pt x="2069" y="1069"/>
                  <a:pt x="2074" y="1064"/>
                  <a:pt x="2074" y="1057"/>
                </a:cubicBezTo>
                <a:cubicBezTo>
                  <a:pt x="2074" y="1051"/>
                  <a:pt x="2069" y="1045"/>
                  <a:pt x="2062" y="1045"/>
                </a:cubicBezTo>
                <a:close/>
                <a:moveTo>
                  <a:pt x="2027" y="1014"/>
                </a:moveTo>
                <a:cubicBezTo>
                  <a:pt x="2020" y="1014"/>
                  <a:pt x="2015" y="1020"/>
                  <a:pt x="2015" y="1026"/>
                </a:cubicBezTo>
                <a:cubicBezTo>
                  <a:pt x="2015" y="1033"/>
                  <a:pt x="2020" y="1039"/>
                  <a:pt x="2027" y="1039"/>
                </a:cubicBezTo>
                <a:cubicBezTo>
                  <a:pt x="2034" y="1039"/>
                  <a:pt x="2039" y="1033"/>
                  <a:pt x="2039" y="1026"/>
                </a:cubicBezTo>
                <a:cubicBezTo>
                  <a:pt x="2039" y="1020"/>
                  <a:pt x="2034" y="1014"/>
                  <a:pt x="2027" y="1014"/>
                </a:cubicBezTo>
                <a:close/>
                <a:moveTo>
                  <a:pt x="2062" y="1014"/>
                </a:moveTo>
                <a:cubicBezTo>
                  <a:pt x="2055" y="1014"/>
                  <a:pt x="2050" y="1020"/>
                  <a:pt x="2050" y="1026"/>
                </a:cubicBezTo>
                <a:cubicBezTo>
                  <a:pt x="2050" y="1033"/>
                  <a:pt x="2055" y="1039"/>
                  <a:pt x="2062" y="1039"/>
                </a:cubicBezTo>
                <a:cubicBezTo>
                  <a:pt x="2069" y="1039"/>
                  <a:pt x="2074" y="1033"/>
                  <a:pt x="2074" y="1026"/>
                </a:cubicBezTo>
                <a:cubicBezTo>
                  <a:pt x="2074" y="1020"/>
                  <a:pt x="2069" y="1014"/>
                  <a:pt x="2062" y="1014"/>
                </a:cubicBezTo>
                <a:close/>
                <a:moveTo>
                  <a:pt x="2027" y="1045"/>
                </a:moveTo>
                <a:cubicBezTo>
                  <a:pt x="2020" y="1045"/>
                  <a:pt x="2015" y="1051"/>
                  <a:pt x="2015" y="1057"/>
                </a:cubicBezTo>
                <a:cubicBezTo>
                  <a:pt x="2015" y="1064"/>
                  <a:pt x="2020" y="1069"/>
                  <a:pt x="2027" y="1069"/>
                </a:cubicBezTo>
                <a:cubicBezTo>
                  <a:pt x="2034" y="1069"/>
                  <a:pt x="2039" y="1064"/>
                  <a:pt x="2039" y="1057"/>
                </a:cubicBezTo>
                <a:cubicBezTo>
                  <a:pt x="2039" y="1051"/>
                  <a:pt x="2034" y="1045"/>
                  <a:pt x="2027" y="1045"/>
                </a:cubicBezTo>
                <a:close/>
                <a:moveTo>
                  <a:pt x="2062" y="984"/>
                </a:moveTo>
                <a:cubicBezTo>
                  <a:pt x="2055" y="984"/>
                  <a:pt x="2050" y="989"/>
                  <a:pt x="2050" y="996"/>
                </a:cubicBezTo>
                <a:cubicBezTo>
                  <a:pt x="2050" y="1002"/>
                  <a:pt x="2055" y="1008"/>
                  <a:pt x="2062" y="1008"/>
                </a:cubicBezTo>
                <a:cubicBezTo>
                  <a:pt x="2069" y="1008"/>
                  <a:pt x="2074" y="1002"/>
                  <a:pt x="2074" y="996"/>
                </a:cubicBezTo>
                <a:cubicBezTo>
                  <a:pt x="2074" y="989"/>
                  <a:pt x="2069" y="984"/>
                  <a:pt x="2062" y="984"/>
                </a:cubicBezTo>
                <a:close/>
                <a:moveTo>
                  <a:pt x="2272" y="861"/>
                </a:moveTo>
                <a:cubicBezTo>
                  <a:pt x="2266" y="861"/>
                  <a:pt x="2260" y="866"/>
                  <a:pt x="2260" y="873"/>
                </a:cubicBezTo>
                <a:cubicBezTo>
                  <a:pt x="2260" y="880"/>
                  <a:pt x="2266" y="885"/>
                  <a:pt x="2272" y="885"/>
                </a:cubicBezTo>
                <a:cubicBezTo>
                  <a:pt x="2279" y="885"/>
                  <a:pt x="2285" y="880"/>
                  <a:pt x="2285" y="873"/>
                </a:cubicBezTo>
                <a:cubicBezTo>
                  <a:pt x="2285" y="866"/>
                  <a:pt x="2279" y="861"/>
                  <a:pt x="2272" y="861"/>
                </a:cubicBezTo>
                <a:close/>
                <a:moveTo>
                  <a:pt x="2448" y="1014"/>
                </a:moveTo>
                <a:cubicBezTo>
                  <a:pt x="2441" y="1014"/>
                  <a:pt x="2435" y="1020"/>
                  <a:pt x="2435" y="1026"/>
                </a:cubicBezTo>
                <a:cubicBezTo>
                  <a:pt x="2435" y="1033"/>
                  <a:pt x="2441" y="1039"/>
                  <a:pt x="2448" y="1039"/>
                </a:cubicBezTo>
                <a:cubicBezTo>
                  <a:pt x="2454" y="1039"/>
                  <a:pt x="2460" y="1033"/>
                  <a:pt x="2460" y="1026"/>
                </a:cubicBezTo>
                <a:cubicBezTo>
                  <a:pt x="2460" y="1020"/>
                  <a:pt x="2454" y="1014"/>
                  <a:pt x="2448" y="1014"/>
                </a:cubicBezTo>
                <a:close/>
                <a:moveTo>
                  <a:pt x="2448" y="707"/>
                </a:moveTo>
                <a:cubicBezTo>
                  <a:pt x="2441" y="707"/>
                  <a:pt x="2435" y="712"/>
                  <a:pt x="2435" y="719"/>
                </a:cubicBezTo>
                <a:cubicBezTo>
                  <a:pt x="2435" y="726"/>
                  <a:pt x="2441" y="731"/>
                  <a:pt x="2448" y="731"/>
                </a:cubicBezTo>
                <a:cubicBezTo>
                  <a:pt x="2454" y="731"/>
                  <a:pt x="2460" y="726"/>
                  <a:pt x="2460" y="719"/>
                </a:cubicBezTo>
                <a:cubicBezTo>
                  <a:pt x="2460" y="712"/>
                  <a:pt x="2454" y="707"/>
                  <a:pt x="2448" y="707"/>
                </a:cubicBezTo>
                <a:close/>
                <a:moveTo>
                  <a:pt x="2448" y="738"/>
                </a:moveTo>
                <a:cubicBezTo>
                  <a:pt x="2441" y="738"/>
                  <a:pt x="2435" y="743"/>
                  <a:pt x="2435" y="750"/>
                </a:cubicBezTo>
                <a:cubicBezTo>
                  <a:pt x="2435" y="757"/>
                  <a:pt x="2441" y="762"/>
                  <a:pt x="2448" y="762"/>
                </a:cubicBezTo>
                <a:cubicBezTo>
                  <a:pt x="2454" y="762"/>
                  <a:pt x="2460" y="757"/>
                  <a:pt x="2460" y="750"/>
                </a:cubicBezTo>
                <a:cubicBezTo>
                  <a:pt x="2460" y="743"/>
                  <a:pt x="2454" y="738"/>
                  <a:pt x="2448" y="738"/>
                </a:cubicBezTo>
                <a:close/>
                <a:moveTo>
                  <a:pt x="2272" y="738"/>
                </a:moveTo>
                <a:cubicBezTo>
                  <a:pt x="2266" y="738"/>
                  <a:pt x="2260" y="743"/>
                  <a:pt x="2260" y="750"/>
                </a:cubicBezTo>
                <a:cubicBezTo>
                  <a:pt x="2260" y="757"/>
                  <a:pt x="2266" y="762"/>
                  <a:pt x="2272" y="762"/>
                </a:cubicBezTo>
                <a:cubicBezTo>
                  <a:pt x="2279" y="762"/>
                  <a:pt x="2285" y="757"/>
                  <a:pt x="2285" y="750"/>
                </a:cubicBezTo>
                <a:cubicBezTo>
                  <a:pt x="2285" y="743"/>
                  <a:pt x="2279" y="738"/>
                  <a:pt x="2272" y="738"/>
                </a:cubicBezTo>
                <a:close/>
                <a:moveTo>
                  <a:pt x="2307" y="738"/>
                </a:moveTo>
                <a:cubicBezTo>
                  <a:pt x="2301" y="738"/>
                  <a:pt x="2295" y="743"/>
                  <a:pt x="2295" y="750"/>
                </a:cubicBezTo>
                <a:cubicBezTo>
                  <a:pt x="2295" y="757"/>
                  <a:pt x="2301" y="762"/>
                  <a:pt x="2307" y="762"/>
                </a:cubicBezTo>
                <a:cubicBezTo>
                  <a:pt x="2314" y="762"/>
                  <a:pt x="2320" y="757"/>
                  <a:pt x="2320" y="750"/>
                </a:cubicBezTo>
                <a:cubicBezTo>
                  <a:pt x="2320" y="743"/>
                  <a:pt x="2314" y="738"/>
                  <a:pt x="2307" y="738"/>
                </a:cubicBezTo>
                <a:close/>
                <a:moveTo>
                  <a:pt x="2448" y="768"/>
                </a:moveTo>
                <a:cubicBezTo>
                  <a:pt x="2441" y="768"/>
                  <a:pt x="2435" y="774"/>
                  <a:pt x="2435" y="781"/>
                </a:cubicBezTo>
                <a:cubicBezTo>
                  <a:pt x="2435" y="787"/>
                  <a:pt x="2441" y="793"/>
                  <a:pt x="2448" y="793"/>
                </a:cubicBezTo>
                <a:cubicBezTo>
                  <a:pt x="2454" y="793"/>
                  <a:pt x="2460" y="787"/>
                  <a:pt x="2460" y="781"/>
                </a:cubicBezTo>
                <a:cubicBezTo>
                  <a:pt x="2460" y="774"/>
                  <a:pt x="2454" y="768"/>
                  <a:pt x="2448" y="768"/>
                </a:cubicBezTo>
                <a:close/>
                <a:moveTo>
                  <a:pt x="2448" y="953"/>
                </a:moveTo>
                <a:cubicBezTo>
                  <a:pt x="2441" y="953"/>
                  <a:pt x="2435" y="958"/>
                  <a:pt x="2435" y="965"/>
                </a:cubicBezTo>
                <a:cubicBezTo>
                  <a:pt x="2435" y="972"/>
                  <a:pt x="2441" y="977"/>
                  <a:pt x="2448" y="977"/>
                </a:cubicBezTo>
                <a:cubicBezTo>
                  <a:pt x="2454" y="977"/>
                  <a:pt x="2460" y="972"/>
                  <a:pt x="2460" y="965"/>
                </a:cubicBezTo>
                <a:cubicBezTo>
                  <a:pt x="2460" y="958"/>
                  <a:pt x="2454" y="953"/>
                  <a:pt x="2448" y="953"/>
                </a:cubicBezTo>
                <a:close/>
                <a:moveTo>
                  <a:pt x="2448" y="922"/>
                </a:moveTo>
                <a:cubicBezTo>
                  <a:pt x="2441" y="922"/>
                  <a:pt x="2435" y="928"/>
                  <a:pt x="2435" y="934"/>
                </a:cubicBezTo>
                <a:cubicBezTo>
                  <a:pt x="2435" y="941"/>
                  <a:pt x="2441" y="946"/>
                  <a:pt x="2448" y="946"/>
                </a:cubicBezTo>
                <a:cubicBezTo>
                  <a:pt x="2454" y="946"/>
                  <a:pt x="2460" y="941"/>
                  <a:pt x="2460" y="934"/>
                </a:cubicBezTo>
                <a:cubicBezTo>
                  <a:pt x="2460" y="928"/>
                  <a:pt x="2454" y="922"/>
                  <a:pt x="2448" y="922"/>
                </a:cubicBezTo>
                <a:close/>
                <a:moveTo>
                  <a:pt x="2448" y="984"/>
                </a:moveTo>
                <a:cubicBezTo>
                  <a:pt x="2441" y="984"/>
                  <a:pt x="2435" y="989"/>
                  <a:pt x="2435" y="996"/>
                </a:cubicBezTo>
                <a:cubicBezTo>
                  <a:pt x="2435" y="1002"/>
                  <a:pt x="2441" y="1008"/>
                  <a:pt x="2448" y="1008"/>
                </a:cubicBezTo>
                <a:cubicBezTo>
                  <a:pt x="2454" y="1008"/>
                  <a:pt x="2460" y="1002"/>
                  <a:pt x="2460" y="996"/>
                </a:cubicBezTo>
                <a:cubicBezTo>
                  <a:pt x="2460" y="989"/>
                  <a:pt x="2454" y="984"/>
                  <a:pt x="2448" y="984"/>
                </a:cubicBezTo>
                <a:close/>
                <a:moveTo>
                  <a:pt x="2448" y="676"/>
                </a:moveTo>
                <a:cubicBezTo>
                  <a:pt x="2441" y="676"/>
                  <a:pt x="2435" y="682"/>
                  <a:pt x="2435" y="688"/>
                </a:cubicBezTo>
                <a:cubicBezTo>
                  <a:pt x="2435" y="695"/>
                  <a:pt x="2441" y="701"/>
                  <a:pt x="2448" y="701"/>
                </a:cubicBezTo>
                <a:cubicBezTo>
                  <a:pt x="2454" y="701"/>
                  <a:pt x="2460" y="695"/>
                  <a:pt x="2460" y="688"/>
                </a:cubicBezTo>
                <a:cubicBezTo>
                  <a:pt x="2460" y="682"/>
                  <a:pt x="2454" y="676"/>
                  <a:pt x="2448" y="676"/>
                </a:cubicBezTo>
                <a:close/>
                <a:moveTo>
                  <a:pt x="2413" y="922"/>
                </a:moveTo>
                <a:cubicBezTo>
                  <a:pt x="2406" y="922"/>
                  <a:pt x="2400" y="928"/>
                  <a:pt x="2400" y="934"/>
                </a:cubicBezTo>
                <a:cubicBezTo>
                  <a:pt x="2400" y="941"/>
                  <a:pt x="2406" y="946"/>
                  <a:pt x="2413" y="946"/>
                </a:cubicBezTo>
                <a:cubicBezTo>
                  <a:pt x="2419" y="946"/>
                  <a:pt x="2425" y="941"/>
                  <a:pt x="2425" y="934"/>
                </a:cubicBezTo>
                <a:cubicBezTo>
                  <a:pt x="2425" y="928"/>
                  <a:pt x="2419" y="922"/>
                  <a:pt x="2413" y="922"/>
                </a:cubicBezTo>
                <a:close/>
                <a:moveTo>
                  <a:pt x="2413" y="984"/>
                </a:moveTo>
                <a:cubicBezTo>
                  <a:pt x="2406" y="984"/>
                  <a:pt x="2400" y="989"/>
                  <a:pt x="2400" y="996"/>
                </a:cubicBezTo>
                <a:cubicBezTo>
                  <a:pt x="2400" y="1002"/>
                  <a:pt x="2406" y="1008"/>
                  <a:pt x="2413" y="1008"/>
                </a:cubicBezTo>
                <a:cubicBezTo>
                  <a:pt x="2419" y="1008"/>
                  <a:pt x="2425" y="1002"/>
                  <a:pt x="2425" y="996"/>
                </a:cubicBezTo>
                <a:cubicBezTo>
                  <a:pt x="2425" y="989"/>
                  <a:pt x="2419" y="984"/>
                  <a:pt x="2413" y="984"/>
                </a:cubicBezTo>
                <a:close/>
                <a:moveTo>
                  <a:pt x="2413" y="953"/>
                </a:moveTo>
                <a:cubicBezTo>
                  <a:pt x="2406" y="953"/>
                  <a:pt x="2400" y="958"/>
                  <a:pt x="2400" y="965"/>
                </a:cubicBezTo>
                <a:cubicBezTo>
                  <a:pt x="2400" y="972"/>
                  <a:pt x="2406" y="977"/>
                  <a:pt x="2413" y="977"/>
                </a:cubicBezTo>
                <a:cubicBezTo>
                  <a:pt x="2419" y="977"/>
                  <a:pt x="2425" y="972"/>
                  <a:pt x="2425" y="965"/>
                </a:cubicBezTo>
                <a:cubicBezTo>
                  <a:pt x="2425" y="958"/>
                  <a:pt x="2419" y="953"/>
                  <a:pt x="2413" y="953"/>
                </a:cubicBezTo>
                <a:close/>
                <a:moveTo>
                  <a:pt x="2518" y="1045"/>
                </a:moveTo>
                <a:cubicBezTo>
                  <a:pt x="2511" y="1045"/>
                  <a:pt x="2505" y="1051"/>
                  <a:pt x="2505" y="1057"/>
                </a:cubicBezTo>
                <a:cubicBezTo>
                  <a:pt x="2505" y="1064"/>
                  <a:pt x="2511" y="1069"/>
                  <a:pt x="2518" y="1069"/>
                </a:cubicBezTo>
                <a:cubicBezTo>
                  <a:pt x="2524" y="1069"/>
                  <a:pt x="2530" y="1064"/>
                  <a:pt x="2530" y="1057"/>
                </a:cubicBezTo>
                <a:cubicBezTo>
                  <a:pt x="2530" y="1051"/>
                  <a:pt x="2524" y="1045"/>
                  <a:pt x="2518" y="1045"/>
                </a:cubicBezTo>
                <a:close/>
                <a:moveTo>
                  <a:pt x="2518" y="1014"/>
                </a:moveTo>
                <a:cubicBezTo>
                  <a:pt x="2511" y="1014"/>
                  <a:pt x="2505" y="1020"/>
                  <a:pt x="2505" y="1026"/>
                </a:cubicBezTo>
                <a:cubicBezTo>
                  <a:pt x="2505" y="1033"/>
                  <a:pt x="2511" y="1039"/>
                  <a:pt x="2518" y="1039"/>
                </a:cubicBezTo>
                <a:cubicBezTo>
                  <a:pt x="2524" y="1039"/>
                  <a:pt x="2530" y="1033"/>
                  <a:pt x="2530" y="1026"/>
                </a:cubicBezTo>
                <a:cubicBezTo>
                  <a:pt x="2530" y="1020"/>
                  <a:pt x="2524" y="1014"/>
                  <a:pt x="2518" y="1014"/>
                </a:cubicBezTo>
                <a:close/>
                <a:moveTo>
                  <a:pt x="2518" y="953"/>
                </a:moveTo>
                <a:cubicBezTo>
                  <a:pt x="2511" y="953"/>
                  <a:pt x="2505" y="958"/>
                  <a:pt x="2505" y="965"/>
                </a:cubicBezTo>
                <a:cubicBezTo>
                  <a:pt x="2505" y="972"/>
                  <a:pt x="2511" y="977"/>
                  <a:pt x="2518" y="977"/>
                </a:cubicBezTo>
                <a:cubicBezTo>
                  <a:pt x="2524" y="977"/>
                  <a:pt x="2530" y="972"/>
                  <a:pt x="2530" y="965"/>
                </a:cubicBezTo>
                <a:cubicBezTo>
                  <a:pt x="2530" y="958"/>
                  <a:pt x="2524" y="953"/>
                  <a:pt x="2518" y="953"/>
                </a:cubicBezTo>
                <a:close/>
                <a:moveTo>
                  <a:pt x="2518" y="922"/>
                </a:moveTo>
                <a:cubicBezTo>
                  <a:pt x="2511" y="922"/>
                  <a:pt x="2505" y="928"/>
                  <a:pt x="2505" y="934"/>
                </a:cubicBezTo>
                <a:cubicBezTo>
                  <a:pt x="2505" y="941"/>
                  <a:pt x="2511" y="946"/>
                  <a:pt x="2518" y="946"/>
                </a:cubicBezTo>
                <a:cubicBezTo>
                  <a:pt x="2524" y="946"/>
                  <a:pt x="2530" y="941"/>
                  <a:pt x="2530" y="934"/>
                </a:cubicBezTo>
                <a:cubicBezTo>
                  <a:pt x="2530" y="928"/>
                  <a:pt x="2524" y="922"/>
                  <a:pt x="2518" y="922"/>
                </a:cubicBezTo>
                <a:close/>
                <a:moveTo>
                  <a:pt x="2518" y="891"/>
                </a:moveTo>
                <a:cubicBezTo>
                  <a:pt x="2511" y="891"/>
                  <a:pt x="2505" y="897"/>
                  <a:pt x="2505" y="904"/>
                </a:cubicBezTo>
                <a:cubicBezTo>
                  <a:pt x="2505" y="910"/>
                  <a:pt x="2511" y="916"/>
                  <a:pt x="2518" y="916"/>
                </a:cubicBezTo>
                <a:cubicBezTo>
                  <a:pt x="2524" y="916"/>
                  <a:pt x="2530" y="910"/>
                  <a:pt x="2530" y="904"/>
                </a:cubicBezTo>
                <a:cubicBezTo>
                  <a:pt x="2530" y="897"/>
                  <a:pt x="2524" y="891"/>
                  <a:pt x="2518" y="891"/>
                </a:cubicBezTo>
                <a:close/>
                <a:moveTo>
                  <a:pt x="2518" y="984"/>
                </a:moveTo>
                <a:cubicBezTo>
                  <a:pt x="2511" y="984"/>
                  <a:pt x="2505" y="989"/>
                  <a:pt x="2505" y="996"/>
                </a:cubicBezTo>
                <a:cubicBezTo>
                  <a:pt x="2505" y="1002"/>
                  <a:pt x="2511" y="1008"/>
                  <a:pt x="2518" y="1008"/>
                </a:cubicBezTo>
                <a:cubicBezTo>
                  <a:pt x="2524" y="1008"/>
                  <a:pt x="2530" y="1002"/>
                  <a:pt x="2530" y="996"/>
                </a:cubicBezTo>
                <a:cubicBezTo>
                  <a:pt x="2530" y="989"/>
                  <a:pt x="2524" y="984"/>
                  <a:pt x="2518" y="984"/>
                </a:cubicBezTo>
                <a:close/>
                <a:moveTo>
                  <a:pt x="2518" y="645"/>
                </a:moveTo>
                <a:cubicBezTo>
                  <a:pt x="2511" y="645"/>
                  <a:pt x="2505" y="651"/>
                  <a:pt x="2505" y="658"/>
                </a:cubicBezTo>
                <a:cubicBezTo>
                  <a:pt x="2505" y="664"/>
                  <a:pt x="2511" y="670"/>
                  <a:pt x="2518" y="670"/>
                </a:cubicBezTo>
                <a:cubicBezTo>
                  <a:pt x="2524" y="670"/>
                  <a:pt x="2530" y="664"/>
                  <a:pt x="2530" y="658"/>
                </a:cubicBezTo>
                <a:cubicBezTo>
                  <a:pt x="2530" y="651"/>
                  <a:pt x="2524" y="645"/>
                  <a:pt x="2518" y="645"/>
                </a:cubicBezTo>
                <a:close/>
                <a:moveTo>
                  <a:pt x="2483" y="1014"/>
                </a:moveTo>
                <a:cubicBezTo>
                  <a:pt x="2476" y="1014"/>
                  <a:pt x="2470" y="1020"/>
                  <a:pt x="2470" y="1026"/>
                </a:cubicBezTo>
                <a:cubicBezTo>
                  <a:pt x="2470" y="1033"/>
                  <a:pt x="2476" y="1039"/>
                  <a:pt x="2483" y="1039"/>
                </a:cubicBezTo>
                <a:cubicBezTo>
                  <a:pt x="2489" y="1039"/>
                  <a:pt x="2495" y="1033"/>
                  <a:pt x="2495" y="1026"/>
                </a:cubicBezTo>
                <a:cubicBezTo>
                  <a:pt x="2495" y="1020"/>
                  <a:pt x="2489" y="1014"/>
                  <a:pt x="2483" y="1014"/>
                </a:cubicBezTo>
                <a:close/>
                <a:moveTo>
                  <a:pt x="2483" y="922"/>
                </a:moveTo>
                <a:cubicBezTo>
                  <a:pt x="2476" y="922"/>
                  <a:pt x="2470" y="928"/>
                  <a:pt x="2470" y="934"/>
                </a:cubicBezTo>
                <a:cubicBezTo>
                  <a:pt x="2470" y="941"/>
                  <a:pt x="2476" y="946"/>
                  <a:pt x="2483" y="946"/>
                </a:cubicBezTo>
                <a:cubicBezTo>
                  <a:pt x="2489" y="946"/>
                  <a:pt x="2495" y="941"/>
                  <a:pt x="2495" y="934"/>
                </a:cubicBezTo>
                <a:cubicBezTo>
                  <a:pt x="2495" y="928"/>
                  <a:pt x="2489" y="922"/>
                  <a:pt x="2483" y="922"/>
                </a:cubicBezTo>
                <a:close/>
                <a:moveTo>
                  <a:pt x="2483" y="891"/>
                </a:moveTo>
                <a:cubicBezTo>
                  <a:pt x="2476" y="891"/>
                  <a:pt x="2470" y="897"/>
                  <a:pt x="2470" y="904"/>
                </a:cubicBezTo>
                <a:cubicBezTo>
                  <a:pt x="2470" y="910"/>
                  <a:pt x="2476" y="916"/>
                  <a:pt x="2483" y="916"/>
                </a:cubicBezTo>
                <a:cubicBezTo>
                  <a:pt x="2489" y="916"/>
                  <a:pt x="2495" y="910"/>
                  <a:pt x="2495" y="904"/>
                </a:cubicBezTo>
                <a:cubicBezTo>
                  <a:pt x="2495" y="897"/>
                  <a:pt x="2489" y="891"/>
                  <a:pt x="2483" y="891"/>
                </a:cubicBezTo>
                <a:close/>
                <a:moveTo>
                  <a:pt x="2483" y="984"/>
                </a:moveTo>
                <a:cubicBezTo>
                  <a:pt x="2476" y="984"/>
                  <a:pt x="2470" y="989"/>
                  <a:pt x="2470" y="996"/>
                </a:cubicBezTo>
                <a:cubicBezTo>
                  <a:pt x="2470" y="1002"/>
                  <a:pt x="2476" y="1008"/>
                  <a:pt x="2483" y="1008"/>
                </a:cubicBezTo>
                <a:cubicBezTo>
                  <a:pt x="2489" y="1008"/>
                  <a:pt x="2495" y="1002"/>
                  <a:pt x="2495" y="996"/>
                </a:cubicBezTo>
                <a:cubicBezTo>
                  <a:pt x="2495" y="989"/>
                  <a:pt x="2489" y="984"/>
                  <a:pt x="2483" y="984"/>
                </a:cubicBezTo>
                <a:close/>
                <a:moveTo>
                  <a:pt x="2483" y="738"/>
                </a:moveTo>
                <a:cubicBezTo>
                  <a:pt x="2476" y="738"/>
                  <a:pt x="2470" y="743"/>
                  <a:pt x="2470" y="750"/>
                </a:cubicBezTo>
                <a:cubicBezTo>
                  <a:pt x="2470" y="757"/>
                  <a:pt x="2476" y="762"/>
                  <a:pt x="2483" y="762"/>
                </a:cubicBezTo>
                <a:cubicBezTo>
                  <a:pt x="2489" y="762"/>
                  <a:pt x="2495" y="757"/>
                  <a:pt x="2495" y="750"/>
                </a:cubicBezTo>
                <a:cubicBezTo>
                  <a:pt x="2495" y="743"/>
                  <a:pt x="2489" y="738"/>
                  <a:pt x="2483" y="738"/>
                </a:cubicBezTo>
                <a:close/>
                <a:moveTo>
                  <a:pt x="2483" y="953"/>
                </a:moveTo>
                <a:cubicBezTo>
                  <a:pt x="2476" y="953"/>
                  <a:pt x="2470" y="958"/>
                  <a:pt x="2470" y="965"/>
                </a:cubicBezTo>
                <a:cubicBezTo>
                  <a:pt x="2470" y="972"/>
                  <a:pt x="2476" y="977"/>
                  <a:pt x="2483" y="977"/>
                </a:cubicBezTo>
                <a:cubicBezTo>
                  <a:pt x="2489" y="977"/>
                  <a:pt x="2495" y="972"/>
                  <a:pt x="2495" y="965"/>
                </a:cubicBezTo>
                <a:cubicBezTo>
                  <a:pt x="2495" y="958"/>
                  <a:pt x="2489" y="953"/>
                  <a:pt x="2483" y="953"/>
                </a:cubicBezTo>
                <a:close/>
                <a:moveTo>
                  <a:pt x="2483" y="645"/>
                </a:moveTo>
                <a:cubicBezTo>
                  <a:pt x="2476" y="645"/>
                  <a:pt x="2470" y="651"/>
                  <a:pt x="2470" y="658"/>
                </a:cubicBezTo>
                <a:cubicBezTo>
                  <a:pt x="2470" y="664"/>
                  <a:pt x="2476" y="670"/>
                  <a:pt x="2483" y="670"/>
                </a:cubicBezTo>
                <a:cubicBezTo>
                  <a:pt x="2489" y="670"/>
                  <a:pt x="2495" y="664"/>
                  <a:pt x="2495" y="658"/>
                </a:cubicBezTo>
                <a:cubicBezTo>
                  <a:pt x="2495" y="651"/>
                  <a:pt x="2489" y="645"/>
                  <a:pt x="2483" y="645"/>
                </a:cubicBezTo>
                <a:close/>
                <a:moveTo>
                  <a:pt x="2483" y="707"/>
                </a:moveTo>
                <a:cubicBezTo>
                  <a:pt x="2476" y="707"/>
                  <a:pt x="2470" y="712"/>
                  <a:pt x="2470" y="719"/>
                </a:cubicBezTo>
                <a:cubicBezTo>
                  <a:pt x="2470" y="726"/>
                  <a:pt x="2476" y="731"/>
                  <a:pt x="2483" y="731"/>
                </a:cubicBezTo>
                <a:cubicBezTo>
                  <a:pt x="2489" y="731"/>
                  <a:pt x="2495" y="726"/>
                  <a:pt x="2495" y="719"/>
                </a:cubicBezTo>
                <a:cubicBezTo>
                  <a:pt x="2495" y="712"/>
                  <a:pt x="2489" y="707"/>
                  <a:pt x="2483" y="707"/>
                </a:cubicBezTo>
                <a:close/>
                <a:moveTo>
                  <a:pt x="2483" y="676"/>
                </a:moveTo>
                <a:cubicBezTo>
                  <a:pt x="2476" y="676"/>
                  <a:pt x="2470" y="682"/>
                  <a:pt x="2470" y="688"/>
                </a:cubicBezTo>
                <a:cubicBezTo>
                  <a:pt x="2470" y="695"/>
                  <a:pt x="2476" y="701"/>
                  <a:pt x="2483" y="701"/>
                </a:cubicBezTo>
                <a:cubicBezTo>
                  <a:pt x="2489" y="701"/>
                  <a:pt x="2495" y="695"/>
                  <a:pt x="2495" y="688"/>
                </a:cubicBezTo>
                <a:cubicBezTo>
                  <a:pt x="2495" y="682"/>
                  <a:pt x="2489" y="676"/>
                  <a:pt x="2483" y="676"/>
                </a:cubicBezTo>
                <a:close/>
                <a:moveTo>
                  <a:pt x="2237" y="676"/>
                </a:moveTo>
                <a:cubicBezTo>
                  <a:pt x="2231" y="676"/>
                  <a:pt x="2225" y="682"/>
                  <a:pt x="2225" y="688"/>
                </a:cubicBezTo>
                <a:cubicBezTo>
                  <a:pt x="2225" y="695"/>
                  <a:pt x="2231" y="701"/>
                  <a:pt x="2237" y="701"/>
                </a:cubicBezTo>
                <a:cubicBezTo>
                  <a:pt x="2244" y="701"/>
                  <a:pt x="2250" y="695"/>
                  <a:pt x="2250" y="688"/>
                </a:cubicBezTo>
                <a:cubicBezTo>
                  <a:pt x="2250" y="682"/>
                  <a:pt x="2244" y="676"/>
                  <a:pt x="2237" y="676"/>
                </a:cubicBezTo>
                <a:close/>
                <a:moveTo>
                  <a:pt x="2237" y="799"/>
                </a:moveTo>
                <a:cubicBezTo>
                  <a:pt x="2231" y="799"/>
                  <a:pt x="2225" y="805"/>
                  <a:pt x="2225" y="811"/>
                </a:cubicBezTo>
                <a:cubicBezTo>
                  <a:pt x="2225" y="818"/>
                  <a:pt x="2231" y="823"/>
                  <a:pt x="2237" y="823"/>
                </a:cubicBezTo>
                <a:cubicBezTo>
                  <a:pt x="2244" y="823"/>
                  <a:pt x="2250" y="818"/>
                  <a:pt x="2250" y="811"/>
                </a:cubicBezTo>
                <a:cubicBezTo>
                  <a:pt x="2250" y="805"/>
                  <a:pt x="2244" y="799"/>
                  <a:pt x="2237" y="799"/>
                </a:cubicBezTo>
                <a:close/>
                <a:moveTo>
                  <a:pt x="2237" y="861"/>
                </a:moveTo>
                <a:cubicBezTo>
                  <a:pt x="2231" y="861"/>
                  <a:pt x="2225" y="866"/>
                  <a:pt x="2225" y="873"/>
                </a:cubicBezTo>
                <a:cubicBezTo>
                  <a:pt x="2225" y="880"/>
                  <a:pt x="2231" y="885"/>
                  <a:pt x="2237" y="885"/>
                </a:cubicBezTo>
                <a:cubicBezTo>
                  <a:pt x="2244" y="885"/>
                  <a:pt x="2250" y="880"/>
                  <a:pt x="2250" y="873"/>
                </a:cubicBezTo>
                <a:cubicBezTo>
                  <a:pt x="2250" y="866"/>
                  <a:pt x="2244" y="861"/>
                  <a:pt x="2237" y="861"/>
                </a:cubicBezTo>
                <a:close/>
                <a:moveTo>
                  <a:pt x="2237" y="645"/>
                </a:moveTo>
                <a:cubicBezTo>
                  <a:pt x="2231" y="645"/>
                  <a:pt x="2225" y="651"/>
                  <a:pt x="2225" y="658"/>
                </a:cubicBezTo>
                <a:cubicBezTo>
                  <a:pt x="2225" y="664"/>
                  <a:pt x="2231" y="670"/>
                  <a:pt x="2237" y="670"/>
                </a:cubicBezTo>
                <a:cubicBezTo>
                  <a:pt x="2244" y="670"/>
                  <a:pt x="2250" y="664"/>
                  <a:pt x="2250" y="658"/>
                </a:cubicBezTo>
                <a:cubicBezTo>
                  <a:pt x="2250" y="651"/>
                  <a:pt x="2244" y="645"/>
                  <a:pt x="2237" y="645"/>
                </a:cubicBezTo>
                <a:close/>
                <a:moveTo>
                  <a:pt x="2237" y="891"/>
                </a:moveTo>
                <a:cubicBezTo>
                  <a:pt x="2231" y="891"/>
                  <a:pt x="2225" y="897"/>
                  <a:pt x="2225" y="904"/>
                </a:cubicBezTo>
                <a:cubicBezTo>
                  <a:pt x="2225" y="910"/>
                  <a:pt x="2231" y="916"/>
                  <a:pt x="2237" y="916"/>
                </a:cubicBezTo>
                <a:cubicBezTo>
                  <a:pt x="2244" y="916"/>
                  <a:pt x="2250" y="910"/>
                  <a:pt x="2250" y="904"/>
                </a:cubicBezTo>
                <a:cubicBezTo>
                  <a:pt x="2250" y="897"/>
                  <a:pt x="2244" y="891"/>
                  <a:pt x="2237" y="891"/>
                </a:cubicBezTo>
                <a:close/>
                <a:moveTo>
                  <a:pt x="2237" y="830"/>
                </a:moveTo>
                <a:cubicBezTo>
                  <a:pt x="2231" y="830"/>
                  <a:pt x="2225" y="835"/>
                  <a:pt x="2225" y="842"/>
                </a:cubicBezTo>
                <a:cubicBezTo>
                  <a:pt x="2225" y="849"/>
                  <a:pt x="2231" y="854"/>
                  <a:pt x="2237" y="854"/>
                </a:cubicBezTo>
                <a:cubicBezTo>
                  <a:pt x="2244" y="854"/>
                  <a:pt x="2250" y="849"/>
                  <a:pt x="2250" y="842"/>
                </a:cubicBezTo>
                <a:cubicBezTo>
                  <a:pt x="2250" y="835"/>
                  <a:pt x="2244" y="830"/>
                  <a:pt x="2237" y="830"/>
                </a:cubicBezTo>
                <a:close/>
                <a:moveTo>
                  <a:pt x="2237" y="615"/>
                </a:moveTo>
                <a:cubicBezTo>
                  <a:pt x="2231" y="615"/>
                  <a:pt x="2225" y="620"/>
                  <a:pt x="2225" y="627"/>
                </a:cubicBezTo>
                <a:cubicBezTo>
                  <a:pt x="2225" y="634"/>
                  <a:pt x="2231" y="639"/>
                  <a:pt x="2237" y="639"/>
                </a:cubicBezTo>
                <a:cubicBezTo>
                  <a:pt x="2244" y="639"/>
                  <a:pt x="2250" y="634"/>
                  <a:pt x="2250" y="627"/>
                </a:cubicBezTo>
                <a:cubicBezTo>
                  <a:pt x="2250" y="620"/>
                  <a:pt x="2244" y="615"/>
                  <a:pt x="2237" y="615"/>
                </a:cubicBezTo>
                <a:close/>
                <a:moveTo>
                  <a:pt x="2237" y="922"/>
                </a:moveTo>
                <a:cubicBezTo>
                  <a:pt x="2231" y="922"/>
                  <a:pt x="2225" y="928"/>
                  <a:pt x="2225" y="934"/>
                </a:cubicBezTo>
                <a:cubicBezTo>
                  <a:pt x="2225" y="941"/>
                  <a:pt x="2231" y="946"/>
                  <a:pt x="2237" y="946"/>
                </a:cubicBezTo>
                <a:cubicBezTo>
                  <a:pt x="2244" y="946"/>
                  <a:pt x="2250" y="941"/>
                  <a:pt x="2250" y="934"/>
                </a:cubicBezTo>
                <a:cubicBezTo>
                  <a:pt x="2250" y="928"/>
                  <a:pt x="2244" y="922"/>
                  <a:pt x="2237" y="922"/>
                </a:cubicBezTo>
                <a:close/>
                <a:moveTo>
                  <a:pt x="2237" y="953"/>
                </a:moveTo>
                <a:cubicBezTo>
                  <a:pt x="2231" y="953"/>
                  <a:pt x="2225" y="958"/>
                  <a:pt x="2225" y="965"/>
                </a:cubicBezTo>
                <a:cubicBezTo>
                  <a:pt x="2225" y="972"/>
                  <a:pt x="2231" y="977"/>
                  <a:pt x="2237" y="977"/>
                </a:cubicBezTo>
                <a:cubicBezTo>
                  <a:pt x="2244" y="977"/>
                  <a:pt x="2250" y="972"/>
                  <a:pt x="2250" y="965"/>
                </a:cubicBezTo>
                <a:cubicBezTo>
                  <a:pt x="2250" y="958"/>
                  <a:pt x="2244" y="953"/>
                  <a:pt x="2237" y="953"/>
                </a:cubicBezTo>
                <a:close/>
                <a:moveTo>
                  <a:pt x="2272" y="670"/>
                </a:moveTo>
                <a:cubicBezTo>
                  <a:pt x="2279" y="670"/>
                  <a:pt x="2285" y="664"/>
                  <a:pt x="2285" y="658"/>
                </a:cubicBezTo>
                <a:cubicBezTo>
                  <a:pt x="2285" y="651"/>
                  <a:pt x="2279" y="645"/>
                  <a:pt x="2272" y="645"/>
                </a:cubicBezTo>
                <a:cubicBezTo>
                  <a:pt x="2266" y="645"/>
                  <a:pt x="2260" y="651"/>
                  <a:pt x="2260" y="658"/>
                </a:cubicBezTo>
                <a:cubicBezTo>
                  <a:pt x="2260" y="664"/>
                  <a:pt x="2266" y="670"/>
                  <a:pt x="2272" y="670"/>
                </a:cubicBezTo>
                <a:close/>
                <a:moveTo>
                  <a:pt x="2272" y="701"/>
                </a:moveTo>
                <a:cubicBezTo>
                  <a:pt x="2279" y="701"/>
                  <a:pt x="2285" y="695"/>
                  <a:pt x="2285" y="688"/>
                </a:cubicBezTo>
                <a:cubicBezTo>
                  <a:pt x="2285" y="682"/>
                  <a:pt x="2279" y="676"/>
                  <a:pt x="2272" y="676"/>
                </a:cubicBezTo>
                <a:cubicBezTo>
                  <a:pt x="2266" y="676"/>
                  <a:pt x="2260" y="682"/>
                  <a:pt x="2260" y="688"/>
                </a:cubicBezTo>
                <a:cubicBezTo>
                  <a:pt x="2260" y="695"/>
                  <a:pt x="2266" y="701"/>
                  <a:pt x="2272" y="701"/>
                </a:cubicBezTo>
                <a:close/>
                <a:moveTo>
                  <a:pt x="2272" y="799"/>
                </a:moveTo>
                <a:cubicBezTo>
                  <a:pt x="2266" y="799"/>
                  <a:pt x="2260" y="805"/>
                  <a:pt x="2260" y="811"/>
                </a:cubicBezTo>
                <a:cubicBezTo>
                  <a:pt x="2260" y="818"/>
                  <a:pt x="2266" y="823"/>
                  <a:pt x="2272" y="823"/>
                </a:cubicBezTo>
                <a:cubicBezTo>
                  <a:pt x="2279" y="823"/>
                  <a:pt x="2285" y="818"/>
                  <a:pt x="2285" y="811"/>
                </a:cubicBezTo>
                <a:cubicBezTo>
                  <a:pt x="2285" y="805"/>
                  <a:pt x="2279" y="799"/>
                  <a:pt x="2272" y="799"/>
                </a:cubicBezTo>
                <a:close/>
                <a:moveTo>
                  <a:pt x="2272" y="830"/>
                </a:moveTo>
                <a:cubicBezTo>
                  <a:pt x="2266" y="830"/>
                  <a:pt x="2260" y="835"/>
                  <a:pt x="2260" y="842"/>
                </a:cubicBezTo>
                <a:cubicBezTo>
                  <a:pt x="2260" y="849"/>
                  <a:pt x="2266" y="854"/>
                  <a:pt x="2272" y="854"/>
                </a:cubicBezTo>
                <a:cubicBezTo>
                  <a:pt x="2279" y="854"/>
                  <a:pt x="2285" y="849"/>
                  <a:pt x="2285" y="842"/>
                </a:cubicBezTo>
                <a:cubicBezTo>
                  <a:pt x="2285" y="835"/>
                  <a:pt x="2279" y="830"/>
                  <a:pt x="2272" y="830"/>
                </a:cubicBezTo>
                <a:close/>
                <a:moveTo>
                  <a:pt x="2272" y="922"/>
                </a:moveTo>
                <a:cubicBezTo>
                  <a:pt x="2266" y="922"/>
                  <a:pt x="2260" y="928"/>
                  <a:pt x="2260" y="934"/>
                </a:cubicBezTo>
                <a:cubicBezTo>
                  <a:pt x="2260" y="941"/>
                  <a:pt x="2266" y="946"/>
                  <a:pt x="2272" y="946"/>
                </a:cubicBezTo>
                <a:cubicBezTo>
                  <a:pt x="2279" y="946"/>
                  <a:pt x="2285" y="941"/>
                  <a:pt x="2285" y="934"/>
                </a:cubicBezTo>
                <a:cubicBezTo>
                  <a:pt x="2285" y="928"/>
                  <a:pt x="2279" y="922"/>
                  <a:pt x="2272" y="922"/>
                </a:cubicBezTo>
                <a:close/>
                <a:moveTo>
                  <a:pt x="2272" y="984"/>
                </a:moveTo>
                <a:cubicBezTo>
                  <a:pt x="2266" y="984"/>
                  <a:pt x="2260" y="989"/>
                  <a:pt x="2260" y="996"/>
                </a:cubicBezTo>
                <a:cubicBezTo>
                  <a:pt x="2260" y="1002"/>
                  <a:pt x="2266" y="1008"/>
                  <a:pt x="2272" y="1008"/>
                </a:cubicBezTo>
                <a:cubicBezTo>
                  <a:pt x="2279" y="1008"/>
                  <a:pt x="2285" y="1002"/>
                  <a:pt x="2285" y="996"/>
                </a:cubicBezTo>
                <a:cubicBezTo>
                  <a:pt x="2285" y="989"/>
                  <a:pt x="2279" y="984"/>
                  <a:pt x="2272" y="984"/>
                </a:cubicBezTo>
                <a:close/>
                <a:moveTo>
                  <a:pt x="2272" y="891"/>
                </a:moveTo>
                <a:cubicBezTo>
                  <a:pt x="2266" y="891"/>
                  <a:pt x="2260" y="897"/>
                  <a:pt x="2260" y="904"/>
                </a:cubicBezTo>
                <a:cubicBezTo>
                  <a:pt x="2260" y="910"/>
                  <a:pt x="2266" y="916"/>
                  <a:pt x="2272" y="916"/>
                </a:cubicBezTo>
                <a:cubicBezTo>
                  <a:pt x="2279" y="916"/>
                  <a:pt x="2285" y="910"/>
                  <a:pt x="2285" y="904"/>
                </a:cubicBezTo>
                <a:cubicBezTo>
                  <a:pt x="2285" y="897"/>
                  <a:pt x="2279" y="891"/>
                  <a:pt x="2272" y="891"/>
                </a:cubicBezTo>
                <a:close/>
                <a:moveTo>
                  <a:pt x="2272" y="953"/>
                </a:moveTo>
                <a:cubicBezTo>
                  <a:pt x="2266" y="953"/>
                  <a:pt x="2260" y="958"/>
                  <a:pt x="2260" y="965"/>
                </a:cubicBezTo>
                <a:cubicBezTo>
                  <a:pt x="2260" y="972"/>
                  <a:pt x="2266" y="977"/>
                  <a:pt x="2272" y="977"/>
                </a:cubicBezTo>
                <a:cubicBezTo>
                  <a:pt x="2279" y="977"/>
                  <a:pt x="2285" y="972"/>
                  <a:pt x="2285" y="965"/>
                </a:cubicBezTo>
                <a:cubicBezTo>
                  <a:pt x="2285" y="958"/>
                  <a:pt x="2279" y="953"/>
                  <a:pt x="2272" y="953"/>
                </a:cubicBezTo>
                <a:close/>
                <a:moveTo>
                  <a:pt x="2167" y="645"/>
                </a:moveTo>
                <a:cubicBezTo>
                  <a:pt x="2161" y="645"/>
                  <a:pt x="2155" y="651"/>
                  <a:pt x="2155" y="658"/>
                </a:cubicBezTo>
                <a:cubicBezTo>
                  <a:pt x="2155" y="664"/>
                  <a:pt x="2161" y="670"/>
                  <a:pt x="2167" y="670"/>
                </a:cubicBezTo>
                <a:cubicBezTo>
                  <a:pt x="2174" y="670"/>
                  <a:pt x="2179" y="664"/>
                  <a:pt x="2179" y="658"/>
                </a:cubicBezTo>
                <a:cubicBezTo>
                  <a:pt x="2179" y="651"/>
                  <a:pt x="2174" y="645"/>
                  <a:pt x="2167" y="645"/>
                </a:cubicBezTo>
                <a:close/>
                <a:moveTo>
                  <a:pt x="2167" y="738"/>
                </a:moveTo>
                <a:cubicBezTo>
                  <a:pt x="2161" y="738"/>
                  <a:pt x="2155" y="743"/>
                  <a:pt x="2155" y="750"/>
                </a:cubicBezTo>
                <a:cubicBezTo>
                  <a:pt x="2155" y="757"/>
                  <a:pt x="2161" y="762"/>
                  <a:pt x="2167" y="762"/>
                </a:cubicBezTo>
                <a:cubicBezTo>
                  <a:pt x="2174" y="762"/>
                  <a:pt x="2179" y="757"/>
                  <a:pt x="2179" y="750"/>
                </a:cubicBezTo>
                <a:cubicBezTo>
                  <a:pt x="2179" y="743"/>
                  <a:pt x="2174" y="738"/>
                  <a:pt x="2167" y="738"/>
                </a:cubicBezTo>
                <a:close/>
                <a:moveTo>
                  <a:pt x="2167" y="830"/>
                </a:moveTo>
                <a:cubicBezTo>
                  <a:pt x="2161" y="830"/>
                  <a:pt x="2155" y="835"/>
                  <a:pt x="2155" y="842"/>
                </a:cubicBezTo>
                <a:cubicBezTo>
                  <a:pt x="2155" y="849"/>
                  <a:pt x="2161" y="854"/>
                  <a:pt x="2167" y="854"/>
                </a:cubicBezTo>
                <a:cubicBezTo>
                  <a:pt x="2174" y="854"/>
                  <a:pt x="2179" y="849"/>
                  <a:pt x="2179" y="842"/>
                </a:cubicBezTo>
                <a:cubicBezTo>
                  <a:pt x="2179" y="835"/>
                  <a:pt x="2174" y="830"/>
                  <a:pt x="2167" y="830"/>
                </a:cubicBezTo>
                <a:close/>
                <a:moveTo>
                  <a:pt x="2167" y="707"/>
                </a:moveTo>
                <a:cubicBezTo>
                  <a:pt x="2161" y="707"/>
                  <a:pt x="2155" y="712"/>
                  <a:pt x="2155" y="719"/>
                </a:cubicBezTo>
                <a:cubicBezTo>
                  <a:pt x="2155" y="726"/>
                  <a:pt x="2161" y="731"/>
                  <a:pt x="2167" y="731"/>
                </a:cubicBezTo>
                <a:cubicBezTo>
                  <a:pt x="2174" y="731"/>
                  <a:pt x="2179" y="726"/>
                  <a:pt x="2179" y="719"/>
                </a:cubicBezTo>
                <a:cubicBezTo>
                  <a:pt x="2179" y="712"/>
                  <a:pt x="2174" y="707"/>
                  <a:pt x="2167" y="707"/>
                </a:cubicBezTo>
                <a:close/>
                <a:moveTo>
                  <a:pt x="2167" y="861"/>
                </a:moveTo>
                <a:cubicBezTo>
                  <a:pt x="2161" y="861"/>
                  <a:pt x="2155" y="866"/>
                  <a:pt x="2155" y="873"/>
                </a:cubicBezTo>
                <a:cubicBezTo>
                  <a:pt x="2155" y="880"/>
                  <a:pt x="2161" y="885"/>
                  <a:pt x="2167" y="885"/>
                </a:cubicBezTo>
                <a:cubicBezTo>
                  <a:pt x="2174" y="885"/>
                  <a:pt x="2179" y="880"/>
                  <a:pt x="2179" y="873"/>
                </a:cubicBezTo>
                <a:cubicBezTo>
                  <a:pt x="2179" y="866"/>
                  <a:pt x="2174" y="861"/>
                  <a:pt x="2167" y="861"/>
                </a:cubicBezTo>
                <a:close/>
                <a:moveTo>
                  <a:pt x="2167" y="891"/>
                </a:moveTo>
                <a:cubicBezTo>
                  <a:pt x="2161" y="891"/>
                  <a:pt x="2155" y="897"/>
                  <a:pt x="2155" y="904"/>
                </a:cubicBezTo>
                <a:cubicBezTo>
                  <a:pt x="2155" y="910"/>
                  <a:pt x="2161" y="916"/>
                  <a:pt x="2167" y="916"/>
                </a:cubicBezTo>
                <a:cubicBezTo>
                  <a:pt x="2174" y="916"/>
                  <a:pt x="2179" y="910"/>
                  <a:pt x="2179" y="904"/>
                </a:cubicBezTo>
                <a:cubicBezTo>
                  <a:pt x="2179" y="897"/>
                  <a:pt x="2174" y="891"/>
                  <a:pt x="2167" y="891"/>
                </a:cubicBezTo>
                <a:close/>
                <a:moveTo>
                  <a:pt x="2167" y="922"/>
                </a:moveTo>
                <a:cubicBezTo>
                  <a:pt x="2161" y="922"/>
                  <a:pt x="2155" y="928"/>
                  <a:pt x="2155" y="934"/>
                </a:cubicBezTo>
                <a:cubicBezTo>
                  <a:pt x="2155" y="941"/>
                  <a:pt x="2161" y="946"/>
                  <a:pt x="2167" y="946"/>
                </a:cubicBezTo>
                <a:cubicBezTo>
                  <a:pt x="2174" y="946"/>
                  <a:pt x="2179" y="941"/>
                  <a:pt x="2179" y="934"/>
                </a:cubicBezTo>
                <a:cubicBezTo>
                  <a:pt x="2179" y="928"/>
                  <a:pt x="2174" y="922"/>
                  <a:pt x="2167" y="922"/>
                </a:cubicBezTo>
                <a:close/>
                <a:moveTo>
                  <a:pt x="2167" y="953"/>
                </a:moveTo>
                <a:cubicBezTo>
                  <a:pt x="2161" y="953"/>
                  <a:pt x="2155" y="958"/>
                  <a:pt x="2155" y="965"/>
                </a:cubicBezTo>
                <a:cubicBezTo>
                  <a:pt x="2155" y="972"/>
                  <a:pt x="2161" y="977"/>
                  <a:pt x="2167" y="977"/>
                </a:cubicBezTo>
                <a:cubicBezTo>
                  <a:pt x="2174" y="977"/>
                  <a:pt x="2179" y="972"/>
                  <a:pt x="2179" y="965"/>
                </a:cubicBezTo>
                <a:cubicBezTo>
                  <a:pt x="2179" y="958"/>
                  <a:pt x="2174" y="953"/>
                  <a:pt x="2167" y="953"/>
                </a:cubicBezTo>
                <a:close/>
                <a:moveTo>
                  <a:pt x="2167" y="676"/>
                </a:moveTo>
                <a:cubicBezTo>
                  <a:pt x="2161" y="676"/>
                  <a:pt x="2155" y="682"/>
                  <a:pt x="2155" y="688"/>
                </a:cubicBezTo>
                <a:cubicBezTo>
                  <a:pt x="2155" y="695"/>
                  <a:pt x="2161" y="701"/>
                  <a:pt x="2167" y="701"/>
                </a:cubicBezTo>
                <a:cubicBezTo>
                  <a:pt x="2174" y="701"/>
                  <a:pt x="2179" y="695"/>
                  <a:pt x="2179" y="688"/>
                </a:cubicBezTo>
                <a:cubicBezTo>
                  <a:pt x="2179" y="682"/>
                  <a:pt x="2174" y="676"/>
                  <a:pt x="2167" y="676"/>
                </a:cubicBezTo>
                <a:close/>
                <a:moveTo>
                  <a:pt x="2202" y="707"/>
                </a:moveTo>
                <a:cubicBezTo>
                  <a:pt x="2196" y="707"/>
                  <a:pt x="2190" y="712"/>
                  <a:pt x="2190" y="719"/>
                </a:cubicBezTo>
                <a:cubicBezTo>
                  <a:pt x="2190" y="726"/>
                  <a:pt x="2196" y="731"/>
                  <a:pt x="2202" y="731"/>
                </a:cubicBezTo>
                <a:cubicBezTo>
                  <a:pt x="2209" y="731"/>
                  <a:pt x="2214" y="726"/>
                  <a:pt x="2214" y="719"/>
                </a:cubicBezTo>
                <a:cubicBezTo>
                  <a:pt x="2214" y="712"/>
                  <a:pt x="2209" y="707"/>
                  <a:pt x="2202" y="707"/>
                </a:cubicBezTo>
                <a:close/>
                <a:moveTo>
                  <a:pt x="2202" y="738"/>
                </a:moveTo>
                <a:cubicBezTo>
                  <a:pt x="2196" y="738"/>
                  <a:pt x="2190" y="743"/>
                  <a:pt x="2190" y="750"/>
                </a:cubicBezTo>
                <a:cubicBezTo>
                  <a:pt x="2190" y="757"/>
                  <a:pt x="2196" y="762"/>
                  <a:pt x="2202" y="762"/>
                </a:cubicBezTo>
                <a:cubicBezTo>
                  <a:pt x="2209" y="762"/>
                  <a:pt x="2214" y="757"/>
                  <a:pt x="2214" y="750"/>
                </a:cubicBezTo>
                <a:cubicBezTo>
                  <a:pt x="2214" y="743"/>
                  <a:pt x="2209" y="738"/>
                  <a:pt x="2202" y="738"/>
                </a:cubicBezTo>
                <a:close/>
                <a:moveTo>
                  <a:pt x="2202" y="830"/>
                </a:moveTo>
                <a:cubicBezTo>
                  <a:pt x="2196" y="830"/>
                  <a:pt x="2190" y="835"/>
                  <a:pt x="2190" y="842"/>
                </a:cubicBezTo>
                <a:cubicBezTo>
                  <a:pt x="2190" y="849"/>
                  <a:pt x="2196" y="854"/>
                  <a:pt x="2202" y="854"/>
                </a:cubicBezTo>
                <a:cubicBezTo>
                  <a:pt x="2209" y="854"/>
                  <a:pt x="2214" y="849"/>
                  <a:pt x="2214" y="842"/>
                </a:cubicBezTo>
                <a:cubicBezTo>
                  <a:pt x="2214" y="835"/>
                  <a:pt x="2209" y="830"/>
                  <a:pt x="2202" y="830"/>
                </a:cubicBezTo>
                <a:close/>
                <a:moveTo>
                  <a:pt x="2202" y="676"/>
                </a:moveTo>
                <a:cubicBezTo>
                  <a:pt x="2196" y="676"/>
                  <a:pt x="2190" y="682"/>
                  <a:pt x="2190" y="688"/>
                </a:cubicBezTo>
                <a:cubicBezTo>
                  <a:pt x="2190" y="695"/>
                  <a:pt x="2196" y="701"/>
                  <a:pt x="2202" y="701"/>
                </a:cubicBezTo>
                <a:cubicBezTo>
                  <a:pt x="2209" y="701"/>
                  <a:pt x="2214" y="695"/>
                  <a:pt x="2214" y="688"/>
                </a:cubicBezTo>
                <a:cubicBezTo>
                  <a:pt x="2214" y="682"/>
                  <a:pt x="2209" y="676"/>
                  <a:pt x="2202" y="676"/>
                </a:cubicBezTo>
                <a:close/>
                <a:moveTo>
                  <a:pt x="2202" y="891"/>
                </a:moveTo>
                <a:cubicBezTo>
                  <a:pt x="2196" y="891"/>
                  <a:pt x="2190" y="897"/>
                  <a:pt x="2190" y="904"/>
                </a:cubicBezTo>
                <a:cubicBezTo>
                  <a:pt x="2190" y="910"/>
                  <a:pt x="2196" y="916"/>
                  <a:pt x="2202" y="916"/>
                </a:cubicBezTo>
                <a:cubicBezTo>
                  <a:pt x="2209" y="916"/>
                  <a:pt x="2214" y="910"/>
                  <a:pt x="2214" y="904"/>
                </a:cubicBezTo>
                <a:cubicBezTo>
                  <a:pt x="2214" y="897"/>
                  <a:pt x="2209" y="891"/>
                  <a:pt x="2202" y="891"/>
                </a:cubicBezTo>
                <a:close/>
                <a:moveTo>
                  <a:pt x="2202" y="861"/>
                </a:moveTo>
                <a:cubicBezTo>
                  <a:pt x="2196" y="861"/>
                  <a:pt x="2190" y="866"/>
                  <a:pt x="2190" y="873"/>
                </a:cubicBezTo>
                <a:cubicBezTo>
                  <a:pt x="2190" y="880"/>
                  <a:pt x="2196" y="885"/>
                  <a:pt x="2202" y="885"/>
                </a:cubicBezTo>
                <a:cubicBezTo>
                  <a:pt x="2209" y="885"/>
                  <a:pt x="2214" y="880"/>
                  <a:pt x="2214" y="873"/>
                </a:cubicBezTo>
                <a:cubicBezTo>
                  <a:pt x="2214" y="866"/>
                  <a:pt x="2209" y="861"/>
                  <a:pt x="2202" y="861"/>
                </a:cubicBezTo>
                <a:close/>
                <a:moveTo>
                  <a:pt x="2202" y="645"/>
                </a:moveTo>
                <a:cubicBezTo>
                  <a:pt x="2196" y="645"/>
                  <a:pt x="2190" y="651"/>
                  <a:pt x="2190" y="658"/>
                </a:cubicBezTo>
                <a:cubicBezTo>
                  <a:pt x="2190" y="664"/>
                  <a:pt x="2196" y="670"/>
                  <a:pt x="2202" y="670"/>
                </a:cubicBezTo>
                <a:cubicBezTo>
                  <a:pt x="2209" y="670"/>
                  <a:pt x="2214" y="664"/>
                  <a:pt x="2214" y="658"/>
                </a:cubicBezTo>
                <a:cubicBezTo>
                  <a:pt x="2214" y="651"/>
                  <a:pt x="2209" y="645"/>
                  <a:pt x="2202" y="645"/>
                </a:cubicBezTo>
                <a:close/>
                <a:moveTo>
                  <a:pt x="2202" y="615"/>
                </a:moveTo>
                <a:cubicBezTo>
                  <a:pt x="2196" y="615"/>
                  <a:pt x="2190" y="620"/>
                  <a:pt x="2190" y="627"/>
                </a:cubicBezTo>
                <a:cubicBezTo>
                  <a:pt x="2190" y="634"/>
                  <a:pt x="2196" y="639"/>
                  <a:pt x="2202" y="639"/>
                </a:cubicBezTo>
                <a:cubicBezTo>
                  <a:pt x="2209" y="639"/>
                  <a:pt x="2214" y="634"/>
                  <a:pt x="2214" y="627"/>
                </a:cubicBezTo>
                <a:cubicBezTo>
                  <a:pt x="2214" y="620"/>
                  <a:pt x="2209" y="615"/>
                  <a:pt x="2202" y="615"/>
                </a:cubicBezTo>
                <a:close/>
                <a:moveTo>
                  <a:pt x="2202" y="922"/>
                </a:moveTo>
                <a:cubicBezTo>
                  <a:pt x="2196" y="922"/>
                  <a:pt x="2190" y="928"/>
                  <a:pt x="2190" y="934"/>
                </a:cubicBezTo>
                <a:cubicBezTo>
                  <a:pt x="2190" y="941"/>
                  <a:pt x="2196" y="946"/>
                  <a:pt x="2202" y="946"/>
                </a:cubicBezTo>
                <a:cubicBezTo>
                  <a:pt x="2209" y="946"/>
                  <a:pt x="2214" y="941"/>
                  <a:pt x="2214" y="934"/>
                </a:cubicBezTo>
                <a:cubicBezTo>
                  <a:pt x="2214" y="928"/>
                  <a:pt x="2209" y="922"/>
                  <a:pt x="2202" y="922"/>
                </a:cubicBezTo>
                <a:close/>
                <a:moveTo>
                  <a:pt x="2202" y="984"/>
                </a:moveTo>
                <a:cubicBezTo>
                  <a:pt x="2196" y="984"/>
                  <a:pt x="2190" y="989"/>
                  <a:pt x="2190" y="996"/>
                </a:cubicBezTo>
                <a:cubicBezTo>
                  <a:pt x="2190" y="1002"/>
                  <a:pt x="2196" y="1008"/>
                  <a:pt x="2202" y="1008"/>
                </a:cubicBezTo>
                <a:cubicBezTo>
                  <a:pt x="2209" y="1008"/>
                  <a:pt x="2214" y="1002"/>
                  <a:pt x="2214" y="996"/>
                </a:cubicBezTo>
                <a:cubicBezTo>
                  <a:pt x="2214" y="989"/>
                  <a:pt x="2209" y="984"/>
                  <a:pt x="2202" y="984"/>
                </a:cubicBezTo>
                <a:close/>
                <a:moveTo>
                  <a:pt x="2202" y="953"/>
                </a:moveTo>
                <a:cubicBezTo>
                  <a:pt x="2196" y="953"/>
                  <a:pt x="2190" y="958"/>
                  <a:pt x="2190" y="965"/>
                </a:cubicBezTo>
                <a:cubicBezTo>
                  <a:pt x="2190" y="972"/>
                  <a:pt x="2196" y="977"/>
                  <a:pt x="2202" y="977"/>
                </a:cubicBezTo>
                <a:cubicBezTo>
                  <a:pt x="2209" y="977"/>
                  <a:pt x="2214" y="972"/>
                  <a:pt x="2214" y="965"/>
                </a:cubicBezTo>
                <a:cubicBezTo>
                  <a:pt x="2214" y="958"/>
                  <a:pt x="2209" y="953"/>
                  <a:pt x="2202" y="953"/>
                </a:cubicBezTo>
                <a:close/>
                <a:moveTo>
                  <a:pt x="2167" y="984"/>
                </a:moveTo>
                <a:cubicBezTo>
                  <a:pt x="2161" y="984"/>
                  <a:pt x="2155" y="989"/>
                  <a:pt x="2155" y="996"/>
                </a:cubicBezTo>
                <a:cubicBezTo>
                  <a:pt x="2155" y="1002"/>
                  <a:pt x="2161" y="1008"/>
                  <a:pt x="2167" y="1008"/>
                </a:cubicBezTo>
                <a:cubicBezTo>
                  <a:pt x="2174" y="1008"/>
                  <a:pt x="2179" y="1002"/>
                  <a:pt x="2179" y="996"/>
                </a:cubicBezTo>
                <a:cubicBezTo>
                  <a:pt x="2179" y="989"/>
                  <a:pt x="2174" y="984"/>
                  <a:pt x="2167" y="984"/>
                </a:cubicBezTo>
                <a:close/>
                <a:moveTo>
                  <a:pt x="2378" y="1014"/>
                </a:moveTo>
                <a:cubicBezTo>
                  <a:pt x="2371" y="1014"/>
                  <a:pt x="2365" y="1020"/>
                  <a:pt x="2365" y="1026"/>
                </a:cubicBezTo>
                <a:cubicBezTo>
                  <a:pt x="2365" y="1033"/>
                  <a:pt x="2371" y="1039"/>
                  <a:pt x="2378" y="1039"/>
                </a:cubicBezTo>
                <a:cubicBezTo>
                  <a:pt x="2384" y="1039"/>
                  <a:pt x="2390" y="1033"/>
                  <a:pt x="2390" y="1026"/>
                </a:cubicBezTo>
                <a:cubicBezTo>
                  <a:pt x="2390" y="1020"/>
                  <a:pt x="2384" y="1014"/>
                  <a:pt x="2378" y="1014"/>
                </a:cubicBezTo>
                <a:close/>
                <a:moveTo>
                  <a:pt x="2378" y="953"/>
                </a:moveTo>
                <a:cubicBezTo>
                  <a:pt x="2371" y="953"/>
                  <a:pt x="2365" y="958"/>
                  <a:pt x="2365" y="965"/>
                </a:cubicBezTo>
                <a:cubicBezTo>
                  <a:pt x="2365" y="972"/>
                  <a:pt x="2371" y="977"/>
                  <a:pt x="2378" y="977"/>
                </a:cubicBezTo>
                <a:cubicBezTo>
                  <a:pt x="2384" y="977"/>
                  <a:pt x="2390" y="972"/>
                  <a:pt x="2390" y="965"/>
                </a:cubicBezTo>
                <a:cubicBezTo>
                  <a:pt x="2390" y="958"/>
                  <a:pt x="2384" y="953"/>
                  <a:pt x="2378" y="953"/>
                </a:cubicBezTo>
                <a:close/>
                <a:moveTo>
                  <a:pt x="2378" y="984"/>
                </a:moveTo>
                <a:cubicBezTo>
                  <a:pt x="2371" y="984"/>
                  <a:pt x="2365" y="989"/>
                  <a:pt x="2365" y="996"/>
                </a:cubicBezTo>
                <a:cubicBezTo>
                  <a:pt x="2365" y="1002"/>
                  <a:pt x="2371" y="1008"/>
                  <a:pt x="2378" y="1008"/>
                </a:cubicBezTo>
                <a:cubicBezTo>
                  <a:pt x="2384" y="1008"/>
                  <a:pt x="2390" y="1002"/>
                  <a:pt x="2390" y="996"/>
                </a:cubicBezTo>
                <a:cubicBezTo>
                  <a:pt x="2390" y="989"/>
                  <a:pt x="2384" y="984"/>
                  <a:pt x="2378" y="984"/>
                </a:cubicBezTo>
                <a:close/>
                <a:moveTo>
                  <a:pt x="2378" y="891"/>
                </a:moveTo>
                <a:cubicBezTo>
                  <a:pt x="2371" y="891"/>
                  <a:pt x="2365" y="897"/>
                  <a:pt x="2365" y="904"/>
                </a:cubicBezTo>
                <a:cubicBezTo>
                  <a:pt x="2365" y="910"/>
                  <a:pt x="2371" y="916"/>
                  <a:pt x="2378" y="916"/>
                </a:cubicBezTo>
                <a:cubicBezTo>
                  <a:pt x="2384" y="916"/>
                  <a:pt x="2390" y="910"/>
                  <a:pt x="2390" y="904"/>
                </a:cubicBezTo>
                <a:cubicBezTo>
                  <a:pt x="2390" y="897"/>
                  <a:pt x="2384" y="891"/>
                  <a:pt x="2378" y="891"/>
                </a:cubicBezTo>
                <a:close/>
                <a:moveTo>
                  <a:pt x="2378" y="922"/>
                </a:moveTo>
                <a:cubicBezTo>
                  <a:pt x="2371" y="922"/>
                  <a:pt x="2365" y="928"/>
                  <a:pt x="2365" y="934"/>
                </a:cubicBezTo>
                <a:cubicBezTo>
                  <a:pt x="2365" y="941"/>
                  <a:pt x="2371" y="946"/>
                  <a:pt x="2378" y="946"/>
                </a:cubicBezTo>
                <a:cubicBezTo>
                  <a:pt x="2384" y="946"/>
                  <a:pt x="2390" y="941"/>
                  <a:pt x="2390" y="934"/>
                </a:cubicBezTo>
                <a:cubicBezTo>
                  <a:pt x="2390" y="928"/>
                  <a:pt x="2384" y="922"/>
                  <a:pt x="2378" y="922"/>
                </a:cubicBezTo>
                <a:close/>
                <a:moveTo>
                  <a:pt x="2307" y="701"/>
                </a:moveTo>
                <a:cubicBezTo>
                  <a:pt x="2314" y="701"/>
                  <a:pt x="2320" y="695"/>
                  <a:pt x="2320" y="688"/>
                </a:cubicBezTo>
                <a:cubicBezTo>
                  <a:pt x="2320" y="682"/>
                  <a:pt x="2314" y="676"/>
                  <a:pt x="2307" y="676"/>
                </a:cubicBezTo>
                <a:cubicBezTo>
                  <a:pt x="2301" y="676"/>
                  <a:pt x="2295" y="682"/>
                  <a:pt x="2295" y="688"/>
                </a:cubicBezTo>
                <a:cubicBezTo>
                  <a:pt x="2295" y="695"/>
                  <a:pt x="2301" y="701"/>
                  <a:pt x="2307" y="701"/>
                </a:cubicBezTo>
                <a:close/>
                <a:moveTo>
                  <a:pt x="2307" y="731"/>
                </a:moveTo>
                <a:cubicBezTo>
                  <a:pt x="2314" y="731"/>
                  <a:pt x="2320" y="726"/>
                  <a:pt x="2320" y="719"/>
                </a:cubicBezTo>
                <a:cubicBezTo>
                  <a:pt x="2320" y="712"/>
                  <a:pt x="2314" y="707"/>
                  <a:pt x="2307" y="707"/>
                </a:cubicBezTo>
                <a:cubicBezTo>
                  <a:pt x="2301" y="707"/>
                  <a:pt x="2295" y="712"/>
                  <a:pt x="2295" y="719"/>
                </a:cubicBezTo>
                <a:cubicBezTo>
                  <a:pt x="2295" y="726"/>
                  <a:pt x="2301" y="731"/>
                  <a:pt x="2307" y="731"/>
                </a:cubicBezTo>
                <a:close/>
                <a:moveTo>
                  <a:pt x="2307" y="799"/>
                </a:moveTo>
                <a:cubicBezTo>
                  <a:pt x="2301" y="799"/>
                  <a:pt x="2295" y="805"/>
                  <a:pt x="2295" y="811"/>
                </a:cubicBezTo>
                <a:cubicBezTo>
                  <a:pt x="2295" y="818"/>
                  <a:pt x="2301" y="823"/>
                  <a:pt x="2307" y="823"/>
                </a:cubicBezTo>
                <a:cubicBezTo>
                  <a:pt x="2314" y="823"/>
                  <a:pt x="2320" y="818"/>
                  <a:pt x="2320" y="811"/>
                </a:cubicBezTo>
                <a:cubicBezTo>
                  <a:pt x="2320" y="805"/>
                  <a:pt x="2314" y="799"/>
                  <a:pt x="2307" y="799"/>
                </a:cubicBezTo>
                <a:close/>
                <a:moveTo>
                  <a:pt x="2307" y="861"/>
                </a:moveTo>
                <a:cubicBezTo>
                  <a:pt x="2301" y="861"/>
                  <a:pt x="2295" y="866"/>
                  <a:pt x="2295" y="873"/>
                </a:cubicBezTo>
                <a:cubicBezTo>
                  <a:pt x="2295" y="880"/>
                  <a:pt x="2301" y="885"/>
                  <a:pt x="2307" y="885"/>
                </a:cubicBezTo>
                <a:cubicBezTo>
                  <a:pt x="2314" y="885"/>
                  <a:pt x="2320" y="880"/>
                  <a:pt x="2320" y="873"/>
                </a:cubicBezTo>
                <a:cubicBezTo>
                  <a:pt x="2320" y="866"/>
                  <a:pt x="2314" y="861"/>
                  <a:pt x="2307" y="861"/>
                </a:cubicBezTo>
                <a:close/>
                <a:moveTo>
                  <a:pt x="2307" y="891"/>
                </a:moveTo>
                <a:cubicBezTo>
                  <a:pt x="2301" y="891"/>
                  <a:pt x="2295" y="897"/>
                  <a:pt x="2295" y="904"/>
                </a:cubicBezTo>
                <a:cubicBezTo>
                  <a:pt x="2295" y="910"/>
                  <a:pt x="2301" y="916"/>
                  <a:pt x="2307" y="916"/>
                </a:cubicBezTo>
                <a:cubicBezTo>
                  <a:pt x="2314" y="916"/>
                  <a:pt x="2320" y="910"/>
                  <a:pt x="2320" y="904"/>
                </a:cubicBezTo>
                <a:cubicBezTo>
                  <a:pt x="2320" y="897"/>
                  <a:pt x="2314" y="891"/>
                  <a:pt x="2307" y="891"/>
                </a:cubicBezTo>
                <a:close/>
                <a:moveTo>
                  <a:pt x="2307" y="1014"/>
                </a:moveTo>
                <a:cubicBezTo>
                  <a:pt x="2301" y="1014"/>
                  <a:pt x="2295" y="1020"/>
                  <a:pt x="2295" y="1026"/>
                </a:cubicBezTo>
                <a:cubicBezTo>
                  <a:pt x="2295" y="1033"/>
                  <a:pt x="2301" y="1039"/>
                  <a:pt x="2307" y="1039"/>
                </a:cubicBezTo>
                <a:cubicBezTo>
                  <a:pt x="2314" y="1039"/>
                  <a:pt x="2320" y="1033"/>
                  <a:pt x="2320" y="1026"/>
                </a:cubicBezTo>
                <a:cubicBezTo>
                  <a:pt x="2320" y="1020"/>
                  <a:pt x="2314" y="1014"/>
                  <a:pt x="2307" y="1014"/>
                </a:cubicBezTo>
                <a:close/>
                <a:moveTo>
                  <a:pt x="2307" y="922"/>
                </a:moveTo>
                <a:cubicBezTo>
                  <a:pt x="2301" y="922"/>
                  <a:pt x="2295" y="928"/>
                  <a:pt x="2295" y="934"/>
                </a:cubicBezTo>
                <a:cubicBezTo>
                  <a:pt x="2295" y="941"/>
                  <a:pt x="2301" y="946"/>
                  <a:pt x="2307" y="946"/>
                </a:cubicBezTo>
                <a:cubicBezTo>
                  <a:pt x="2314" y="946"/>
                  <a:pt x="2320" y="941"/>
                  <a:pt x="2320" y="934"/>
                </a:cubicBezTo>
                <a:cubicBezTo>
                  <a:pt x="2320" y="928"/>
                  <a:pt x="2314" y="922"/>
                  <a:pt x="2307" y="922"/>
                </a:cubicBezTo>
                <a:close/>
                <a:moveTo>
                  <a:pt x="2307" y="953"/>
                </a:moveTo>
                <a:cubicBezTo>
                  <a:pt x="2301" y="953"/>
                  <a:pt x="2295" y="958"/>
                  <a:pt x="2295" y="965"/>
                </a:cubicBezTo>
                <a:cubicBezTo>
                  <a:pt x="2295" y="972"/>
                  <a:pt x="2301" y="977"/>
                  <a:pt x="2307" y="977"/>
                </a:cubicBezTo>
                <a:cubicBezTo>
                  <a:pt x="2314" y="977"/>
                  <a:pt x="2320" y="972"/>
                  <a:pt x="2320" y="965"/>
                </a:cubicBezTo>
                <a:cubicBezTo>
                  <a:pt x="2320" y="958"/>
                  <a:pt x="2314" y="953"/>
                  <a:pt x="2307" y="953"/>
                </a:cubicBezTo>
                <a:close/>
                <a:moveTo>
                  <a:pt x="2307" y="984"/>
                </a:moveTo>
                <a:cubicBezTo>
                  <a:pt x="2301" y="984"/>
                  <a:pt x="2295" y="989"/>
                  <a:pt x="2295" y="996"/>
                </a:cubicBezTo>
                <a:cubicBezTo>
                  <a:pt x="2295" y="1002"/>
                  <a:pt x="2301" y="1008"/>
                  <a:pt x="2307" y="1008"/>
                </a:cubicBezTo>
                <a:cubicBezTo>
                  <a:pt x="2314" y="1008"/>
                  <a:pt x="2320" y="1002"/>
                  <a:pt x="2320" y="996"/>
                </a:cubicBezTo>
                <a:cubicBezTo>
                  <a:pt x="2320" y="989"/>
                  <a:pt x="2314" y="984"/>
                  <a:pt x="2307" y="984"/>
                </a:cubicBezTo>
                <a:close/>
                <a:moveTo>
                  <a:pt x="2342" y="922"/>
                </a:moveTo>
                <a:cubicBezTo>
                  <a:pt x="2336" y="922"/>
                  <a:pt x="2330" y="928"/>
                  <a:pt x="2330" y="934"/>
                </a:cubicBezTo>
                <a:cubicBezTo>
                  <a:pt x="2330" y="941"/>
                  <a:pt x="2336" y="946"/>
                  <a:pt x="2342" y="946"/>
                </a:cubicBezTo>
                <a:cubicBezTo>
                  <a:pt x="2349" y="946"/>
                  <a:pt x="2355" y="941"/>
                  <a:pt x="2355" y="934"/>
                </a:cubicBezTo>
                <a:cubicBezTo>
                  <a:pt x="2355" y="928"/>
                  <a:pt x="2349" y="922"/>
                  <a:pt x="2342" y="922"/>
                </a:cubicBezTo>
                <a:close/>
                <a:moveTo>
                  <a:pt x="2342" y="953"/>
                </a:moveTo>
                <a:cubicBezTo>
                  <a:pt x="2336" y="953"/>
                  <a:pt x="2330" y="958"/>
                  <a:pt x="2330" y="965"/>
                </a:cubicBezTo>
                <a:cubicBezTo>
                  <a:pt x="2330" y="972"/>
                  <a:pt x="2336" y="977"/>
                  <a:pt x="2342" y="977"/>
                </a:cubicBezTo>
                <a:cubicBezTo>
                  <a:pt x="2349" y="977"/>
                  <a:pt x="2355" y="972"/>
                  <a:pt x="2355" y="965"/>
                </a:cubicBezTo>
                <a:cubicBezTo>
                  <a:pt x="2355" y="958"/>
                  <a:pt x="2349" y="953"/>
                  <a:pt x="2342" y="953"/>
                </a:cubicBezTo>
                <a:close/>
                <a:moveTo>
                  <a:pt x="2342" y="1045"/>
                </a:moveTo>
                <a:cubicBezTo>
                  <a:pt x="2336" y="1045"/>
                  <a:pt x="2330" y="1051"/>
                  <a:pt x="2330" y="1057"/>
                </a:cubicBezTo>
                <a:cubicBezTo>
                  <a:pt x="2330" y="1064"/>
                  <a:pt x="2336" y="1069"/>
                  <a:pt x="2342" y="1069"/>
                </a:cubicBezTo>
                <a:cubicBezTo>
                  <a:pt x="2349" y="1069"/>
                  <a:pt x="2355" y="1064"/>
                  <a:pt x="2355" y="1057"/>
                </a:cubicBezTo>
                <a:cubicBezTo>
                  <a:pt x="2355" y="1051"/>
                  <a:pt x="2349" y="1045"/>
                  <a:pt x="2342" y="1045"/>
                </a:cubicBezTo>
                <a:close/>
                <a:moveTo>
                  <a:pt x="2342" y="891"/>
                </a:moveTo>
                <a:cubicBezTo>
                  <a:pt x="2336" y="891"/>
                  <a:pt x="2330" y="897"/>
                  <a:pt x="2330" y="904"/>
                </a:cubicBezTo>
                <a:cubicBezTo>
                  <a:pt x="2330" y="910"/>
                  <a:pt x="2336" y="916"/>
                  <a:pt x="2342" y="916"/>
                </a:cubicBezTo>
                <a:cubicBezTo>
                  <a:pt x="2349" y="916"/>
                  <a:pt x="2355" y="910"/>
                  <a:pt x="2355" y="904"/>
                </a:cubicBezTo>
                <a:cubicBezTo>
                  <a:pt x="2355" y="897"/>
                  <a:pt x="2349" y="891"/>
                  <a:pt x="2342" y="891"/>
                </a:cubicBezTo>
                <a:close/>
                <a:moveTo>
                  <a:pt x="2342" y="984"/>
                </a:moveTo>
                <a:cubicBezTo>
                  <a:pt x="2336" y="984"/>
                  <a:pt x="2330" y="989"/>
                  <a:pt x="2330" y="996"/>
                </a:cubicBezTo>
                <a:cubicBezTo>
                  <a:pt x="2330" y="1002"/>
                  <a:pt x="2336" y="1008"/>
                  <a:pt x="2342" y="1008"/>
                </a:cubicBezTo>
                <a:cubicBezTo>
                  <a:pt x="2349" y="1008"/>
                  <a:pt x="2355" y="1002"/>
                  <a:pt x="2355" y="996"/>
                </a:cubicBezTo>
                <a:cubicBezTo>
                  <a:pt x="2355" y="989"/>
                  <a:pt x="2349" y="984"/>
                  <a:pt x="2342" y="984"/>
                </a:cubicBezTo>
                <a:close/>
                <a:moveTo>
                  <a:pt x="2342" y="861"/>
                </a:moveTo>
                <a:cubicBezTo>
                  <a:pt x="2336" y="861"/>
                  <a:pt x="2330" y="866"/>
                  <a:pt x="2330" y="873"/>
                </a:cubicBezTo>
                <a:cubicBezTo>
                  <a:pt x="2330" y="880"/>
                  <a:pt x="2336" y="885"/>
                  <a:pt x="2342" y="885"/>
                </a:cubicBezTo>
                <a:cubicBezTo>
                  <a:pt x="2349" y="885"/>
                  <a:pt x="2355" y="880"/>
                  <a:pt x="2355" y="873"/>
                </a:cubicBezTo>
                <a:cubicBezTo>
                  <a:pt x="2355" y="866"/>
                  <a:pt x="2349" y="861"/>
                  <a:pt x="2342" y="861"/>
                </a:cubicBezTo>
                <a:close/>
                <a:moveTo>
                  <a:pt x="2342" y="1014"/>
                </a:moveTo>
                <a:cubicBezTo>
                  <a:pt x="2336" y="1014"/>
                  <a:pt x="2330" y="1020"/>
                  <a:pt x="2330" y="1026"/>
                </a:cubicBezTo>
                <a:cubicBezTo>
                  <a:pt x="2330" y="1033"/>
                  <a:pt x="2336" y="1039"/>
                  <a:pt x="2342" y="1039"/>
                </a:cubicBezTo>
                <a:cubicBezTo>
                  <a:pt x="2349" y="1039"/>
                  <a:pt x="2355" y="1033"/>
                  <a:pt x="2355" y="1026"/>
                </a:cubicBezTo>
                <a:cubicBezTo>
                  <a:pt x="2355" y="1020"/>
                  <a:pt x="2349" y="1014"/>
                  <a:pt x="2342" y="1014"/>
                </a:cubicBezTo>
                <a:close/>
                <a:moveTo>
                  <a:pt x="2553" y="615"/>
                </a:moveTo>
                <a:cubicBezTo>
                  <a:pt x="2546" y="615"/>
                  <a:pt x="2541" y="620"/>
                  <a:pt x="2541" y="627"/>
                </a:cubicBezTo>
                <a:cubicBezTo>
                  <a:pt x="2541" y="634"/>
                  <a:pt x="2546" y="639"/>
                  <a:pt x="2553" y="639"/>
                </a:cubicBezTo>
                <a:cubicBezTo>
                  <a:pt x="2559" y="639"/>
                  <a:pt x="2565" y="634"/>
                  <a:pt x="2565" y="627"/>
                </a:cubicBezTo>
                <a:cubicBezTo>
                  <a:pt x="2565" y="620"/>
                  <a:pt x="2559" y="615"/>
                  <a:pt x="2553" y="615"/>
                </a:cubicBezTo>
                <a:close/>
                <a:moveTo>
                  <a:pt x="2658" y="861"/>
                </a:moveTo>
                <a:cubicBezTo>
                  <a:pt x="2651" y="861"/>
                  <a:pt x="2646" y="866"/>
                  <a:pt x="2646" y="873"/>
                </a:cubicBezTo>
                <a:cubicBezTo>
                  <a:pt x="2646" y="880"/>
                  <a:pt x="2651" y="885"/>
                  <a:pt x="2658" y="885"/>
                </a:cubicBezTo>
                <a:cubicBezTo>
                  <a:pt x="2665" y="885"/>
                  <a:pt x="2670" y="880"/>
                  <a:pt x="2670" y="873"/>
                </a:cubicBezTo>
                <a:cubicBezTo>
                  <a:pt x="2670" y="866"/>
                  <a:pt x="2665" y="861"/>
                  <a:pt x="2658" y="861"/>
                </a:cubicBezTo>
                <a:close/>
                <a:moveTo>
                  <a:pt x="2658" y="830"/>
                </a:moveTo>
                <a:cubicBezTo>
                  <a:pt x="2651" y="830"/>
                  <a:pt x="2646" y="835"/>
                  <a:pt x="2646" y="842"/>
                </a:cubicBezTo>
                <a:cubicBezTo>
                  <a:pt x="2646" y="849"/>
                  <a:pt x="2651" y="854"/>
                  <a:pt x="2658" y="854"/>
                </a:cubicBezTo>
                <a:cubicBezTo>
                  <a:pt x="2665" y="854"/>
                  <a:pt x="2670" y="849"/>
                  <a:pt x="2670" y="842"/>
                </a:cubicBezTo>
                <a:cubicBezTo>
                  <a:pt x="2670" y="835"/>
                  <a:pt x="2665" y="830"/>
                  <a:pt x="2658" y="830"/>
                </a:cubicBezTo>
                <a:close/>
                <a:moveTo>
                  <a:pt x="3429" y="584"/>
                </a:moveTo>
                <a:cubicBezTo>
                  <a:pt x="3422" y="584"/>
                  <a:pt x="3417" y="589"/>
                  <a:pt x="3417" y="596"/>
                </a:cubicBezTo>
                <a:cubicBezTo>
                  <a:pt x="3417" y="603"/>
                  <a:pt x="3422" y="608"/>
                  <a:pt x="3429" y="608"/>
                </a:cubicBezTo>
                <a:cubicBezTo>
                  <a:pt x="3435" y="608"/>
                  <a:pt x="3441" y="603"/>
                  <a:pt x="3441" y="596"/>
                </a:cubicBezTo>
                <a:cubicBezTo>
                  <a:pt x="3441" y="589"/>
                  <a:pt x="3435" y="584"/>
                  <a:pt x="3429" y="584"/>
                </a:cubicBezTo>
                <a:close/>
                <a:moveTo>
                  <a:pt x="2903" y="768"/>
                </a:moveTo>
                <a:cubicBezTo>
                  <a:pt x="2896" y="768"/>
                  <a:pt x="2891" y="774"/>
                  <a:pt x="2891" y="781"/>
                </a:cubicBezTo>
                <a:cubicBezTo>
                  <a:pt x="2891" y="787"/>
                  <a:pt x="2896" y="793"/>
                  <a:pt x="2903" y="793"/>
                </a:cubicBezTo>
                <a:cubicBezTo>
                  <a:pt x="2910" y="793"/>
                  <a:pt x="2915" y="787"/>
                  <a:pt x="2915" y="781"/>
                </a:cubicBezTo>
                <a:cubicBezTo>
                  <a:pt x="2915" y="774"/>
                  <a:pt x="2910" y="768"/>
                  <a:pt x="2903" y="768"/>
                </a:cubicBezTo>
                <a:close/>
                <a:moveTo>
                  <a:pt x="2798" y="738"/>
                </a:moveTo>
                <a:cubicBezTo>
                  <a:pt x="2791" y="738"/>
                  <a:pt x="2786" y="743"/>
                  <a:pt x="2786" y="750"/>
                </a:cubicBezTo>
                <a:cubicBezTo>
                  <a:pt x="2786" y="757"/>
                  <a:pt x="2791" y="762"/>
                  <a:pt x="2798" y="762"/>
                </a:cubicBezTo>
                <a:cubicBezTo>
                  <a:pt x="2805" y="762"/>
                  <a:pt x="2810" y="757"/>
                  <a:pt x="2810" y="750"/>
                </a:cubicBezTo>
                <a:cubicBezTo>
                  <a:pt x="2810" y="743"/>
                  <a:pt x="2805" y="738"/>
                  <a:pt x="2798" y="738"/>
                </a:cubicBezTo>
                <a:close/>
                <a:moveTo>
                  <a:pt x="3043" y="768"/>
                </a:moveTo>
                <a:cubicBezTo>
                  <a:pt x="3037" y="768"/>
                  <a:pt x="3031" y="774"/>
                  <a:pt x="3031" y="781"/>
                </a:cubicBezTo>
                <a:cubicBezTo>
                  <a:pt x="3031" y="787"/>
                  <a:pt x="3037" y="793"/>
                  <a:pt x="3043" y="793"/>
                </a:cubicBezTo>
                <a:cubicBezTo>
                  <a:pt x="3050" y="793"/>
                  <a:pt x="3055" y="787"/>
                  <a:pt x="3055" y="781"/>
                </a:cubicBezTo>
                <a:cubicBezTo>
                  <a:pt x="3055" y="774"/>
                  <a:pt x="3050" y="768"/>
                  <a:pt x="3043" y="768"/>
                </a:cubicBezTo>
                <a:close/>
                <a:moveTo>
                  <a:pt x="2938" y="768"/>
                </a:moveTo>
                <a:cubicBezTo>
                  <a:pt x="2931" y="768"/>
                  <a:pt x="2926" y="774"/>
                  <a:pt x="2926" y="781"/>
                </a:cubicBezTo>
                <a:cubicBezTo>
                  <a:pt x="2926" y="787"/>
                  <a:pt x="2931" y="793"/>
                  <a:pt x="2938" y="793"/>
                </a:cubicBezTo>
                <a:cubicBezTo>
                  <a:pt x="2945" y="793"/>
                  <a:pt x="2950" y="787"/>
                  <a:pt x="2950" y="781"/>
                </a:cubicBezTo>
                <a:cubicBezTo>
                  <a:pt x="2950" y="774"/>
                  <a:pt x="2945" y="768"/>
                  <a:pt x="2938" y="768"/>
                </a:cubicBezTo>
                <a:close/>
                <a:moveTo>
                  <a:pt x="3078" y="768"/>
                </a:moveTo>
                <a:cubicBezTo>
                  <a:pt x="3072" y="768"/>
                  <a:pt x="3066" y="774"/>
                  <a:pt x="3066" y="781"/>
                </a:cubicBezTo>
                <a:cubicBezTo>
                  <a:pt x="3066" y="787"/>
                  <a:pt x="3072" y="793"/>
                  <a:pt x="3078" y="793"/>
                </a:cubicBezTo>
                <a:cubicBezTo>
                  <a:pt x="3085" y="793"/>
                  <a:pt x="3091" y="787"/>
                  <a:pt x="3091" y="781"/>
                </a:cubicBezTo>
                <a:cubicBezTo>
                  <a:pt x="3091" y="774"/>
                  <a:pt x="3085" y="768"/>
                  <a:pt x="3078" y="768"/>
                </a:cubicBezTo>
                <a:close/>
                <a:moveTo>
                  <a:pt x="2763" y="707"/>
                </a:moveTo>
                <a:cubicBezTo>
                  <a:pt x="2756" y="707"/>
                  <a:pt x="2751" y="712"/>
                  <a:pt x="2751" y="719"/>
                </a:cubicBezTo>
                <a:cubicBezTo>
                  <a:pt x="2751" y="726"/>
                  <a:pt x="2756" y="731"/>
                  <a:pt x="2763" y="731"/>
                </a:cubicBezTo>
                <a:cubicBezTo>
                  <a:pt x="2770" y="731"/>
                  <a:pt x="2775" y="726"/>
                  <a:pt x="2775" y="719"/>
                </a:cubicBezTo>
                <a:cubicBezTo>
                  <a:pt x="2775" y="712"/>
                  <a:pt x="2770" y="707"/>
                  <a:pt x="2763" y="707"/>
                </a:cubicBezTo>
                <a:close/>
                <a:moveTo>
                  <a:pt x="2763" y="676"/>
                </a:moveTo>
                <a:cubicBezTo>
                  <a:pt x="2756" y="676"/>
                  <a:pt x="2751" y="682"/>
                  <a:pt x="2751" y="688"/>
                </a:cubicBezTo>
                <a:cubicBezTo>
                  <a:pt x="2751" y="695"/>
                  <a:pt x="2756" y="701"/>
                  <a:pt x="2763" y="701"/>
                </a:cubicBezTo>
                <a:cubicBezTo>
                  <a:pt x="2770" y="701"/>
                  <a:pt x="2775" y="695"/>
                  <a:pt x="2775" y="688"/>
                </a:cubicBezTo>
                <a:cubicBezTo>
                  <a:pt x="2775" y="682"/>
                  <a:pt x="2770" y="676"/>
                  <a:pt x="2763" y="676"/>
                </a:cubicBezTo>
                <a:close/>
                <a:moveTo>
                  <a:pt x="2763" y="615"/>
                </a:moveTo>
                <a:cubicBezTo>
                  <a:pt x="2756" y="615"/>
                  <a:pt x="2751" y="620"/>
                  <a:pt x="2751" y="627"/>
                </a:cubicBezTo>
                <a:cubicBezTo>
                  <a:pt x="2751" y="634"/>
                  <a:pt x="2756" y="639"/>
                  <a:pt x="2763" y="639"/>
                </a:cubicBezTo>
                <a:cubicBezTo>
                  <a:pt x="2770" y="639"/>
                  <a:pt x="2775" y="634"/>
                  <a:pt x="2775" y="627"/>
                </a:cubicBezTo>
                <a:cubicBezTo>
                  <a:pt x="2775" y="620"/>
                  <a:pt x="2770" y="615"/>
                  <a:pt x="2763" y="615"/>
                </a:cubicBezTo>
                <a:close/>
                <a:moveTo>
                  <a:pt x="2763" y="645"/>
                </a:moveTo>
                <a:cubicBezTo>
                  <a:pt x="2756" y="645"/>
                  <a:pt x="2751" y="651"/>
                  <a:pt x="2751" y="658"/>
                </a:cubicBezTo>
                <a:cubicBezTo>
                  <a:pt x="2751" y="664"/>
                  <a:pt x="2756" y="670"/>
                  <a:pt x="2763" y="670"/>
                </a:cubicBezTo>
                <a:cubicBezTo>
                  <a:pt x="2770" y="670"/>
                  <a:pt x="2775" y="664"/>
                  <a:pt x="2775" y="658"/>
                </a:cubicBezTo>
                <a:cubicBezTo>
                  <a:pt x="2775" y="651"/>
                  <a:pt x="2770" y="645"/>
                  <a:pt x="2763" y="645"/>
                </a:cubicBezTo>
                <a:close/>
                <a:moveTo>
                  <a:pt x="2763" y="584"/>
                </a:moveTo>
                <a:cubicBezTo>
                  <a:pt x="2756" y="584"/>
                  <a:pt x="2751" y="589"/>
                  <a:pt x="2751" y="596"/>
                </a:cubicBezTo>
                <a:cubicBezTo>
                  <a:pt x="2751" y="603"/>
                  <a:pt x="2756" y="608"/>
                  <a:pt x="2763" y="608"/>
                </a:cubicBezTo>
                <a:cubicBezTo>
                  <a:pt x="2770" y="608"/>
                  <a:pt x="2775" y="603"/>
                  <a:pt x="2775" y="596"/>
                </a:cubicBezTo>
                <a:cubicBezTo>
                  <a:pt x="2775" y="589"/>
                  <a:pt x="2770" y="584"/>
                  <a:pt x="2763" y="584"/>
                </a:cubicBezTo>
                <a:close/>
                <a:moveTo>
                  <a:pt x="2693" y="645"/>
                </a:moveTo>
                <a:cubicBezTo>
                  <a:pt x="2686" y="645"/>
                  <a:pt x="2681" y="651"/>
                  <a:pt x="2681" y="658"/>
                </a:cubicBezTo>
                <a:cubicBezTo>
                  <a:pt x="2681" y="664"/>
                  <a:pt x="2686" y="670"/>
                  <a:pt x="2693" y="670"/>
                </a:cubicBezTo>
                <a:cubicBezTo>
                  <a:pt x="2700" y="670"/>
                  <a:pt x="2705" y="664"/>
                  <a:pt x="2705" y="658"/>
                </a:cubicBezTo>
                <a:cubicBezTo>
                  <a:pt x="2705" y="651"/>
                  <a:pt x="2700" y="645"/>
                  <a:pt x="2693" y="645"/>
                </a:cubicBezTo>
                <a:close/>
                <a:moveTo>
                  <a:pt x="2693" y="615"/>
                </a:moveTo>
                <a:cubicBezTo>
                  <a:pt x="2686" y="615"/>
                  <a:pt x="2681" y="620"/>
                  <a:pt x="2681" y="627"/>
                </a:cubicBezTo>
                <a:cubicBezTo>
                  <a:pt x="2681" y="634"/>
                  <a:pt x="2686" y="639"/>
                  <a:pt x="2693" y="639"/>
                </a:cubicBezTo>
                <a:cubicBezTo>
                  <a:pt x="2700" y="639"/>
                  <a:pt x="2705" y="634"/>
                  <a:pt x="2705" y="627"/>
                </a:cubicBezTo>
                <a:cubicBezTo>
                  <a:pt x="2705" y="620"/>
                  <a:pt x="2700" y="615"/>
                  <a:pt x="2693" y="615"/>
                </a:cubicBezTo>
                <a:close/>
                <a:moveTo>
                  <a:pt x="2728" y="645"/>
                </a:moveTo>
                <a:cubicBezTo>
                  <a:pt x="2721" y="645"/>
                  <a:pt x="2716" y="651"/>
                  <a:pt x="2716" y="658"/>
                </a:cubicBezTo>
                <a:cubicBezTo>
                  <a:pt x="2716" y="664"/>
                  <a:pt x="2721" y="670"/>
                  <a:pt x="2728" y="670"/>
                </a:cubicBezTo>
                <a:cubicBezTo>
                  <a:pt x="2735" y="670"/>
                  <a:pt x="2740" y="664"/>
                  <a:pt x="2740" y="658"/>
                </a:cubicBezTo>
                <a:cubicBezTo>
                  <a:pt x="2740" y="651"/>
                  <a:pt x="2735" y="645"/>
                  <a:pt x="2728" y="645"/>
                </a:cubicBezTo>
                <a:close/>
                <a:moveTo>
                  <a:pt x="2728" y="676"/>
                </a:moveTo>
                <a:cubicBezTo>
                  <a:pt x="2721" y="676"/>
                  <a:pt x="2716" y="682"/>
                  <a:pt x="2716" y="688"/>
                </a:cubicBezTo>
                <a:cubicBezTo>
                  <a:pt x="2716" y="695"/>
                  <a:pt x="2721" y="701"/>
                  <a:pt x="2728" y="701"/>
                </a:cubicBezTo>
                <a:cubicBezTo>
                  <a:pt x="2735" y="701"/>
                  <a:pt x="2740" y="695"/>
                  <a:pt x="2740" y="688"/>
                </a:cubicBezTo>
                <a:cubicBezTo>
                  <a:pt x="2740" y="682"/>
                  <a:pt x="2735" y="676"/>
                  <a:pt x="2728" y="676"/>
                </a:cubicBezTo>
                <a:close/>
                <a:moveTo>
                  <a:pt x="2728" y="707"/>
                </a:moveTo>
                <a:cubicBezTo>
                  <a:pt x="2721" y="707"/>
                  <a:pt x="2716" y="712"/>
                  <a:pt x="2716" y="719"/>
                </a:cubicBezTo>
                <a:cubicBezTo>
                  <a:pt x="2716" y="726"/>
                  <a:pt x="2721" y="731"/>
                  <a:pt x="2728" y="731"/>
                </a:cubicBezTo>
                <a:cubicBezTo>
                  <a:pt x="2735" y="731"/>
                  <a:pt x="2740" y="726"/>
                  <a:pt x="2740" y="719"/>
                </a:cubicBezTo>
                <a:cubicBezTo>
                  <a:pt x="2740" y="712"/>
                  <a:pt x="2735" y="707"/>
                  <a:pt x="2728" y="707"/>
                </a:cubicBezTo>
                <a:close/>
                <a:moveTo>
                  <a:pt x="2728" y="615"/>
                </a:moveTo>
                <a:cubicBezTo>
                  <a:pt x="2721" y="615"/>
                  <a:pt x="2716" y="620"/>
                  <a:pt x="2716" y="627"/>
                </a:cubicBezTo>
                <a:cubicBezTo>
                  <a:pt x="2716" y="634"/>
                  <a:pt x="2721" y="639"/>
                  <a:pt x="2728" y="639"/>
                </a:cubicBezTo>
                <a:cubicBezTo>
                  <a:pt x="2735" y="639"/>
                  <a:pt x="2740" y="634"/>
                  <a:pt x="2740" y="627"/>
                </a:cubicBezTo>
                <a:cubicBezTo>
                  <a:pt x="2740" y="620"/>
                  <a:pt x="2735" y="615"/>
                  <a:pt x="2728" y="615"/>
                </a:cubicBezTo>
                <a:close/>
                <a:moveTo>
                  <a:pt x="2868" y="399"/>
                </a:moveTo>
                <a:cubicBezTo>
                  <a:pt x="2861" y="399"/>
                  <a:pt x="2856" y="405"/>
                  <a:pt x="2856" y="412"/>
                </a:cubicBezTo>
                <a:cubicBezTo>
                  <a:pt x="2856" y="418"/>
                  <a:pt x="2861" y="424"/>
                  <a:pt x="2868" y="424"/>
                </a:cubicBezTo>
                <a:cubicBezTo>
                  <a:pt x="2875" y="424"/>
                  <a:pt x="2880" y="418"/>
                  <a:pt x="2880" y="412"/>
                </a:cubicBezTo>
                <a:cubicBezTo>
                  <a:pt x="2880" y="405"/>
                  <a:pt x="2875" y="399"/>
                  <a:pt x="2868" y="399"/>
                </a:cubicBezTo>
                <a:close/>
                <a:moveTo>
                  <a:pt x="2868" y="338"/>
                </a:moveTo>
                <a:cubicBezTo>
                  <a:pt x="2861" y="338"/>
                  <a:pt x="2856" y="343"/>
                  <a:pt x="2856" y="350"/>
                </a:cubicBezTo>
                <a:cubicBezTo>
                  <a:pt x="2856" y="357"/>
                  <a:pt x="2861" y="362"/>
                  <a:pt x="2868" y="362"/>
                </a:cubicBezTo>
                <a:cubicBezTo>
                  <a:pt x="2875" y="362"/>
                  <a:pt x="2880" y="357"/>
                  <a:pt x="2880" y="350"/>
                </a:cubicBezTo>
                <a:cubicBezTo>
                  <a:pt x="2880" y="343"/>
                  <a:pt x="2875" y="338"/>
                  <a:pt x="2868" y="338"/>
                </a:cubicBezTo>
                <a:close/>
                <a:moveTo>
                  <a:pt x="2868" y="369"/>
                </a:moveTo>
                <a:cubicBezTo>
                  <a:pt x="2861" y="369"/>
                  <a:pt x="2856" y="374"/>
                  <a:pt x="2856" y="381"/>
                </a:cubicBezTo>
                <a:cubicBezTo>
                  <a:pt x="2856" y="388"/>
                  <a:pt x="2861" y="393"/>
                  <a:pt x="2868" y="393"/>
                </a:cubicBezTo>
                <a:cubicBezTo>
                  <a:pt x="2875" y="393"/>
                  <a:pt x="2880" y="388"/>
                  <a:pt x="2880" y="381"/>
                </a:cubicBezTo>
                <a:cubicBezTo>
                  <a:pt x="2880" y="374"/>
                  <a:pt x="2875" y="369"/>
                  <a:pt x="2868" y="369"/>
                </a:cubicBezTo>
                <a:close/>
                <a:moveTo>
                  <a:pt x="2868" y="492"/>
                </a:moveTo>
                <a:cubicBezTo>
                  <a:pt x="2861" y="492"/>
                  <a:pt x="2856" y="497"/>
                  <a:pt x="2856" y="504"/>
                </a:cubicBezTo>
                <a:cubicBezTo>
                  <a:pt x="2856" y="511"/>
                  <a:pt x="2861" y="516"/>
                  <a:pt x="2868" y="516"/>
                </a:cubicBezTo>
                <a:cubicBezTo>
                  <a:pt x="2875" y="516"/>
                  <a:pt x="2880" y="511"/>
                  <a:pt x="2880" y="504"/>
                </a:cubicBezTo>
                <a:cubicBezTo>
                  <a:pt x="2880" y="497"/>
                  <a:pt x="2875" y="492"/>
                  <a:pt x="2868" y="492"/>
                </a:cubicBezTo>
                <a:close/>
                <a:moveTo>
                  <a:pt x="2868" y="276"/>
                </a:moveTo>
                <a:cubicBezTo>
                  <a:pt x="2861" y="276"/>
                  <a:pt x="2856" y="282"/>
                  <a:pt x="2856" y="289"/>
                </a:cubicBezTo>
                <a:cubicBezTo>
                  <a:pt x="2856" y="295"/>
                  <a:pt x="2861" y="301"/>
                  <a:pt x="2868" y="301"/>
                </a:cubicBezTo>
                <a:cubicBezTo>
                  <a:pt x="2875" y="301"/>
                  <a:pt x="2880" y="295"/>
                  <a:pt x="2880" y="289"/>
                </a:cubicBezTo>
                <a:cubicBezTo>
                  <a:pt x="2880" y="282"/>
                  <a:pt x="2875" y="276"/>
                  <a:pt x="2868" y="276"/>
                </a:cubicBezTo>
                <a:close/>
                <a:moveTo>
                  <a:pt x="2868" y="246"/>
                </a:moveTo>
                <a:cubicBezTo>
                  <a:pt x="2861" y="246"/>
                  <a:pt x="2856" y="251"/>
                  <a:pt x="2856" y="258"/>
                </a:cubicBezTo>
                <a:cubicBezTo>
                  <a:pt x="2856" y="265"/>
                  <a:pt x="2861" y="270"/>
                  <a:pt x="2868" y="270"/>
                </a:cubicBezTo>
                <a:cubicBezTo>
                  <a:pt x="2875" y="270"/>
                  <a:pt x="2880" y="265"/>
                  <a:pt x="2880" y="258"/>
                </a:cubicBezTo>
                <a:cubicBezTo>
                  <a:pt x="2880" y="251"/>
                  <a:pt x="2875" y="246"/>
                  <a:pt x="2868" y="246"/>
                </a:cubicBezTo>
                <a:close/>
                <a:moveTo>
                  <a:pt x="2868" y="461"/>
                </a:moveTo>
                <a:cubicBezTo>
                  <a:pt x="2861" y="461"/>
                  <a:pt x="2856" y="466"/>
                  <a:pt x="2856" y="473"/>
                </a:cubicBezTo>
                <a:cubicBezTo>
                  <a:pt x="2856" y="480"/>
                  <a:pt x="2861" y="485"/>
                  <a:pt x="2868" y="485"/>
                </a:cubicBezTo>
                <a:cubicBezTo>
                  <a:pt x="2875" y="485"/>
                  <a:pt x="2880" y="480"/>
                  <a:pt x="2880" y="473"/>
                </a:cubicBezTo>
                <a:cubicBezTo>
                  <a:pt x="2880" y="466"/>
                  <a:pt x="2875" y="461"/>
                  <a:pt x="2868" y="461"/>
                </a:cubicBezTo>
                <a:close/>
                <a:moveTo>
                  <a:pt x="2868" y="522"/>
                </a:moveTo>
                <a:cubicBezTo>
                  <a:pt x="2861" y="522"/>
                  <a:pt x="2856" y="528"/>
                  <a:pt x="2856" y="535"/>
                </a:cubicBezTo>
                <a:cubicBezTo>
                  <a:pt x="2856" y="541"/>
                  <a:pt x="2861" y="547"/>
                  <a:pt x="2868" y="547"/>
                </a:cubicBezTo>
                <a:cubicBezTo>
                  <a:pt x="2875" y="547"/>
                  <a:pt x="2880" y="541"/>
                  <a:pt x="2880" y="535"/>
                </a:cubicBezTo>
                <a:cubicBezTo>
                  <a:pt x="2880" y="528"/>
                  <a:pt x="2875" y="522"/>
                  <a:pt x="2868" y="522"/>
                </a:cubicBezTo>
                <a:close/>
                <a:moveTo>
                  <a:pt x="2868" y="553"/>
                </a:moveTo>
                <a:cubicBezTo>
                  <a:pt x="2861" y="553"/>
                  <a:pt x="2856" y="559"/>
                  <a:pt x="2856" y="565"/>
                </a:cubicBezTo>
                <a:cubicBezTo>
                  <a:pt x="2856" y="572"/>
                  <a:pt x="2861" y="578"/>
                  <a:pt x="2868" y="578"/>
                </a:cubicBezTo>
                <a:cubicBezTo>
                  <a:pt x="2875" y="578"/>
                  <a:pt x="2880" y="572"/>
                  <a:pt x="2880" y="565"/>
                </a:cubicBezTo>
                <a:cubicBezTo>
                  <a:pt x="2880" y="559"/>
                  <a:pt x="2875" y="553"/>
                  <a:pt x="2868" y="553"/>
                </a:cubicBezTo>
                <a:close/>
                <a:moveTo>
                  <a:pt x="2868" y="584"/>
                </a:moveTo>
                <a:cubicBezTo>
                  <a:pt x="2861" y="584"/>
                  <a:pt x="2856" y="589"/>
                  <a:pt x="2856" y="596"/>
                </a:cubicBezTo>
                <a:cubicBezTo>
                  <a:pt x="2856" y="603"/>
                  <a:pt x="2861" y="608"/>
                  <a:pt x="2868" y="608"/>
                </a:cubicBezTo>
                <a:cubicBezTo>
                  <a:pt x="2875" y="608"/>
                  <a:pt x="2880" y="603"/>
                  <a:pt x="2880" y="596"/>
                </a:cubicBezTo>
                <a:cubicBezTo>
                  <a:pt x="2880" y="589"/>
                  <a:pt x="2875" y="584"/>
                  <a:pt x="2868" y="584"/>
                </a:cubicBezTo>
                <a:close/>
                <a:moveTo>
                  <a:pt x="2903" y="276"/>
                </a:moveTo>
                <a:cubicBezTo>
                  <a:pt x="2896" y="276"/>
                  <a:pt x="2891" y="282"/>
                  <a:pt x="2891" y="289"/>
                </a:cubicBezTo>
                <a:cubicBezTo>
                  <a:pt x="2891" y="295"/>
                  <a:pt x="2896" y="301"/>
                  <a:pt x="2903" y="301"/>
                </a:cubicBezTo>
                <a:cubicBezTo>
                  <a:pt x="2910" y="301"/>
                  <a:pt x="2915" y="295"/>
                  <a:pt x="2915" y="289"/>
                </a:cubicBezTo>
                <a:cubicBezTo>
                  <a:pt x="2915" y="282"/>
                  <a:pt x="2910" y="276"/>
                  <a:pt x="2903" y="276"/>
                </a:cubicBezTo>
                <a:close/>
                <a:moveTo>
                  <a:pt x="2903" y="369"/>
                </a:moveTo>
                <a:cubicBezTo>
                  <a:pt x="2896" y="369"/>
                  <a:pt x="2891" y="374"/>
                  <a:pt x="2891" y="381"/>
                </a:cubicBezTo>
                <a:cubicBezTo>
                  <a:pt x="2891" y="388"/>
                  <a:pt x="2896" y="393"/>
                  <a:pt x="2903" y="393"/>
                </a:cubicBezTo>
                <a:cubicBezTo>
                  <a:pt x="2910" y="393"/>
                  <a:pt x="2915" y="388"/>
                  <a:pt x="2915" y="381"/>
                </a:cubicBezTo>
                <a:cubicBezTo>
                  <a:pt x="2915" y="374"/>
                  <a:pt x="2910" y="369"/>
                  <a:pt x="2903" y="369"/>
                </a:cubicBezTo>
                <a:close/>
                <a:moveTo>
                  <a:pt x="2903" y="430"/>
                </a:moveTo>
                <a:cubicBezTo>
                  <a:pt x="2896" y="430"/>
                  <a:pt x="2891" y="436"/>
                  <a:pt x="2891" y="442"/>
                </a:cubicBezTo>
                <a:cubicBezTo>
                  <a:pt x="2891" y="449"/>
                  <a:pt x="2896" y="455"/>
                  <a:pt x="2903" y="455"/>
                </a:cubicBezTo>
                <a:cubicBezTo>
                  <a:pt x="2910" y="455"/>
                  <a:pt x="2915" y="449"/>
                  <a:pt x="2915" y="442"/>
                </a:cubicBezTo>
                <a:cubicBezTo>
                  <a:pt x="2915" y="436"/>
                  <a:pt x="2910" y="430"/>
                  <a:pt x="2903" y="430"/>
                </a:cubicBezTo>
                <a:close/>
                <a:moveTo>
                  <a:pt x="2903" y="461"/>
                </a:moveTo>
                <a:cubicBezTo>
                  <a:pt x="2896" y="461"/>
                  <a:pt x="2891" y="466"/>
                  <a:pt x="2891" y="473"/>
                </a:cubicBezTo>
                <a:cubicBezTo>
                  <a:pt x="2891" y="480"/>
                  <a:pt x="2896" y="485"/>
                  <a:pt x="2903" y="485"/>
                </a:cubicBezTo>
                <a:cubicBezTo>
                  <a:pt x="2910" y="485"/>
                  <a:pt x="2915" y="480"/>
                  <a:pt x="2915" y="473"/>
                </a:cubicBezTo>
                <a:cubicBezTo>
                  <a:pt x="2915" y="466"/>
                  <a:pt x="2910" y="461"/>
                  <a:pt x="2903" y="461"/>
                </a:cubicBezTo>
                <a:close/>
                <a:moveTo>
                  <a:pt x="2903" y="492"/>
                </a:moveTo>
                <a:cubicBezTo>
                  <a:pt x="2896" y="492"/>
                  <a:pt x="2891" y="497"/>
                  <a:pt x="2891" y="504"/>
                </a:cubicBezTo>
                <a:cubicBezTo>
                  <a:pt x="2891" y="511"/>
                  <a:pt x="2896" y="516"/>
                  <a:pt x="2903" y="516"/>
                </a:cubicBezTo>
                <a:cubicBezTo>
                  <a:pt x="2910" y="516"/>
                  <a:pt x="2915" y="511"/>
                  <a:pt x="2915" y="504"/>
                </a:cubicBezTo>
                <a:cubicBezTo>
                  <a:pt x="2915" y="497"/>
                  <a:pt x="2910" y="492"/>
                  <a:pt x="2903" y="492"/>
                </a:cubicBezTo>
                <a:close/>
                <a:moveTo>
                  <a:pt x="2903" y="215"/>
                </a:moveTo>
                <a:cubicBezTo>
                  <a:pt x="2896" y="215"/>
                  <a:pt x="2891" y="220"/>
                  <a:pt x="2891" y="227"/>
                </a:cubicBezTo>
                <a:cubicBezTo>
                  <a:pt x="2891" y="234"/>
                  <a:pt x="2896" y="239"/>
                  <a:pt x="2903" y="239"/>
                </a:cubicBezTo>
                <a:cubicBezTo>
                  <a:pt x="2910" y="239"/>
                  <a:pt x="2915" y="234"/>
                  <a:pt x="2915" y="227"/>
                </a:cubicBezTo>
                <a:cubicBezTo>
                  <a:pt x="2915" y="220"/>
                  <a:pt x="2910" y="215"/>
                  <a:pt x="2903" y="215"/>
                </a:cubicBezTo>
                <a:close/>
                <a:moveTo>
                  <a:pt x="2903" y="246"/>
                </a:moveTo>
                <a:cubicBezTo>
                  <a:pt x="2896" y="246"/>
                  <a:pt x="2891" y="251"/>
                  <a:pt x="2891" y="258"/>
                </a:cubicBezTo>
                <a:cubicBezTo>
                  <a:pt x="2891" y="265"/>
                  <a:pt x="2896" y="270"/>
                  <a:pt x="2903" y="270"/>
                </a:cubicBezTo>
                <a:cubicBezTo>
                  <a:pt x="2910" y="270"/>
                  <a:pt x="2915" y="265"/>
                  <a:pt x="2915" y="258"/>
                </a:cubicBezTo>
                <a:cubicBezTo>
                  <a:pt x="2915" y="251"/>
                  <a:pt x="2910" y="246"/>
                  <a:pt x="2903" y="246"/>
                </a:cubicBezTo>
                <a:close/>
                <a:moveTo>
                  <a:pt x="2903" y="522"/>
                </a:moveTo>
                <a:cubicBezTo>
                  <a:pt x="2896" y="522"/>
                  <a:pt x="2891" y="528"/>
                  <a:pt x="2891" y="535"/>
                </a:cubicBezTo>
                <a:cubicBezTo>
                  <a:pt x="2891" y="541"/>
                  <a:pt x="2896" y="547"/>
                  <a:pt x="2903" y="547"/>
                </a:cubicBezTo>
                <a:cubicBezTo>
                  <a:pt x="2910" y="547"/>
                  <a:pt x="2915" y="541"/>
                  <a:pt x="2915" y="535"/>
                </a:cubicBezTo>
                <a:cubicBezTo>
                  <a:pt x="2915" y="528"/>
                  <a:pt x="2910" y="522"/>
                  <a:pt x="2903" y="522"/>
                </a:cubicBezTo>
                <a:close/>
                <a:moveTo>
                  <a:pt x="2903" y="338"/>
                </a:moveTo>
                <a:cubicBezTo>
                  <a:pt x="2896" y="338"/>
                  <a:pt x="2891" y="343"/>
                  <a:pt x="2891" y="350"/>
                </a:cubicBezTo>
                <a:cubicBezTo>
                  <a:pt x="2891" y="357"/>
                  <a:pt x="2896" y="362"/>
                  <a:pt x="2903" y="362"/>
                </a:cubicBezTo>
                <a:cubicBezTo>
                  <a:pt x="2910" y="362"/>
                  <a:pt x="2915" y="357"/>
                  <a:pt x="2915" y="350"/>
                </a:cubicBezTo>
                <a:cubicBezTo>
                  <a:pt x="2915" y="343"/>
                  <a:pt x="2910" y="338"/>
                  <a:pt x="2903" y="338"/>
                </a:cubicBezTo>
                <a:close/>
                <a:moveTo>
                  <a:pt x="2903" y="399"/>
                </a:moveTo>
                <a:cubicBezTo>
                  <a:pt x="2896" y="399"/>
                  <a:pt x="2891" y="405"/>
                  <a:pt x="2891" y="412"/>
                </a:cubicBezTo>
                <a:cubicBezTo>
                  <a:pt x="2891" y="418"/>
                  <a:pt x="2896" y="424"/>
                  <a:pt x="2903" y="424"/>
                </a:cubicBezTo>
                <a:cubicBezTo>
                  <a:pt x="2910" y="424"/>
                  <a:pt x="2915" y="418"/>
                  <a:pt x="2915" y="412"/>
                </a:cubicBezTo>
                <a:cubicBezTo>
                  <a:pt x="2915" y="405"/>
                  <a:pt x="2910" y="399"/>
                  <a:pt x="2903" y="399"/>
                </a:cubicBezTo>
                <a:close/>
                <a:moveTo>
                  <a:pt x="2903" y="553"/>
                </a:moveTo>
                <a:cubicBezTo>
                  <a:pt x="2896" y="553"/>
                  <a:pt x="2891" y="559"/>
                  <a:pt x="2891" y="565"/>
                </a:cubicBezTo>
                <a:cubicBezTo>
                  <a:pt x="2891" y="572"/>
                  <a:pt x="2896" y="578"/>
                  <a:pt x="2903" y="578"/>
                </a:cubicBezTo>
                <a:cubicBezTo>
                  <a:pt x="2910" y="578"/>
                  <a:pt x="2915" y="572"/>
                  <a:pt x="2915" y="565"/>
                </a:cubicBezTo>
                <a:cubicBezTo>
                  <a:pt x="2915" y="559"/>
                  <a:pt x="2910" y="553"/>
                  <a:pt x="2903" y="553"/>
                </a:cubicBezTo>
                <a:close/>
                <a:moveTo>
                  <a:pt x="2903" y="738"/>
                </a:moveTo>
                <a:cubicBezTo>
                  <a:pt x="2896" y="738"/>
                  <a:pt x="2891" y="743"/>
                  <a:pt x="2891" y="750"/>
                </a:cubicBezTo>
                <a:cubicBezTo>
                  <a:pt x="2891" y="757"/>
                  <a:pt x="2896" y="762"/>
                  <a:pt x="2903" y="762"/>
                </a:cubicBezTo>
                <a:cubicBezTo>
                  <a:pt x="2910" y="762"/>
                  <a:pt x="2915" y="757"/>
                  <a:pt x="2915" y="750"/>
                </a:cubicBezTo>
                <a:cubicBezTo>
                  <a:pt x="2915" y="743"/>
                  <a:pt x="2910" y="738"/>
                  <a:pt x="2903" y="738"/>
                </a:cubicBezTo>
                <a:close/>
                <a:moveTo>
                  <a:pt x="2903" y="615"/>
                </a:moveTo>
                <a:cubicBezTo>
                  <a:pt x="2896" y="615"/>
                  <a:pt x="2891" y="620"/>
                  <a:pt x="2891" y="627"/>
                </a:cubicBezTo>
                <a:cubicBezTo>
                  <a:pt x="2891" y="634"/>
                  <a:pt x="2896" y="639"/>
                  <a:pt x="2903" y="639"/>
                </a:cubicBezTo>
                <a:cubicBezTo>
                  <a:pt x="2910" y="639"/>
                  <a:pt x="2915" y="634"/>
                  <a:pt x="2915" y="627"/>
                </a:cubicBezTo>
                <a:cubicBezTo>
                  <a:pt x="2915" y="620"/>
                  <a:pt x="2910" y="615"/>
                  <a:pt x="2903" y="615"/>
                </a:cubicBezTo>
                <a:close/>
                <a:moveTo>
                  <a:pt x="2903" y="584"/>
                </a:moveTo>
                <a:cubicBezTo>
                  <a:pt x="2896" y="584"/>
                  <a:pt x="2891" y="589"/>
                  <a:pt x="2891" y="596"/>
                </a:cubicBezTo>
                <a:cubicBezTo>
                  <a:pt x="2891" y="603"/>
                  <a:pt x="2896" y="608"/>
                  <a:pt x="2903" y="608"/>
                </a:cubicBezTo>
                <a:cubicBezTo>
                  <a:pt x="2910" y="608"/>
                  <a:pt x="2915" y="603"/>
                  <a:pt x="2915" y="596"/>
                </a:cubicBezTo>
                <a:cubicBezTo>
                  <a:pt x="2915" y="589"/>
                  <a:pt x="2910" y="584"/>
                  <a:pt x="2903" y="584"/>
                </a:cubicBezTo>
                <a:close/>
                <a:moveTo>
                  <a:pt x="2903" y="707"/>
                </a:moveTo>
                <a:cubicBezTo>
                  <a:pt x="2896" y="707"/>
                  <a:pt x="2891" y="712"/>
                  <a:pt x="2891" y="719"/>
                </a:cubicBezTo>
                <a:cubicBezTo>
                  <a:pt x="2891" y="726"/>
                  <a:pt x="2896" y="731"/>
                  <a:pt x="2903" y="731"/>
                </a:cubicBezTo>
                <a:cubicBezTo>
                  <a:pt x="2910" y="731"/>
                  <a:pt x="2915" y="726"/>
                  <a:pt x="2915" y="719"/>
                </a:cubicBezTo>
                <a:cubicBezTo>
                  <a:pt x="2915" y="712"/>
                  <a:pt x="2910" y="707"/>
                  <a:pt x="2903" y="707"/>
                </a:cubicBezTo>
                <a:close/>
                <a:moveTo>
                  <a:pt x="2868" y="430"/>
                </a:moveTo>
                <a:cubicBezTo>
                  <a:pt x="2861" y="430"/>
                  <a:pt x="2856" y="436"/>
                  <a:pt x="2856" y="442"/>
                </a:cubicBezTo>
                <a:cubicBezTo>
                  <a:pt x="2856" y="449"/>
                  <a:pt x="2861" y="455"/>
                  <a:pt x="2868" y="455"/>
                </a:cubicBezTo>
                <a:cubicBezTo>
                  <a:pt x="2875" y="455"/>
                  <a:pt x="2880" y="449"/>
                  <a:pt x="2880" y="442"/>
                </a:cubicBezTo>
                <a:cubicBezTo>
                  <a:pt x="2880" y="436"/>
                  <a:pt x="2875" y="430"/>
                  <a:pt x="2868" y="430"/>
                </a:cubicBezTo>
                <a:close/>
                <a:moveTo>
                  <a:pt x="2798" y="615"/>
                </a:moveTo>
                <a:cubicBezTo>
                  <a:pt x="2791" y="615"/>
                  <a:pt x="2786" y="620"/>
                  <a:pt x="2786" y="627"/>
                </a:cubicBezTo>
                <a:cubicBezTo>
                  <a:pt x="2786" y="634"/>
                  <a:pt x="2791" y="639"/>
                  <a:pt x="2798" y="639"/>
                </a:cubicBezTo>
                <a:cubicBezTo>
                  <a:pt x="2805" y="639"/>
                  <a:pt x="2810" y="634"/>
                  <a:pt x="2810" y="627"/>
                </a:cubicBezTo>
                <a:cubicBezTo>
                  <a:pt x="2810" y="620"/>
                  <a:pt x="2805" y="615"/>
                  <a:pt x="2798" y="615"/>
                </a:cubicBezTo>
                <a:close/>
                <a:moveTo>
                  <a:pt x="2798" y="584"/>
                </a:moveTo>
                <a:cubicBezTo>
                  <a:pt x="2791" y="584"/>
                  <a:pt x="2786" y="589"/>
                  <a:pt x="2786" y="596"/>
                </a:cubicBezTo>
                <a:cubicBezTo>
                  <a:pt x="2786" y="603"/>
                  <a:pt x="2791" y="608"/>
                  <a:pt x="2798" y="608"/>
                </a:cubicBezTo>
                <a:cubicBezTo>
                  <a:pt x="2805" y="608"/>
                  <a:pt x="2810" y="603"/>
                  <a:pt x="2810" y="596"/>
                </a:cubicBezTo>
                <a:cubicBezTo>
                  <a:pt x="2810" y="589"/>
                  <a:pt x="2805" y="584"/>
                  <a:pt x="2798" y="584"/>
                </a:cubicBezTo>
                <a:close/>
                <a:moveTo>
                  <a:pt x="2833" y="584"/>
                </a:moveTo>
                <a:cubicBezTo>
                  <a:pt x="2826" y="584"/>
                  <a:pt x="2821" y="589"/>
                  <a:pt x="2821" y="596"/>
                </a:cubicBezTo>
                <a:cubicBezTo>
                  <a:pt x="2821" y="603"/>
                  <a:pt x="2826" y="608"/>
                  <a:pt x="2833" y="608"/>
                </a:cubicBezTo>
                <a:cubicBezTo>
                  <a:pt x="2840" y="608"/>
                  <a:pt x="2845" y="603"/>
                  <a:pt x="2845" y="596"/>
                </a:cubicBezTo>
                <a:cubicBezTo>
                  <a:pt x="2845" y="589"/>
                  <a:pt x="2840" y="584"/>
                  <a:pt x="2833" y="584"/>
                </a:cubicBezTo>
                <a:close/>
                <a:moveTo>
                  <a:pt x="2833" y="615"/>
                </a:moveTo>
                <a:cubicBezTo>
                  <a:pt x="2826" y="615"/>
                  <a:pt x="2821" y="620"/>
                  <a:pt x="2821" y="627"/>
                </a:cubicBezTo>
                <a:cubicBezTo>
                  <a:pt x="2821" y="634"/>
                  <a:pt x="2826" y="639"/>
                  <a:pt x="2833" y="639"/>
                </a:cubicBezTo>
                <a:cubicBezTo>
                  <a:pt x="2840" y="639"/>
                  <a:pt x="2845" y="634"/>
                  <a:pt x="2845" y="627"/>
                </a:cubicBezTo>
                <a:cubicBezTo>
                  <a:pt x="2845" y="620"/>
                  <a:pt x="2840" y="615"/>
                  <a:pt x="2833" y="615"/>
                </a:cubicBezTo>
                <a:close/>
                <a:moveTo>
                  <a:pt x="2833" y="553"/>
                </a:moveTo>
                <a:cubicBezTo>
                  <a:pt x="2826" y="553"/>
                  <a:pt x="2821" y="559"/>
                  <a:pt x="2821" y="565"/>
                </a:cubicBezTo>
                <a:cubicBezTo>
                  <a:pt x="2821" y="572"/>
                  <a:pt x="2826" y="578"/>
                  <a:pt x="2833" y="578"/>
                </a:cubicBezTo>
                <a:cubicBezTo>
                  <a:pt x="2840" y="578"/>
                  <a:pt x="2845" y="572"/>
                  <a:pt x="2845" y="565"/>
                </a:cubicBezTo>
                <a:cubicBezTo>
                  <a:pt x="2845" y="559"/>
                  <a:pt x="2840" y="553"/>
                  <a:pt x="2833" y="553"/>
                </a:cubicBezTo>
                <a:close/>
                <a:moveTo>
                  <a:pt x="4480" y="332"/>
                </a:moveTo>
                <a:cubicBezTo>
                  <a:pt x="4487" y="332"/>
                  <a:pt x="4492" y="326"/>
                  <a:pt x="4492" y="319"/>
                </a:cubicBezTo>
                <a:cubicBezTo>
                  <a:pt x="4492" y="313"/>
                  <a:pt x="4487" y="307"/>
                  <a:pt x="4480" y="307"/>
                </a:cubicBezTo>
                <a:cubicBezTo>
                  <a:pt x="4473" y="307"/>
                  <a:pt x="4468" y="313"/>
                  <a:pt x="4468" y="319"/>
                </a:cubicBezTo>
                <a:cubicBezTo>
                  <a:pt x="4468" y="326"/>
                  <a:pt x="4473" y="332"/>
                  <a:pt x="4480" y="332"/>
                </a:cubicBezTo>
                <a:close/>
                <a:moveTo>
                  <a:pt x="3604" y="522"/>
                </a:moveTo>
                <a:cubicBezTo>
                  <a:pt x="3597" y="522"/>
                  <a:pt x="3592" y="528"/>
                  <a:pt x="3592" y="535"/>
                </a:cubicBezTo>
                <a:cubicBezTo>
                  <a:pt x="3592" y="541"/>
                  <a:pt x="3597" y="547"/>
                  <a:pt x="3604" y="547"/>
                </a:cubicBezTo>
                <a:cubicBezTo>
                  <a:pt x="3611" y="547"/>
                  <a:pt x="3616" y="541"/>
                  <a:pt x="3616" y="535"/>
                </a:cubicBezTo>
                <a:cubicBezTo>
                  <a:pt x="3616" y="528"/>
                  <a:pt x="3611" y="522"/>
                  <a:pt x="3604" y="522"/>
                </a:cubicBezTo>
                <a:close/>
                <a:moveTo>
                  <a:pt x="3604" y="338"/>
                </a:moveTo>
                <a:cubicBezTo>
                  <a:pt x="3597" y="338"/>
                  <a:pt x="3592" y="343"/>
                  <a:pt x="3592" y="350"/>
                </a:cubicBezTo>
                <a:cubicBezTo>
                  <a:pt x="3592" y="357"/>
                  <a:pt x="3597" y="362"/>
                  <a:pt x="3604" y="362"/>
                </a:cubicBezTo>
                <a:cubicBezTo>
                  <a:pt x="3611" y="362"/>
                  <a:pt x="3616" y="357"/>
                  <a:pt x="3616" y="350"/>
                </a:cubicBezTo>
                <a:cubicBezTo>
                  <a:pt x="3616" y="343"/>
                  <a:pt x="3611" y="338"/>
                  <a:pt x="3604" y="338"/>
                </a:cubicBezTo>
                <a:close/>
                <a:moveTo>
                  <a:pt x="3604" y="553"/>
                </a:moveTo>
                <a:cubicBezTo>
                  <a:pt x="3597" y="553"/>
                  <a:pt x="3592" y="559"/>
                  <a:pt x="3592" y="565"/>
                </a:cubicBezTo>
                <a:cubicBezTo>
                  <a:pt x="3592" y="572"/>
                  <a:pt x="3597" y="578"/>
                  <a:pt x="3604" y="578"/>
                </a:cubicBezTo>
                <a:cubicBezTo>
                  <a:pt x="3611" y="578"/>
                  <a:pt x="3616" y="572"/>
                  <a:pt x="3616" y="565"/>
                </a:cubicBezTo>
                <a:cubicBezTo>
                  <a:pt x="3616" y="559"/>
                  <a:pt x="3611" y="553"/>
                  <a:pt x="3604" y="553"/>
                </a:cubicBezTo>
                <a:close/>
                <a:moveTo>
                  <a:pt x="3604" y="615"/>
                </a:moveTo>
                <a:cubicBezTo>
                  <a:pt x="3597" y="615"/>
                  <a:pt x="3592" y="620"/>
                  <a:pt x="3592" y="627"/>
                </a:cubicBezTo>
                <a:cubicBezTo>
                  <a:pt x="3592" y="634"/>
                  <a:pt x="3597" y="639"/>
                  <a:pt x="3604" y="639"/>
                </a:cubicBezTo>
                <a:cubicBezTo>
                  <a:pt x="3611" y="639"/>
                  <a:pt x="3616" y="634"/>
                  <a:pt x="3616" y="627"/>
                </a:cubicBezTo>
                <a:cubicBezTo>
                  <a:pt x="3616" y="620"/>
                  <a:pt x="3611" y="615"/>
                  <a:pt x="3604" y="615"/>
                </a:cubicBezTo>
                <a:close/>
                <a:moveTo>
                  <a:pt x="3604" y="584"/>
                </a:moveTo>
                <a:cubicBezTo>
                  <a:pt x="3597" y="584"/>
                  <a:pt x="3592" y="589"/>
                  <a:pt x="3592" y="596"/>
                </a:cubicBezTo>
                <a:cubicBezTo>
                  <a:pt x="3592" y="603"/>
                  <a:pt x="3597" y="608"/>
                  <a:pt x="3604" y="608"/>
                </a:cubicBezTo>
                <a:cubicBezTo>
                  <a:pt x="3611" y="608"/>
                  <a:pt x="3616" y="603"/>
                  <a:pt x="3616" y="596"/>
                </a:cubicBezTo>
                <a:cubicBezTo>
                  <a:pt x="3616" y="589"/>
                  <a:pt x="3611" y="584"/>
                  <a:pt x="3604" y="584"/>
                </a:cubicBezTo>
                <a:close/>
                <a:moveTo>
                  <a:pt x="3604" y="369"/>
                </a:moveTo>
                <a:cubicBezTo>
                  <a:pt x="3597" y="369"/>
                  <a:pt x="3592" y="374"/>
                  <a:pt x="3592" y="381"/>
                </a:cubicBezTo>
                <a:cubicBezTo>
                  <a:pt x="3592" y="388"/>
                  <a:pt x="3597" y="393"/>
                  <a:pt x="3604" y="393"/>
                </a:cubicBezTo>
                <a:cubicBezTo>
                  <a:pt x="3611" y="393"/>
                  <a:pt x="3616" y="388"/>
                  <a:pt x="3616" y="381"/>
                </a:cubicBezTo>
                <a:cubicBezTo>
                  <a:pt x="3616" y="374"/>
                  <a:pt x="3611" y="369"/>
                  <a:pt x="3604" y="369"/>
                </a:cubicBezTo>
                <a:close/>
                <a:moveTo>
                  <a:pt x="3604" y="399"/>
                </a:moveTo>
                <a:cubicBezTo>
                  <a:pt x="3597" y="399"/>
                  <a:pt x="3592" y="405"/>
                  <a:pt x="3592" y="412"/>
                </a:cubicBezTo>
                <a:cubicBezTo>
                  <a:pt x="3592" y="418"/>
                  <a:pt x="3597" y="424"/>
                  <a:pt x="3604" y="424"/>
                </a:cubicBezTo>
                <a:cubicBezTo>
                  <a:pt x="3611" y="424"/>
                  <a:pt x="3616" y="418"/>
                  <a:pt x="3616" y="412"/>
                </a:cubicBezTo>
                <a:cubicBezTo>
                  <a:pt x="3616" y="405"/>
                  <a:pt x="3611" y="399"/>
                  <a:pt x="3604" y="399"/>
                </a:cubicBezTo>
                <a:close/>
                <a:moveTo>
                  <a:pt x="3604" y="645"/>
                </a:moveTo>
                <a:cubicBezTo>
                  <a:pt x="3597" y="645"/>
                  <a:pt x="3592" y="651"/>
                  <a:pt x="3592" y="658"/>
                </a:cubicBezTo>
                <a:cubicBezTo>
                  <a:pt x="3592" y="664"/>
                  <a:pt x="3597" y="670"/>
                  <a:pt x="3604" y="670"/>
                </a:cubicBezTo>
                <a:cubicBezTo>
                  <a:pt x="3611" y="670"/>
                  <a:pt x="3616" y="664"/>
                  <a:pt x="3616" y="658"/>
                </a:cubicBezTo>
                <a:cubicBezTo>
                  <a:pt x="3616" y="651"/>
                  <a:pt x="3611" y="645"/>
                  <a:pt x="3604" y="645"/>
                </a:cubicBezTo>
                <a:close/>
                <a:moveTo>
                  <a:pt x="3604" y="461"/>
                </a:moveTo>
                <a:cubicBezTo>
                  <a:pt x="3597" y="461"/>
                  <a:pt x="3592" y="466"/>
                  <a:pt x="3592" y="473"/>
                </a:cubicBezTo>
                <a:cubicBezTo>
                  <a:pt x="3592" y="480"/>
                  <a:pt x="3597" y="485"/>
                  <a:pt x="3604" y="485"/>
                </a:cubicBezTo>
                <a:cubicBezTo>
                  <a:pt x="3611" y="485"/>
                  <a:pt x="3616" y="480"/>
                  <a:pt x="3616" y="473"/>
                </a:cubicBezTo>
                <a:cubicBezTo>
                  <a:pt x="3616" y="466"/>
                  <a:pt x="3611" y="461"/>
                  <a:pt x="3604" y="461"/>
                </a:cubicBezTo>
                <a:close/>
                <a:moveTo>
                  <a:pt x="3604" y="430"/>
                </a:moveTo>
                <a:cubicBezTo>
                  <a:pt x="3597" y="430"/>
                  <a:pt x="3592" y="436"/>
                  <a:pt x="3592" y="442"/>
                </a:cubicBezTo>
                <a:cubicBezTo>
                  <a:pt x="3592" y="449"/>
                  <a:pt x="3597" y="455"/>
                  <a:pt x="3604" y="455"/>
                </a:cubicBezTo>
                <a:cubicBezTo>
                  <a:pt x="3611" y="455"/>
                  <a:pt x="3616" y="449"/>
                  <a:pt x="3616" y="442"/>
                </a:cubicBezTo>
                <a:cubicBezTo>
                  <a:pt x="3616" y="436"/>
                  <a:pt x="3611" y="430"/>
                  <a:pt x="3604" y="430"/>
                </a:cubicBezTo>
                <a:close/>
                <a:moveTo>
                  <a:pt x="3604" y="492"/>
                </a:moveTo>
                <a:cubicBezTo>
                  <a:pt x="3597" y="492"/>
                  <a:pt x="3592" y="497"/>
                  <a:pt x="3592" y="504"/>
                </a:cubicBezTo>
                <a:cubicBezTo>
                  <a:pt x="3592" y="511"/>
                  <a:pt x="3597" y="516"/>
                  <a:pt x="3604" y="516"/>
                </a:cubicBezTo>
                <a:cubicBezTo>
                  <a:pt x="3611" y="516"/>
                  <a:pt x="3616" y="511"/>
                  <a:pt x="3616" y="504"/>
                </a:cubicBezTo>
                <a:cubicBezTo>
                  <a:pt x="3616" y="497"/>
                  <a:pt x="3611" y="492"/>
                  <a:pt x="3604" y="492"/>
                </a:cubicBezTo>
                <a:close/>
                <a:moveTo>
                  <a:pt x="3604" y="307"/>
                </a:moveTo>
                <a:cubicBezTo>
                  <a:pt x="3597" y="307"/>
                  <a:pt x="3592" y="313"/>
                  <a:pt x="3592" y="319"/>
                </a:cubicBezTo>
                <a:cubicBezTo>
                  <a:pt x="3592" y="326"/>
                  <a:pt x="3597" y="332"/>
                  <a:pt x="3604" y="332"/>
                </a:cubicBezTo>
                <a:cubicBezTo>
                  <a:pt x="3611" y="332"/>
                  <a:pt x="3616" y="326"/>
                  <a:pt x="3616" y="319"/>
                </a:cubicBezTo>
                <a:cubicBezTo>
                  <a:pt x="3616" y="313"/>
                  <a:pt x="3611" y="307"/>
                  <a:pt x="3604" y="307"/>
                </a:cubicBezTo>
                <a:close/>
                <a:moveTo>
                  <a:pt x="3604" y="246"/>
                </a:moveTo>
                <a:cubicBezTo>
                  <a:pt x="3597" y="246"/>
                  <a:pt x="3592" y="251"/>
                  <a:pt x="3592" y="258"/>
                </a:cubicBezTo>
                <a:cubicBezTo>
                  <a:pt x="3592" y="265"/>
                  <a:pt x="3597" y="270"/>
                  <a:pt x="3604" y="270"/>
                </a:cubicBezTo>
                <a:cubicBezTo>
                  <a:pt x="3611" y="270"/>
                  <a:pt x="3616" y="265"/>
                  <a:pt x="3616" y="258"/>
                </a:cubicBezTo>
                <a:cubicBezTo>
                  <a:pt x="3616" y="251"/>
                  <a:pt x="3611" y="246"/>
                  <a:pt x="3604" y="246"/>
                </a:cubicBezTo>
                <a:close/>
                <a:moveTo>
                  <a:pt x="3604" y="276"/>
                </a:moveTo>
                <a:cubicBezTo>
                  <a:pt x="3597" y="276"/>
                  <a:pt x="3592" y="282"/>
                  <a:pt x="3592" y="289"/>
                </a:cubicBezTo>
                <a:cubicBezTo>
                  <a:pt x="3592" y="295"/>
                  <a:pt x="3597" y="301"/>
                  <a:pt x="3604" y="301"/>
                </a:cubicBezTo>
                <a:cubicBezTo>
                  <a:pt x="3611" y="301"/>
                  <a:pt x="3616" y="295"/>
                  <a:pt x="3616" y="289"/>
                </a:cubicBezTo>
                <a:cubicBezTo>
                  <a:pt x="3616" y="282"/>
                  <a:pt x="3611" y="276"/>
                  <a:pt x="3604" y="276"/>
                </a:cubicBezTo>
                <a:close/>
                <a:moveTo>
                  <a:pt x="3604" y="184"/>
                </a:moveTo>
                <a:cubicBezTo>
                  <a:pt x="3597" y="184"/>
                  <a:pt x="3592" y="190"/>
                  <a:pt x="3592" y="196"/>
                </a:cubicBezTo>
                <a:cubicBezTo>
                  <a:pt x="3592" y="203"/>
                  <a:pt x="3597" y="209"/>
                  <a:pt x="3604" y="209"/>
                </a:cubicBezTo>
                <a:cubicBezTo>
                  <a:pt x="3611" y="209"/>
                  <a:pt x="3616" y="203"/>
                  <a:pt x="3616" y="196"/>
                </a:cubicBezTo>
                <a:cubicBezTo>
                  <a:pt x="3616" y="190"/>
                  <a:pt x="3611" y="184"/>
                  <a:pt x="3604" y="184"/>
                </a:cubicBezTo>
                <a:close/>
                <a:moveTo>
                  <a:pt x="3604" y="215"/>
                </a:moveTo>
                <a:cubicBezTo>
                  <a:pt x="3597" y="215"/>
                  <a:pt x="3592" y="220"/>
                  <a:pt x="3592" y="227"/>
                </a:cubicBezTo>
                <a:cubicBezTo>
                  <a:pt x="3592" y="234"/>
                  <a:pt x="3597" y="239"/>
                  <a:pt x="3604" y="239"/>
                </a:cubicBezTo>
                <a:cubicBezTo>
                  <a:pt x="3611" y="239"/>
                  <a:pt x="3616" y="234"/>
                  <a:pt x="3616" y="227"/>
                </a:cubicBezTo>
                <a:cubicBezTo>
                  <a:pt x="3616" y="220"/>
                  <a:pt x="3611" y="215"/>
                  <a:pt x="3604" y="215"/>
                </a:cubicBezTo>
                <a:close/>
                <a:moveTo>
                  <a:pt x="3534" y="338"/>
                </a:moveTo>
                <a:cubicBezTo>
                  <a:pt x="3527" y="338"/>
                  <a:pt x="3522" y="343"/>
                  <a:pt x="3522" y="350"/>
                </a:cubicBezTo>
                <a:cubicBezTo>
                  <a:pt x="3522" y="357"/>
                  <a:pt x="3527" y="362"/>
                  <a:pt x="3534" y="362"/>
                </a:cubicBezTo>
                <a:cubicBezTo>
                  <a:pt x="3541" y="362"/>
                  <a:pt x="3546" y="357"/>
                  <a:pt x="3546" y="350"/>
                </a:cubicBezTo>
                <a:cubicBezTo>
                  <a:pt x="3546" y="343"/>
                  <a:pt x="3541" y="338"/>
                  <a:pt x="3534" y="338"/>
                </a:cubicBezTo>
                <a:close/>
                <a:moveTo>
                  <a:pt x="3534" y="276"/>
                </a:moveTo>
                <a:cubicBezTo>
                  <a:pt x="3527" y="276"/>
                  <a:pt x="3522" y="282"/>
                  <a:pt x="3522" y="289"/>
                </a:cubicBezTo>
                <a:cubicBezTo>
                  <a:pt x="3522" y="295"/>
                  <a:pt x="3527" y="301"/>
                  <a:pt x="3534" y="301"/>
                </a:cubicBezTo>
                <a:cubicBezTo>
                  <a:pt x="3541" y="301"/>
                  <a:pt x="3546" y="295"/>
                  <a:pt x="3546" y="289"/>
                </a:cubicBezTo>
                <a:cubicBezTo>
                  <a:pt x="3546" y="282"/>
                  <a:pt x="3541" y="276"/>
                  <a:pt x="3534" y="276"/>
                </a:cubicBezTo>
                <a:close/>
                <a:moveTo>
                  <a:pt x="3534" y="246"/>
                </a:moveTo>
                <a:cubicBezTo>
                  <a:pt x="3527" y="246"/>
                  <a:pt x="3522" y="251"/>
                  <a:pt x="3522" y="258"/>
                </a:cubicBezTo>
                <a:cubicBezTo>
                  <a:pt x="3522" y="265"/>
                  <a:pt x="3527" y="270"/>
                  <a:pt x="3534" y="270"/>
                </a:cubicBezTo>
                <a:cubicBezTo>
                  <a:pt x="3541" y="270"/>
                  <a:pt x="3546" y="265"/>
                  <a:pt x="3546" y="258"/>
                </a:cubicBezTo>
                <a:cubicBezTo>
                  <a:pt x="3546" y="251"/>
                  <a:pt x="3541" y="246"/>
                  <a:pt x="3534" y="246"/>
                </a:cubicBezTo>
                <a:close/>
                <a:moveTo>
                  <a:pt x="3534" y="307"/>
                </a:moveTo>
                <a:cubicBezTo>
                  <a:pt x="3527" y="307"/>
                  <a:pt x="3522" y="313"/>
                  <a:pt x="3522" y="319"/>
                </a:cubicBezTo>
                <a:cubicBezTo>
                  <a:pt x="3522" y="326"/>
                  <a:pt x="3527" y="332"/>
                  <a:pt x="3534" y="332"/>
                </a:cubicBezTo>
                <a:cubicBezTo>
                  <a:pt x="3541" y="332"/>
                  <a:pt x="3546" y="326"/>
                  <a:pt x="3546" y="319"/>
                </a:cubicBezTo>
                <a:cubicBezTo>
                  <a:pt x="3546" y="313"/>
                  <a:pt x="3541" y="307"/>
                  <a:pt x="3534" y="307"/>
                </a:cubicBezTo>
                <a:close/>
                <a:moveTo>
                  <a:pt x="3534" y="215"/>
                </a:moveTo>
                <a:cubicBezTo>
                  <a:pt x="3527" y="215"/>
                  <a:pt x="3522" y="220"/>
                  <a:pt x="3522" y="227"/>
                </a:cubicBezTo>
                <a:cubicBezTo>
                  <a:pt x="3522" y="234"/>
                  <a:pt x="3527" y="239"/>
                  <a:pt x="3534" y="239"/>
                </a:cubicBezTo>
                <a:cubicBezTo>
                  <a:pt x="3541" y="239"/>
                  <a:pt x="3546" y="234"/>
                  <a:pt x="3546" y="227"/>
                </a:cubicBezTo>
                <a:cubicBezTo>
                  <a:pt x="3546" y="220"/>
                  <a:pt x="3541" y="215"/>
                  <a:pt x="3534" y="215"/>
                </a:cubicBezTo>
                <a:close/>
                <a:moveTo>
                  <a:pt x="3534" y="184"/>
                </a:moveTo>
                <a:cubicBezTo>
                  <a:pt x="3527" y="184"/>
                  <a:pt x="3522" y="190"/>
                  <a:pt x="3522" y="196"/>
                </a:cubicBezTo>
                <a:cubicBezTo>
                  <a:pt x="3522" y="203"/>
                  <a:pt x="3527" y="209"/>
                  <a:pt x="3534" y="209"/>
                </a:cubicBezTo>
                <a:cubicBezTo>
                  <a:pt x="3541" y="209"/>
                  <a:pt x="3546" y="203"/>
                  <a:pt x="3546" y="196"/>
                </a:cubicBezTo>
                <a:cubicBezTo>
                  <a:pt x="3546" y="190"/>
                  <a:pt x="3541" y="184"/>
                  <a:pt x="3534" y="184"/>
                </a:cubicBezTo>
                <a:close/>
                <a:moveTo>
                  <a:pt x="3569" y="307"/>
                </a:moveTo>
                <a:cubicBezTo>
                  <a:pt x="3562" y="307"/>
                  <a:pt x="3557" y="313"/>
                  <a:pt x="3557" y="319"/>
                </a:cubicBezTo>
                <a:cubicBezTo>
                  <a:pt x="3557" y="326"/>
                  <a:pt x="3562" y="332"/>
                  <a:pt x="3569" y="332"/>
                </a:cubicBezTo>
                <a:cubicBezTo>
                  <a:pt x="3576" y="332"/>
                  <a:pt x="3581" y="326"/>
                  <a:pt x="3581" y="319"/>
                </a:cubicBezTo>
                <a:cubicBezTo>
                  <a:pt x="3581" y="313"/>
                  <a:pt x="3576" y="307"/>
                  <a:pt x="3569" y="307"/>
                </a:cubicBezTo>
                <a:close/>
                <a:moveTo>
                  <a:pt x="3569" y="369"/>
                </a:moveTo>
                <a:cubicBezTo>
                  <a:pt x="3562" y="369"/>
                  <a:pt x="3557" y="374"/>
                  <a:pt x="3557" y="381"/>
                </a:cubicBezTo>
                <a:cubicBezTo>
                  <a:pt x="3557" y="388"/>
                  <a:pt x="3562" y="393"/>
                  <a:pt x="3569" y="393"/>
                </a:cubicBezTo>
                <a:cubicBezTo>
                  <a:pt x="3576" y="393"/>
                  <a:pt x="3581" y="388"/>
                  <a:pt x="3581" y="381"/>
                </a:cubicBezTo>
                <a:cubicBezTo>
                  <a:pt x="3581" y="374"/>
                  <a:pt x="3576" y="369"/>
                  <a:pt x="3569" y="369"/>
                </a:cubicBezTo>
                <a:close/>
                <a:moveTo>
                  <a:pt x="3569" y="276"/>
                </a:moveTo>
                <a:cubicBezTo>
                  <a:pt x="3562" y="276"/>
                  <a:pt x="3557" y="282"/>
                  <a:pt x="3557" y="289"/>
                </a:cubicBezTo>
                <a:cubicBezTo>
                  <a:pt x="3557" y="295"/>
                  <a:pt x="3562" y="301"/>
                  <a:pt x="3569" y="301"/>
                </a:cubicBezTo>
                <a:cubicBezTo>
                  <a:pt x="3576" y="301"/>
                  <a:pt x="3581" y="295"/>
                  <a:pt x="3581" y="289"/>
                </a:cubicBezTo>
                <a:cubicBezTo>
                  <a:pt x="3581" y="282"/>
                  <a:pt x="3576" y="276"/>
                  <a:pt x="3569" y="276"/>
                </a:cubicBezTo>
                <a:close/>
                <a:moveTo>
                  <a:pt x="3569" y="246"/>
                </a:moveTo>
                <a:cubicBezTo>
                  <a:pt x="3562" y="246"/>
                  <a:pt x="3557" y="251"/>
                  <a:pt x="3557" y="258"/>
                </a:cubicBezTo>
                <a:cubicBezTo>
                  <a:pt x="3557" y="265"/>
                  <a:pt x="3562" y="270"/>
                  <a:pt x="3569" y="270"/>
                </a:cubicBezTo>
                <a:cubicBezTo>
                  <a:pt x="3576" y="270"/>
                  <a:pt x="3581" y="265"/>
                  <a:pt x="3581" y="258"/>
                </a:cubicBezTo>
                <a:cubicBezTo>
                  <a:pt x="3581" y="251"/>
                  <a:pt x="3576" y="246"/>
                  <a:pt x="3569" y="246"/>
                </a:cubicBezTo>
                <a:close/>
                <a:moveTo>
                  <a:pt x="3569" y="338"/>
                </a:moveTo>
                <a:cubicBezTo>
                  <a:pt x="3562" y="338"/>
                  <a:pt x="3557" y="343"/>
                  <a:pt x="3557" y="350"/>
                </a:cubicBezTo>
                <a:cubicBezTo>
                  <a:pt x="3557" y="357"/>
                  <a:pt x="3562" y="362"/>
                  <a:pt x="3569" y="362"/>
                </a:cubicBezTo>
                <a:cubicBezTo>
                  <a:pt x="3576" y="362"/>
                  <a:pt x="3581" y="357"/>
                  <a:pt x="3581" y="350"/>
                </a:cubicBezTo>
                <a:cubicBezTo>
                  <a:pt x="3581" y="343"/>
                  <a:pt x="3576" y="338"/>
                  <a:pt x="3569" y="338"/>
                </a:cubicBezTo>
                <a:close/>
                <a:moveTo>
                  <a:pt x="3569" y="215"/>
                </a:moveTo>
                <a:cubicBezTo>
                  <a:pt x="3562" y="215"/>
                  <a:pt x="3557" y="220"/>
                  <a:pt x="3557" y="227"/>
                </a:cubicBezTo>
                <a:cubicBezTo>
                  <a:pt x="3557" y="234"/>
                  <a:pt x="3562" y="239"/>
                  <a:pt x="3569" y="239"/>
                </a:cubicBezTo>
                <a:cubicBezTo>
                  <a:pt x="3576" y="239"/>
                  <a:pt x="3581" y="234"/>
                  <a:pt x="3581" y="227"/>
                </a:cubicBezTo>
                <a:cubicBezTo>
                  <a:pt x="3581" y="220"/>
                  <a:pt x="3576" y="215"/>
                  <a:pt x="3569" y="215"/>
                </a:cubicBezTo>
                <a:close/>
                <a:moveTo>
                  <a:pt x="3569" y="184"/>
                </a:moveTo>
                <a:cubicBezTo>
                  <a:pt x="3562" y="184"/>
                  <a:pt x="3557" y="190"/>
                  <a:pt x="3557" y="196"/>
                </a:cubicBezTo>
                <a:cubicBezTo>
                  <a:pt x="3557" y="203"/>
                  <a:pt x="3562" y="209"/>
                  <a:pt x="3569" y="209"/>
                </a:cubicBezTo>
                <a:cubicBezTo>
                  <a:pt x="3576" y="209"/>
                  <a:pt x="3581" y="203"/>
                  <a:pt x="3581" y="196"/>
                </a:cubicBezTo>
                <a:cubicBezTo>
                  <a:pt x="3581" y="190"/>
                  <a:pt x="3576" y="184"/>
                  <a:pt x="3569" y="184"/>
                </a:cubicBezTo>
                <a:close/>
                <a:moveTo>
                  <a:pt x="3569" y="584"/>
                </a:moveTo>
                <a:cubicBezTo>
                  <a:pt x="3562" y="584"/>
                  <a:pt x="3557" y="589"/>
                  <a:pt x="3557" y="596"/>
                </a:cubicBezTo>
                <a:cubicBezTo>
                  <a:pt x="3557" y="603"/>
                  <a:pt x="3562" y="608"/>
                  <a:pt x="3569" y="608"/>
                </a:cubicBezTo>
                <a:cubicBezTo>
                  <a:pt x="3576" y="608"/>
                  <a:pt x="3581" y="603"/>
                  <a:pt x="3581" y="596"/>
                </a:cubicBezTo>
                <a:cubicBezTo>
                  <a:pt x="3581" y="589"/>
                  <a:pt x="3576" y="584"/>
                  <a:pt x="3569" y="584"/>
                </a:cubicBezTo>
                <a:close/>
                <a:moveTo>
                  <a:pt x="3569" y="553"/>
                </a:moveTo>
                <a:cubicBezTo>
                  <a:pt x="3562" y="553"/>
                  <a:pt x="3557" y="559"/>
                  <a:pt x="3557" y="565"/>
                </a:cubicBezTo>
                <a:cubicBezTo>
                  <a:pt x="3557" y="572"/>
                  <a:pt x="3562" y="578"/>
                  <a:pt x="3569" y="578"/>
                </a:cubicBezTo>
                <a:cubicBezTo>
                  <a:pt x="3576" y="578"/>
                  <a:pt x="3581" y="572"/>
                  <a:pt x="3581" y="565"/>
                </a:cubicBezTo>
                <a:cubicBezTo>
                  <a:pt x="3581" y="559"/>
                  <a:pt x="3576" y="553"/>
                  <a:pt x="3569" y="553"/>
                </a:cubicBezTo>
                <a:close/>
                <a:moveTo>
                  <a:pt x="3569" y="615"/>
                </a:moveTo>
                <a:cubicBezTo>
                  <a:pt x="3562" y="615"/>
                  <a:pt x="3557" y="620"/>
                  <a:pt x="3557" y="627"/>
                </a:cubicBezTo>
                <a:cubicBezTo>
                  <a:pt x="3557" y="634"/>
                  <a:pt x="3562" y="639"/>
                  <a:pt x="3569" y="639"/>
                </a:cubicBezTo>
                <a:cubicBezTo>
                  <a:pt x="3576" y="639"/>
                  <a:pt x="3581" y="634"/>
                  <a:pt x="3581" y="627"/>
                </a:cubicBezTo>
                <a:cubicBezTo>
                  <a:pt x="3581" y="620"/>
                  <a:pt x="3576" y="615"/>
                  <a:pt x="3569" y="615"/>
                </a:cubicBezTo>
                <a:close/>
                <a:moveTo>
                  <a:pt x="3569" y="645"/>
                </a:moveTo>
                <a:cubicBezTo>
                  <a:pt x="3562" y="645"/>
                  <a:pt x="3557" y="651"/>
                  <a:pt x="3557" y="658"/>
                </a:cubicBezTo>
                <a:cubicBezTo>
                  <a:pt x="3557" y="664"/>
                  <a:pt x="3562" y="670"/>
                  <a:pt x="3569" y="670"/>
                </a:cubicBezTo>
                <a:cubicBezTo>
                  <a:pt x="3576" y="670"/>
                  <a:pt x="3581" y="664"/>
                  <a:pt x="3581" y="658"/>
                </a:cubicBezTo>
                <a:cubicBezTo>
                  <a:pt x="3581" y="651"/>
                  <a:pt x="3576" y="645"/>
                  <a:pt x="3569" y="645"/>
                </a:cubicBezTo>
                <a:close/>
                <a:moveTo>
                  <a:pt x="3569" y="430"/>
                </a:moveTo>
                <a:cubicBezTo>
                  <a:pt x="3562" y="430"/>
                  <a:pt x="3557" y="436"/>
                  <a:pt x="3557" y="442"/>
                </a:cubicBezTo>
                <a:cubicBezTo>
                  <a:pt x="3557" y="449"/>
                  <a:pt x="3562" y="455"/>
                  <a:pt x="3569" y="455"/>
                </a:cubicBezTo>
                <a:cubicBezTo>
                  <a:pt x="3576" y="455"/>
                  <a:pt x="3581" y="449"/>
                  <a:pt x="3581" y="442"/>
                </a:cubicBezTo>
                <a:cubicBezTo>
                  <a:pt x="3581" y="436"/>
                  <a:pt x="3576" y="430"/>
                  <a:pt x="3569" y="430"/>
                </a:cubicBezTo>
                <a:close/>
                <a:moveTo>
                  <a:pt x="3569" y="399"/>
                </a:moveTo>
                <a:cubicBezTo>
                  <a:pt x="3562" y="399"/>
                  <a:pt x="3557" y="405"/>
                  <a:pt x="3557" y="412"/>
                </a:cubicBezTo>
                <a:cubicBezTo>
                  <a:pt x="3557" y="418"/>
                  <a:pt x="3562" y="424"/>
                  <a:pt x="3569" y="424"/>
                </a:cubicBezTo>
                <a:cubicBezTo>
                  <a:pt x="3576" y="424"/>
                  <a:pt x="3581" y="418"/>
                  <a:pt x="3581" y="412"/>
                </a:cubicBezTo>
                <a:cubicBezTo>
                  <a:pt x="3581" y="405"/>
                  <a:pt x="3576" y="399"/>
                  <a:pt x="3569" y="399"/>
                </a:cubicBezTo>
                <a:close/>
                <a:moveTo>
                  <a:pt x="3569" y="461"/>
                </a:moveTo>
                <a:cubicBezTo>
                  <a:pt x="3562" y="461"/>
                  <a:pt x="3557" y="466"/>
                  <a:pt x="3557" y="473"/>
                </a:cubicBezTo>
                <a:cubicBezTo>
                  <a:pt x="3557" y="480"/>
                  <a:pt x="3562" y="485"/>
                  <a:pt x="3569" y="485"/>
                </a:cubicBezTo>
                <a:cubicBezTo>
                  <a:pt x="3576" y="485"/>
                  <a:pt x="3581" y="480"/>
                  <a:pt x="3581" y="473"/>
                </a:cubicBezTo>
                <a:cubicBezTo>
                  <a:pt x="3581" y="466"/>
                  <a:pt x="3576" y="461"/>
                  <a:pt x="3569" y="461"/>
                </a:cubicBezTo>
                <a:close/>
                <a:moveTo>
                  <a:pt x="3569" y="522"/>
                </a:moveTo>
                <a:cubicBezTo>
                  <a:pt x="3562" y="522"/>
                  <a:pt x="3557" y="528"/>
                  <a:pt x="3557" y="535"/>
                </a:cubicBezTo>
                <a:cubicBezTo>
                  <a:pt x="3557" y="541"/>
                  <a:pt x="3562" y="547"/>
                  <a:pt x="3569" y="547"/>
                </a:cubicBezTo>
                <a:cubicBezTo>
                  <a:pt x="3576" y="547"/>
                  <a:pt x="3581" y="541"/>
                  <a:pt x="3581" y="535"/>
                </a:cubicBezTo>
                <a:cubicBezTo>
                  <a:pt x="3581" y="528"/>
                  <a:pt x="3576" y="522"/>
                  <a:pt x="3569" y="522"/>
                </a:cubicBezTo>
                <a:close/>
                <a:moveTo>
                  <a:pt x="3569" y="492"/>
                </a:moveTo>
                <a:cubicBezTo>
                  <a:pt x="3562" y="492"/>
                  <a:pt x="3557" y="497"/>
                  <a:pt x="3557" y="504"/>
                </a:cubicBezTo>
                <a:cubicBezTo>
                  <a:pt x="3557" y="511"/>
                  <a:pt x="3562" y="516"/>
                  <a:pt x="3569" y="516"/>
                </a:cubicBezTo>
                <a:cubicBezTo>
                  <a:pt x="3576" y="516"/>
                  <a:pt x="3581" y="511"/>
                  <a:pt x="3581" y="504"/>
                </a:cubicBezTo>
                <a:cubicBezTo>
                  <a:pt x="3581" y="497"/>
                  <a:pt x="3576" y="492"/>
                  <a:pt x="3569" y="492"/>
                </a:cubicBezTo>
                <a:close/>
                <a:moveTo>
                  <a:pt x="3674" y="399"/>
                </a:moveTo>
                <a:cubicBezTo>
                  <a:pt x="3667" y="399"/>
                  <a:pt x="3662" y="405"/>
                  <a:pt x="3662" y="412"/>
                </a:cubicBezTo>
                <a:cubicBezTo>
                  <a:pt x="3662" y="418"/>
                  <a:pt x="3667" y="424"/>
                  <a:pt x="3674" y="424"/>
                </a:cubicBezTo>
                <a:cubicBezTo>
                  <a:pt x="3681" y="424"/>
                  <a:pt x="3686" y="418"/>
                  <a:pt x="3686" y="412"/>
                </a:cubicBezTo>
                <a:cubicBezTo>
                  <a:pt x="3686" y="405"/>
                  <a:pt x="3681" y="399"/>
                  <a:pt x="3674" y="399"/>
                </a:cubicBezTo>
                <a:close/>
                <a:moveTo>
                  <a:pt x="3674" y="430"/>
                </a:moveTo>
                <a:cubicBezTo>
                  <a:pt x="3667" y="430"/>
                  <a:pt x="3662" y="436"/>
                  <a:pt x="3662" y="442"/>
                </a:cubicBezTo>
                <a:cubicBezTo>
                  <a:pt x="3662" y="449"/>
                  <a:pt x="3667" y="455"/>
                  <a:pt x="3674" y="455"/>
                </a:cubicBezTo>
                <a:cubicBezTo>
                  <a:pt x="3681" y="455"/>
                  <a:pt x="3686" y="449"/>
                  <a:pt x="3686" y="442"/>
                </a:cubicBezTo>
                <a:cubicBezTo>
                  <a:pt x="3686" y="436"/>
                  <a:pt x="3681" y="430"/>
                  <a:pt x="3674" y="430"/>
                </a:cubicBezTo>
                <a:close/>
                <a:moveTo>
                  <a:pt x="3674" y="369"/>
                </a:moveTo>
                <a:cubicBezTo>
                  <a:pt x="3667" y="369"/>
                  <a:pt x="3662" y="374"/>
                  <a:pt x="3662" y="381"/>
                </a:cubicBezTo>
                <a:cubicBezTo>
                  <a:pt x="3662" y="388"/>
                  <a:pt x="3667" y="393"/>
                  <a:pt x="3674" y="393"/>
                </a:cubicBezTo>
                <a:cubicBezTo>
                  <a:pt x="3681" y="393"/>
                  <a:pt x="3686" y="388"/>
                  <a:pt x="3686" y="381"/>
                </a:cubicBezTo>
                <a:cubicBezTo>
                  <a:pt x="3686" y="374"/>
                  <a:pt x="3681" y="369"/>
                  <a:pt x="3674" y="369"/>
                </a:cubicBezTo>
                <a:close/>
                <a:moveTo>
                  <a:pt x="3674" y="461"/>
                </a:moveTo>
                <a:cubicBezTo>
                  <a:pt x="3667" y="461"/>
                  <a:pt x="3662" y="466"/>
                  <a:pt x="3662" y="473"/>
                </a:cubicBezTo>
                <a:cubicBezTo>
                  <a:pt x="3662" y="480"/>
                  <a:pt x="3667" y="485"/>
                  <a:pt x="3674" y="485"/>
                </a:cubicBezTo>
                <a:cubicBezTo>
                  <a:pt x="3681" y="485"/>
                  <a:pt x="3686" y="480"/>
                  <a:pt x="3686" y="473"/>
                </a:cubicBezTo>
                <a:cubicBezTo>
                  <a:pt x="3686" y="466"/>
                  <a:pt x="3681" y="461"/>
                  <a:pt x="3674" y="461"/>
                </a:cubicBezTo>
                <a:close/>
                <a:moveTo>
                  <a:pt x="3674" y="492"/>
                </a:moveTo>
                <a:cubicBezTo>
                  <a:pt x="3667" y="492"/>
                  <a:pt x="3662" y="497"/>
                  <a:pt x="3662" y="504"/>
                </a:cubicBezTo>
                <a:cubicBezTo>
                  <a:pt x="3662" y="511"/>
                  <a:pt x="3667" y="516"/>
                  <a:pt x="3674" y="516"/>
                </a:cubicBezTo>
                <a:cubicBezTo>
                  <a:pt x="3681" y="516"/>
                  <a:pt x="3686" y="511"/>
                  <a:pt x="3686" y="504"/>
                </a:cubicBezTo>
                <a:cubicBezTo>
                  <a:pt x="3686" y="497"/>
                  <a:pt x="3681" y="492"/>
                  <a:pt x="3674" y="492"/>
                </a:cubicBezTo>
                <a:close/>
                <a:moveTo>
                  <a:pt x="3674" y="338"/>
                </a:moveTo>
                <a:cubicBezTo>
                  <a:pt x="3667" y="338"/>
                  <a:pt x="3662" y="343"/>
                  <a:pt x="3662" y="350"/>
                </a:cubicBezTo>
                <a:cubicBezTo>
                  <a:pt x="3662" y="357"/>
                  <a:pt x="3667" y="362"/>
                  <a:pt x="3674" y="362"/>
                </a:cubicBezTo>
                <a:cubicBezTo>
                  <a:pt x="3681" y="362"/>
                  <a:pt x="3686" y="357"/>
                  <a:pt x="3686" y="350"/>
                </a:cubicBezTo>
                <a:cubicBezTo>
                  <a:pt x="3686" y="343"/>
                  <a:pt x="3681" y="338"/>
                  <a:pt x="3674" y="338"/>
                </a:cubicBezTo>
                <a:close/>
                <a:moveTo>
                  <a:pt x="3674" y="276"/>
                </a:moveTo>
                <a:cubicBezTo>
                  <a:pt x="3667" y="276"/>
                  <a:pt x="3662" y="282"/>
                  <a:pt x="3662" y="289"/>
                </a:cubicBezTo>
                <a:cubicBezTo>
                  <a:pt x="3662" y="295"/>
                  <a:pt x="3667" y="301"/>
                  <a:pt x="3674" y="301"/>
                </a:cubicBezTo>
                <a:cubicBezTo>
                  <a:pt x="3681" y="301"/>
                  <a:pt x="3686" y="295"/>
                  <a:pt x="3686" y="289"/>
                </a:cubicBezTo>
                <a:cubicBezTo>
                  <a:pt x="3686" y="282"/>
                  <a:pt x="3681" y="276"/>
                  <a:pt x="3674" y="276"/>
                </a:cubicBezTo>
                <a:close/>
                <a:moveTo>
                  <a:pt x="3674" y="246"/>
                </a:moveTo>
                <a:cubicBezTo>
                  <a:pt x="3667" y="246"/>
                  <a:pt x="3662" y="251"/>
                  <a:pt x="3662" y="258"/>
                </a:cubicBezTo>
                <a:cubicBezTo>
                  <a:pt x="3662" y="265"/>
                  <a:pt x="3667" y="270"/>
                  <a:pt x="3674" y="270"/>
                </a:cubicBezTo>
                <a:cubicBezTo>
                  <a:pt x="3681" y="270"/>
                  <a:pt x="3686" y="265"/>
                  <a:pt x="3686" y="258"/>
                </a:cubicBezTo>
                <a:cubicBezTo>
                  <a:pt x="3686" y="251"/>
                  <a:pt x="3681" y="246"/>
                  <a:pt x="3674" y="246"/>
                </a:cubicBezTo>
                <a:close/>
                <a:moveTo>
                  <a:pt x="3674" y="307"/>
                </a:moveTo>
                <a:cubicBezTo>
                  <a:pt x="3667" y="307"/>
                  <a:pt x="3662" y="313"/>
                  <a:pt x="3662" y="319"/>
                </a:cubicBezTo>
                <a:cubicBezTo>
                  <a:pt x="3662" y="326"/>
                  <a:pt x="3667" y="332"/>
                  <a:pt x="3674" y="332"/>
                </a:cubicBezTo>
                <a:cubicBezTo>
                  <a:pt x="3681" y="332"/>
                  <a:pt x="3686" y="326"/>
                  <a:pt x="3686" y="319"/>
                </a:cubicBezTo>
                <a:cubicBezTo>
                  <a:pt x="3686" y="313"/>
                  <a:pt x="3681" y="307"/>
                  <a:pt x="3674" y="307"/>
                </a:cubicBezTo>
                <a:close/>
                <a:moveTo>
                  <a:pt x="3709" y="430"/>
                </a:moveTo>
                <a:cubicBezTo>
                  <a:pt x="3702" y="430"/>
                  <a:pt x="3697" y="436"/>
                  <a:pt x="3697" y="442"/>
                </a:cubicBezTo>
                <a:cubicBezTo>
                  <a:pt x="3697" y="449"/>
                  <a:pt x="3702" y="455"/>
                  <a:pt x="3709" y="455"/>
                </a:cubicBezTo>
                <a:cubicBezTo>
                  <a:pt x="3716" y="455"/>
                  <a:pt x="3721" y="449"/>
                  <a:pt x="3721" y="442"/>
                </a:cubicBezTo>
                <a:cubicBezTo>
                  <a:pt x="3721" y="436"/>
                  <a:pt x="3716" y="430"/>
                  <a:pt x="3709" y="430"/>
                </a:cubicBezTo>
                <a:close/>
                <a:moveTo>
                  <a:pt x="3709" y="338"/>
                </a:moveTo>
                <a:cubicBezTo>
                  <a:pt x="3702" y="338"/>
                  <a:pt x="3697" y="343"/>
                  <a:pt x="3697" y="350"/>
                </a:cubicBezTo>
                <a:cubicBezTo>
                  <a:pt x="3697" y="357"/>
                  <a:pt x="3702" y="362"/>
                  <a:pt x="3709" y="362"/>
                </a:cubicBezTo>
                <a:cubicBezTo>
                  <a:pt x="3716" y="362"/>
                  <a:pt x="3721" y="357"/>
                  <a:pt x="3721" y="350"/>
                </a:cubicBezTo>
                <a:cubicBezTo>
                  <a:pt x="3721" y="343"/>
                  <a:pt x="3716" y="338"/>
                  <a:pt x="3709" y="338"/>
                </a:cubicBezTo>
                <a:close/>
                <a:moveTo>
                  <a:pt x="3709" y="307"/>
                </a:moveTo>
                <a:cubicBezTo>
                  <a:pt x="3702" y="307"/>
                  <a:pt x="3697" y="313"/>
                  <a:pt x="3697" y="319"/>
                </a:cubicBezTo>
                <a:cubicBezTo>
                  <a:pt x="3697" y="326"/>
                  <a:pt x="3702" y="332"/>
                  <a:pt x="3709" y="332"/>
                </a:cubicBezTo>
                <a:cubicBezTo>
                  <a:pt x="3716" y="332"/>
                  <a:pt x="3721" y="326"/>
                  <a:pt x="3721" y="319"/>
                </a:cubicBezTo>
                <a:cubicBezTo>
                  <a:pt x="3721" y="313"/>
                  <a:pt x="3716" y="307"/>
                  <a:pt x="3709" y="307"/>
                </a:cubicBezTo>
                <a:close/>
                <a:moveTo>
                  <a:pt x="3709" y="461"/>
                </a:moveTo>
                <a:cubicBezTo>
                  <a:pt x="3702" y="461"/>
                  <a:pt x="3697" y="466"/>
                  <a:pt x="3697" y="473"/>
                </a:cubicBezTo>
                <a:cubicBezTo>
                  <a:pt x="3697" y="480"/>
                  <a:pt x="3702" y="485"/>
                  <a:pt x="3709" y="485"/>
                </a:cubicBezTo>
                <a:cubicBezTo>
                  <a:pt x="3716" y="485"/>
                  <a:pt x="3721" y="480"/>
                  <a:pt x="3721" y="473"/>
                </a:cubicBezTo>
                <a:cubicBezTo>
                  <a:pt x="3721" y="466"/>
                  <a:pt x="3716" y="461"/>
                  <a:pt x="3709" y="461"/>
                </a:cubicBezTo>
                <a:close/>
                <a:moveTo>
                  <a:pt x="3709" y="399"/>
                </a:moveTo>
                <a:cubicBezTo>
                  <a:pt x="3702" y="399"/>
                  <a:pt x="3697" y="405"/>
                  <a:pt x="3697" y="412"/>
                </a:cubicBezTo>
                <a:cubicBezTo>
                  <a:pt x="3697" y="418"/>
                  <a:pt x="3702" y="424"/>
                  <a:pt x="3709" y="424"/>
                </a:cubicBezTo>
                <a:cubicBezTo>
                  <a:pt x="3716" y="424"/>
                  <a:pt x="3721" y="418"/>
                  <a:pt x="3721" y="412"/>
                </a:cubicBezTo>
                <a:cubicBezTo>
                  <a:pt x="3721" y="405"/>
                  <a:pt x="3716" y="399"/>
                  <a:pt x="3709" y="399"/>
                </a:cubicBezTo>
                <a:close/>
                <a:moveTo>
                  <a:pt x="3709" y="369"/>
                </a:moveTo>
                <a:cubicBezTo>
                  <a:pt x="3702" y="369"/>
                  <a:pt x="3697" y="374"/>
                  <a:pt x="3697" y="381"/>
                </a:cubicBezTo>
                <a:cubicBezTo>
                  <a:pt x="3697" y="388"/>
                  <a:pt x="3702" y="393"/>
                  <a:pt x="3709" y="393"/>
                </a:cubicBezTo>
                <a:cubicBezTo>
                  <a:pt x="3716" y="393"/>
                  <a:pt x="3721" y="388"/>
                  <a:pt x="3721" y="381"/>
                </a:cubicBezTo>
                <a:cubicBezTo>
                  <a:pt x="3721" y="374"/>
                  <a:pt x="3716" y="369"/>
                  <a:pt x="3709" y="369"/>
                </a:cubicBezTo>
                <a:close/>
                <a:moveTo>
                  <a:pt x="3709" y="276"/>
                </a:moveTo>
                <a:cubicBezTo>
                  <a:pt x="3702" y="276"/>
                  <a:pt x="3697" y="282"/>
                  <a:pt x="3697" y="289"/>
                </a:cubicBezTo>
                <a:cubicBezTo>
                  <a:pt x="3697" y="295"/>
                  <a:pt x="3702" y="301"/>
                  <a:pt x="3709" y="301"/>
                </a:cubicBezTo>
                <a:cubicBezTo>
                  <a:pt x="3716" y="301"/>
                  <a:pt x="3721" y="295"/>
                  <a:pt x="3721" y="289"/>
                </a:cubicBezTo>
                <a:cubicBezTo>
                  <a:pt x="3721" y="282"/>
                  <a:pt x="3716" y="276"/>
                  <a:pt x="3709" y="276"/>
                </a:cubicBezTo>
                <a:close/>
                <a:moveTo>
                  <a:pt x="3709" y="246"/>
                </a:moveTo>
                <a:cubicBezTo>
                  <a:pt x="3702" y="246"/>
                  <a:pt x="3697" y="251"/>
                  <a:pt x="3697" y="258"/>
                </a:cubicBezTo>
                <a:cubicBezTo>
                  <a:pt x="3697" y="265"/>
                  <a:pt x="3702" y="270"/>
                  <a:pt x="3709" y="270"/>
                </a:cubicBezTo>
                <a:cubicBezTo>
                  <a:pt x="3716" y="270"/>
                  <a:pt x="3721" y="265"/>
                  <a:pt x="3721" y="258"/>
                </a:cubicBezTo>
                <a:cubicBezTo>
                  <a:pt x="3721" y="251"/>
                  <a:pt x="3716" y="246"/>
                  <a:pt x="3709" y="246"/>
                </a:cubicBezTo>
                <a:close/>
                <a:moveTo>
                  <a:pt x="3674" y="522"/>
                </a:moveTo>
                <a:cubicBezTo>
                  <a:pt x="3667" y="522"/>
                  <a:pt x="3662" y="528"/>
                  <a:pt x="3662" y="535"/>
                </a:cubicBezTo>
                <a:cubicBezTo>
                  <a:pt x="3662" y="541"/>
                  <a:pt x="3667" y="547"/>
                  <a:pt x="3674" y="547"/>
                </a:cubicBezTo>
                <a:cubicBezTo>
                  <a:pt x="3681" y="547"/>
                  <a:pt x="3686" y="541"/>
                  <a:pt x="3686" y="535"/>
                </a:cubicBezTo>
                <a:cubicBezTo>
                  <a:pt x="3686" y="528"/>
                  <a:pt x="3681" y="522"/>
                  <a:pt x="3674" y="522"/>
                </a:cubicBezTo>
                <a:close/>
                <a:moveTo>
                  <a:pt x="3709" y="492"/>
                </a:moveTo>
                <a:cubicBezTo>
                  <a:pt x="3702" y="492"/>
                  <a:pt x="3697" y="497"/>
                  <a:pt x="3697" y="504"/>
                </a:cubicBezTo>
                <a:cubicBezTo>
                  <a:pt x="3697" y="511"/>
                  <a:pt x="3702" y="516"/>
                  <a:pt x="3709" y="516"/>
                </a:cubicBezTo>
                <a:cubicBezTo>
                  <a:pt x="3716" y="516"/>
                  <a:pt x="3721" y="511"/>
                  <a:pt x="3721" y="504"/>
                </a:cubicBezTo>
                <a:cubicBezTo>
                  <a:pt x="3721" y="497"/>
                  <a:pt x="3716" y="492"/>
                  <a:pt x="3709" y="492"/>
                </a:cubicBezTo>
                <a:close/>
                <a:moveTo>
                  <a:pt x="3709" y="615"/>
                </a:moveTo>
                <a:cubicBezTo>
                  <a:pt x="3702" y="615"/>
                  <a:pt x="3697" y="620"/>
                  <a:pt x="3697" y="627"/>
                </a:cubicBezTo>
                <a:cubicBezTo>
                  <a:pt x="3697" y="634"/>
                  <a:pt x="3702" y="639"/>
                  <a:pt x="3709" y="639"/>
                </a:cubicBezTo>
                <a:cubicBezTo>
                  <a:pt x="3716" y="639"/>
                  <a:pt x="3721" y="634"/>
                  <a:pt x="3721" y="627"/>
                </a:cubicBezTo>
                <a:cubicBezTo>
                  <a:pt x="3721" y="620"/>
                  <a:pt x="3716" y="615"/>
                  <a:pt x="3709" y="615"/>
                </a:cubicBezTo>
                <a:close/>
                <a:moveTo>
                  <a:pt x="3709" y="584"/>
                </a:moveTo>
                <a:cubicBezTo>
                  <a:pt x="3702" y="584"/>
                  <a:pt x="3697" y="589"/>
                  <a:pt x="3697" y="596"/>
                </a:cubicBezTo>
                <a:cubicBezTo>
                  <a:pt x="3697" y="603"/>
                  <a:pt x="3702" y="608"/>
                  <a:pt x="3709" y="608"/>
                </a:cubicBezTo>
                <a:cubicBezTo>
                  <a:pt x="3716" y="608"/>
                  <a:pt x="3721" y="603"/>
                  <a:pt x="3721" y="596"/>
                </a:cubicBezTo>
                <a:cubicBezTo>
                  <a:pt x="3721" y="589"/>
                  <a:pt x="3716" y="584"/>
                  <a:pt x="3709" y="584"/>
                </a:cubicBezTo>
                <a:close/>
                <a:moveTo>
                  <a:pt x="3639" y="399"/>
                </a:moveTo>
                <a:cubicBezTo>
                  <a:pt x="3632" y="399"/>
                  <a:pt x="3627" y="405"/>
                  <a:pt x="3627" y="412"/>
                </a:cubicBezTo>
                <a:cubicBezTo>
                  <a:pt x="3627" y="418"/>
                  <a:pt x="3632" y="424"/>
                  <a:pt x="3639" y="424"/>
                </a:cubicBezTo>
                <a:cubicBezTo>
                  <a:pt x="3646" y="424"/>
                  <a:pt x="3651" y="418"/>
                  <a:pt x="3651" y="412"/>
                </a:cubicBezTo>
                <a:cubicBezTo>
                  <a:pt x="3651" y="405"/>
                  <a:pt x="3646" y="399"/>
                  <a:pt x="3639" y="399"/>
                </a:cubicBezTo>
                <a:close/>
                <a:moveTo>
                  <a:pt x="3639" y="246"/>
                </a:moveTo>
                <a:cubicBezTo>
                  <a:pt x="3632" y="246"/>
                  <a:pt x="3627" y="251"/>
                  <a:pt x="3627" y="258"/>
                </a:cubicBezTo>
                <a:cubicBezTo>
                  <a:pt x="3627" y="265"/>
                  <a:pt x="3632" y="270"/>
                  <a:pt x="3639" y="270"/>
                </a:cubicBezTo>
                <a:cubicBezTo>
                  <a:pt x="3646" y="270"/>
                  <a:pt x="3651" y="265"/>
                  <a:pt x="3651" y="258"/>
                </a:cubicBezTo>
                <a:cubicBezTo>
                  <a:pt x="3651" y="251"/>
                  <a:pt x="3646" y="246"/>
                  <a:pt x="3639" y="246"/>
                </a:cubicBezTo>
                <a:close/>
                <a:moveTo>
                  <a:pt x="3639" y="184"/>
                </a:moveTo>
                <a:cubicBezTo>
                  <a:pt x="3632" y="184"/>
                  <a:pt x="3627" y="190"/>
                  <a:pt x="3627" y="196"/>
                </a:cubicBezTo>
                <a:cubicBezTo>
                  <a:pt x="3627" y="203"/>
                  <a:pt x="3632" y="209"/>
                  <a:pt x="3639" y="209"/>
                </a:cubicBezTo>
                <a:cubicBezTo>
                  <a:pt x="3646" y="209"/>
                  <a:pt x="3651" y="203"/>
                  <a:pt x="3651" y="196"/>
                </a:cubicBezTo>
                <a:cubicBezTo>
                  <a:pt x="3651" y="190"/>
                  <a:pt x="3646" y="184"/>
                  <a:pt x="3639" y="184"/>
                </a:cubicBezTo>
                <a:close/>
                <a:moveTo>
                  <a:pt x="3639" y="276"/>
                </a:moveTo>
                <a:cubicBezTo>
                  <a:pt x="3632" y="276"/>
                  <a:pt x="3627" y="282"/>
                  <a:pt x="3627" y="289"/>
                </a:cubicBezTo>
                <a:cubicBezTo>
                  <a:pt x="3627" y="295"/>
                  <a:pt x="3632" y="301"/>
                  <a:pt x="3639" y="301"/>
                </a:cubicBezTo>
                <a:cubicBezTo>
                  <a:pt x="3646" y="301"/>
                  <a:pt x="3651" y="295"/>
                  <a:pt x="3651" y="289"/>
                </a:cubicBezTo>
                <a:cubicBezTo>
                  <a:pt x="3651" y="282"/>
                  <a:pt x="3646" y="276"/>
                  <a:pt x="3639" y="276"/>
                </a:cubicBezTo>
                <a:close/>
                <a:moveTo>
                  <a:pt x="3639" y="307"/>
                </a:moveTo>
                <a:cubicBezTo>
                  <a:pt x="3632" y="307"/>
                  <a:pt x="3627" y="313"/>
                  <a:pt x="3627" y="319"/>
                </a:cubicBezTo>
                <a:cubicBezTo>
                  <a:pt x="3627" y="326"/>
                  <a:pt x="3632" y="332"/>
                  <a:pt x="3639" y="332"/>
                </a:cubicBezTo>
                <a:cubicBezTo>
                  <a:pt x="3646" y="332"/>
                  <a:pt x="3651" y="326"/>
                  <a:pt x="3651" y="319"/>
                </a:cubicBezTo>
                <a:cubicBezTo>
                  <a:pt x="3651" y="313"/>
                  <a:pt x="3646" y="307"/>
                  <a:pt x="3639" y="307"/>
                </a:cubicBezTo>
                <a:close/>
                <a:moveTo>
                  <a:pt x="3639" y="338"/>
                </a:moveTo>
                <a:cubicBezTo>
                  <a:pt x="3632" y="338"/>
                  <a:pt x="3627" y="343"/>
                  <a:pt x="3627" y="350"/>
                </a:cubicBezTo>
                <a:cubicBezTo>
                  <a:pt x="3627" y="357"/>
                  <a:pt x="3632" y="362"/>
                  <a:pt x="3639" y="362"/>
                </a:cubicBezTo>
                <a:cubicBezTo>
                  <a:pt x="3646" y="362"/>
                  <a:pt x="3651" y="357"/>
                  <a:pt x="3651" y="350"/>
                </a:cubicBezTo>
                <a:cubicBezTo>
                  <a:pt x="3651" y="343"/>
                  <a:pt x="3646" y="338"/>
                  <a:pt x="3639" y="338"/>
                </a:cubicBezTo>
                <a:close/>
                <a:moveTo>
                  <a:pt x="3639" y="369"/>
                </a:moveTo>
                <a:cubicBezTo>
                  <a:pt x="3632" y="369"/>
                  <a:pt x="3627" y="374"/>
                  <a:pt x="3627" y="381"/>
                </a:cubicBezTo>
                <a:cubicBezTo>
                  <a:pt x="3627" y="388"/>
                  <a:pt x="3632" y="393"/>
                  <a:pt x="3639" y="393"/>
                </a:cubicBezTo>
                <a:cubicBezTo>
                  <a:pt x="3646" y="393"/>
                  <a:pt x="3651" y="388"/>
                  <a:pt x="3651" y="381"/>
                </a:cubicBezTo>
                <a:cubicBezTo>
                  <a:pt x="3651" y="374"/>
                  <a:pt x="3646" y="369"/>
                  <a:pt x="3639" y="369"/>
                </a:cubicBezTo>
                <a:close/>
                <a:moveTo>
                  <a:pt x="3639" y="615"/>
                </a:moveTo>
                <a:cubicBezTo>
                  <a:pt x="3632" y="615"/>
                  <a:pt x="3627" y="620"/>
                  <a:pt x="3627" y="627"/>
                </a:cubicBezTo>
                <a:cubicBezTo>
                  <a:pt x="3627" y="634"/>
                  <a:pt x="3632" y="639"/>
                  <a:pt x="3639" y="639"/>
                </a:cubicBezTo>
                <a:cubicBezTo>
                  <a:pt x="3646" y="639"/>
                  <a:pt x="3651" y="634"/>
                  <a:pt x="3651" y="627"/>
                </a:cubicBezTo>
                <a:cubicBezTo>
                  <a:pt x="3651" y="620"/>
                  <a:pt x="3646" y="615"/>
                  <a:pt x="3639" y="615"/>
                </a:cubicBezTo>
                <a:close/>
                <a:moveTo>
                  <a:pt x="3674" y="553"/>
                </a:moveTo>
                <a:cubicBezTo>
                  <a:pt x="3667" y="553"/>
                  <a:pt x="3662" y="559"/>
                  <a:pt x="3662" y="565"/>
                </a:cubicBezTo>
                <a:cubicBezTo>
                  <a:pt x="3662" y="572"/>
                  <a:pt x="3667" y="578"/>
                  <a:pt x="3674" y="578"/>
                </a:cubicBezTo>
                <a:cubicBezTo>
                  <a:pt x="3681" y="578"/>
                  <a:pt x="3686" y="572"/>
                  <a:pt x="3686" y="565"/>
                </a:cubicBezTo>
                <a:cubicBezTo>
                  <a:pt x="3686" y="559"/>
                  <a:pt x="3681" y="553"/>
                  <a:pt x="3674" y="553"/>
                </a:cubicBezTo>
                <a:close/>
                <a:moveTo>
                  <a:pt x="3639" y="645"/>
                </a:moveTo>
                <a:cubicBezTo>
                  <a:pt x="3632" y="645"/>
                  <a:pt x="3627" y="651"/>
                  <a:pt x="3627" y="658"/>
                </a:cubicBezTo>
                <a:cubicBezTo>
                  <a:pt x="3627" y="664"/>
                  <a:pt x="3632" y="670"/>
                  <a:pt x="3639" y="670"/>
                </a:cubicBezTo>
                <a:cubicBezTo>
                  <a:pt x="3646" y="670"/>
                  <a:pt x="3651" y="664"/>
                  <a:pt x="3651" y="658"/>
                </a:cubicBezTo>
                <a:cubicBezTo>
                  <a:pt x="3651" y="651"/>
                  <a:pt x="3646" y="645"/>
                  <a:pt x="3639" y="645"/>
                </a:cubicBezTo>
                <a:close/>
                <a:moveTo>
                  <a:pt x="3639" y="553"/>
                </a:moveTo>
                <a:cubicBezTo>
                  <a:pt x="3632" y="553"/>
                  <a:pt x="3627" y="559"/>
                  <a:pt x="3627" y="565"/>
                </a:cubicBezTo>
                <a:cubicBezTo>
                  <a:pt x="3627" y="572"/>
                  <a:pt x="3632" y="578"/>
                  <a:pt x="3639" y="578"/>
                </a:cubicBezTo>
                <a:cubicBezTo>
                  <a:pt x="3646" y="578"/>
                  <a:pt x="3651" y="572"/>
                  <a:pt x="3651" y="565"/>
                </a:cubicBezTo>
                <a:cubicBezTo>
                  <a:pt x="3651" y="559"/>
                  <a:pt x="3646" y="553"/>
                  <a:pt x="3639" y="553"/>
                </a:cubicBezTo>
                <a:close/>
                <a:moveTo>
                  <a:pt x="3639" y="461"/>
                </a:moveTo>
                <a:cubicBezTo>
                  <a:pt x="3632" y="461"/>
                  <a:pt x="3627" y="466"/>
                  <a:pt x="3627" y="473"/>
                </a:cubicBezTo>
                <a:cubicBezTo>
                  <a:pt x="3627" y="480"/>
                  <a:pt x="3632" y="485"/>
                  <a:pt x="3639" y="485"/>
                </a:cubicBezTo>
                <a:cubicBezTo>
                  <a:pt x="3646" y="485"/>
                  <a:pt x="3651" y="480"/>
                  <a:pt x="3651" y="473"/>
                </a:cubicBezTo>
                <a:cubicBezTo>
                  <a:pt x="3651" y="466"/>
                  <a:pt x="3646" y="461"/>
                  <a:pt x="3639" y="461"/>
                </a:cubicBezTo>
                <a:close/>
                <a:moveTo>
                  <a:pt x="3639" y="430"/>
                </a:moveTo>
                <a:cubicBezTo>
                  <a:pt x="3632" y="430"/>
                  <a:pt x="3627" y="436"/>
                  <a:pt x="3627" y="442"/>
                </a:cubicBezTo>
                <a:cubicBezTo>
                  <a:pt x="3627" y="449"/>
                  <a:pt x="3632" y="455"/>
                  <a:pt x="3639" y="455"/>
                </a:cubicBezTo>
                <a:cubicBezTo>
                  <a:pt x="3646" y="455"/>
                  <a:pt x="3651" y="449"/>
                  <a:pt x="3651" y="442"/>
                </a:cubicBezTo>
                <a:cubicBezTo>
                  <a:pt x="3651" y="436"/>
                  <a:pt x="3646" y="430"/>
                  <a:pt x="3639" y="430"/>
                </a:cubicBezTo>
                <a:close/>
                <a:moveTo>
                  <a:pt x="3639" y="522"/>
                </a:moveTo>
                <a:cubicBezTo>
                  <a:pt x="3632" y="522"/>
                  <a:pt x="3627" y="528"/>
                  <a:pt x="3627" y="535"/>
                </a:cubicBezTo>
                <a:cubicBezTo>
                  <a:pt x="3627" y="541"/>
                  <a:pt x="3632" y="547"/>
                  <a:pt x="3639" y="547"/>
                </a:cubicBezTo>
                <a:cubicBezTo>
                  <a:pt x="3646" y="547"/>
                  <a:pt x="3651" y="541"/>
                  <a:pt x="3651" y="535"/>
                </a:cubicBezTo>
                <a:cubicBezTo>
                  <a:pt x="3651" y="528"/>
                  <a:pt x="3646" y="522"/>
                  <a:pt x="3639" y="522"/>
                </a:cubicBezTo>
                <a:close/>
                <a:moveTo>
                  <a:pt x="3639" y="492"/>
                </a:moveTo>
                <a:cubicBezTo>
                  <a:pt x="3632" y="492"/>
                  <a:pt x="3627" y="497"/>
                  <a:pt x="3627" y="504"/>
                </a:cubicBezTo>
                <a:cubicBezTo>
                  <a:pt x="3627" y="511"/>
                  <a:pt x="3632" y="516"/>
                  <a:pt x="3639" y="516"/>
                </a:cubicBezTo>
                <a:cubicBezTo>
                  <a:pt x="3646" y="516"/>
                  <a:pt x="3651" y="511"/>
                  <a:pt x="3651" y="504"/>
                </a:cubicBezTo>
                <a:cubicBezTo>
                  <a:pt x="3651" y="497"/>
                  <a:pt x="3646" y="492"/>
                  <a:pt x="3639" y="492"/>
                </a:cubicBezTo>
                <a:close/>
                <a:moveTo>
                  <a:pt x="3639" y="584"/>
                </a:moveTo>
                <a:cubicBezTo>
                  <a:pt x="3632" y="584"/>
                  <a:pt x="3627" y="589"/>
                  <a:pt x="3627" y="596"/>
                </a:cubicBezTo>
                <a:cubicBezTo>
                  <a:pt x="3627" y="603"/>
                  <a:pt x="3632" y="608"/>
                  <a:pt x="3639" y="608"/>
                </a:cubicBezTo>
                <a:cubicBezTo>
                  <a:pt x="3646" y="608"/>
                  <a:pt x="3651" y="603"/>
                  <a:pt x="3651" y="596"/>
                </a:cubicBezTo>
                <a:cubicBezTo>
                  <a:pt x="3651" y="589"/>
                  <a:pt x="3646" y="584"/>
                  <a:pt x="3639" y="584"/>
                </a:cubicBezTo>
                <a:close/>
                <a:moveTo>
                  <a:pt x="3674" y="615"/>
                </a:moveTo>
                <a:cubicBezTo>
                  <a:pt x="3667" y="615"/>
                  <a:pt x="3662" y="620"/>
                  <a:pt x="3662" y="627"/>
                </a:cubicBezTo>
                <a:cubicBezTo>
                  <a:pt x="3662" y="634"/>
                  <a:pt x="3667" y="639"/>
                  <a:pt x="3674" y="639"/>
                </a:cubicBezTo>
                <a:cubicBezTo>
                  <a:pt x="3681" y="639"/>
                  <a:pt x="3686" y="634"/>
                  <a:pt x="3686" y="627"/>
                </a:cubicBezTo>
                <a:cubicBezTo>
                  <a:pt x="3686" y="620"/>
                  <a:pt x="3681" y="615"/>
                  <a:pt x="3674" y="615"/>
                </a:cubicBezTo>
                <a:close/>
                <a:moveTo>
                  <a:pt x="3674" y="584"/>
                </a:moveTo>
                <a:cubicBezTo>
                  <a:pt x="3667" y="584"/>
                  <a:pt x="3662" y="589"/>
                  <a:pt x="3662" y="596"/>
                </a:cubicBezTo>
                <a:cubicBezTo>
                  <a:pt x="3662" y="603"/>
                  <a:pt x="3667" y="608"/>
                  <a:pt x="3674" y="608"/>
                </a:cubicBezTo>
                <a:cubicBezTo>
                  <a:pt x="3681" y="608"/>
                  <a:pt x="3686" y="603"/>
                  <a:pt x="3686" y="596"/>
                </a:cubicBezTo>
                <a:cubicBezTo>
                  <a:pt x="3686" y="589"/>
                  <a:pt x="3681" y="584"/>
                  <a:pt x="3674" y="584"/>
                </a:cubicBezTo>
                <a:close/>
                <a:moveTo>
                  <a:pt x="3429" y="399"/>
                </a:moveTo>
                <a:cubicBezTo>
                  <a:pt x="3422" y="399"/>
                  <a:pt x="3417" y="405"/>
                  <a:pt x="3417" y="412"/>
                </a:cubicBezTo>
                <a:cubicBezTo>
                  <a:pt x="3417" y="418"/>
                  <a:pt x="3422" y="424"/>
                  <a:pt x="3429" y="424"/>
                </a:cubicBezTo>
                <a:cubicBezTo>
                  <a:pt x="3435" y="424"/>
                  <a:pt x="3441" y="418"/>
                  <a:pt x="3441" y="412"/>
                </a:cubicBezTo>
                <a:cubicBezTo>
                  <a:pt x="3441" y="405"/>
                  <a:pt x="3435" y="399"/>
                  <a:pt x="3429" y="399"/>
                </a:cubicBezTo>
                <a:close/>
                <a:moveTo>
                  <a:pt x="3429" y="522"/>
                </a:moveTo>
                <a:cubicBezTo>
                  <a:pt x="3422" y="522"/>
                  <a:pt x="3417" y="528"/>
                  <a:pt x="3417" y="535"/>
                </a:cubicBezTo>
                <a:cubicBezTo>
                  <a:pt x="3417" y="541"/>
                  <a:pt x="3422" y="547"/>
                  <a:pt x="3429" y="547"/>
                </a:cubicBezTo>
                <a:cubicBezTo>
                  <a:pt x="3435" y="547"/>
                  <a:pt x="3441" y="541"/>
                  <a:pt x="3441" y="535"/>
                </a:cubicBezTo>
                <a:cubicBezTo>
                  <a:pt x="3441" y="528"/>
                  <a:pt x="3435" y="522"/>
                  <a:pt x="3429" y="522"/>
                </a:cubicBezTo>
                <a:close/>
                <a:moveTo>
                  <a:pt x="3429" y="369"/>
                </a:moveTo>
                <a:cubicBezTo>
                  <a:pt x="3422" y="369"/>
                  <a:pt x="3417" y="374"/>
                  <a:pt x="3417" y="381"/>
                </a:cubicBezTo>
                <a:cubicBezTo>
                  <a:pt x="3417" y="388"/>
                  <a:pt x="3422" y="393"/>
                  <a:pt x="3429" y="393"/>
                </a:cubicBezTo>
                <a:cubicBezTo>
                  <a:pt x="3435" y="393"/>
                  <a:pt x="3441" y="388"/>
                  <a:pt x="3441" y="381"/>
                </a:cubicBezTo>
                <a:cubicBezTo>
                  <a:pt x="3441" y="374"/>
                  <a:pt x="3435" y="369"/>
                  <a:pt x="3429" y="369"/>
                </a:cubicBezTo>
                <a:close/>
                <a:moveTo>
                  <a:pt x="3429" y="461"/>
                </a:moveTo>
                <a:cubicBezTo>
                  <a:pt x="3422" y="461"/>
                  <a:pt x="3417" y="466"/>
                  <a:pt x="3417" y="473"/>
                </a:cubicBezTo>
                <a:cubicBezTo>
                  <a:pt x="3417" y="480"/>
                  <a:pt x="3422" y="485"/>
                  <a:pt x="3429" y="485"/>
                </a:cubicBezTo>
                <a:cubicBezTo>
                  <a:pt x="3435" y="485"/>
                  <a:pt x="3441" y="480"/>
                  <a:pt x="3441" y="473"/>
                </a:cubicBezTo>
                <a:cubicBezTo>
                  <a:pt x="3441" y="466"/>
                  <a:pt x="3435" y="461"/>
                  <a:pt x="3429" y="461"/>
                </a:cubicBezTo>
                <a:close/>
                <a:moveTo>
                  <a:pt x="3429" y="215"/>
                </a:moveTo>
                <a:cubicBezTo>
                  <a:pt x="3422" y="215"/>
                  <a:pt x="3417" y="220"/>
                  <a:pt x="3417" y="227"/>
                </a:cubicBezTo>
                <a:cubicBezTo>
                  <a:pt x="3417" y="234"/>
                  <a:pt x="3422" y="239"/>
                  <a:pt x="3429" y="239"/>
                </a:cubicBezTo>
                <a:cubicBezTo>
                  <a:pt x="3435" y="239"/>
                  <a:pt x="3441" y="234"/>
                  <a:pt x="3441" y="227"/>
                </a:cubicBezTo>
                <a:cubicBezTo>
                  <a:pt x="3441" y="220"/>
                  <a:pt x="3435" y="215"/>
                  <a:pt x="3429" y="215"/>
                </a:cubicBezTo>
                <a:close/>
                <a:moveTo>
                  <a:pt x="3534" y="369"/>
                </a:moveTo>
                <a:cubicBezTo>
                  <a:pt x="3527" y="369"/>
                  <a:pt x="3522" y="374"/>
                  <a:pt x="3522" y="381"/>
                </a:cubicBezTo>
                <a:cubicBezTo>
                  <a:pt x="3522" y="388"/>
                  <a:pt x="3527" y="393"/>
                  <a:pt x="3534" y="393"/>
                </a:cubicBezTo>
                <a:cubicBezTo>
                  <a:pt x="3541" y="393"/>
                  <a:pt x="3546" y="388"/>
                  <a:pt x="3546" y="381"/>
                </a:cubicBezTo>
                <a:cubicBezTo>
                  <a:pt x="3546" y="374"/>
                  <a:pt x="3541" y="369"/>
                  <a:pt x="3534" y="369"/>
                </a:cubicBezTo>
                <a:close/>
                <a:moveTo>
                  <a:pt x="3429" y="246"/>
                </a:moveTo>
                <a:cubicBezTo>
                  <a:pt x="3422" y="246"/>
                  <a:pt x="3417" y="251"/>
                  <a:pt x="3417" y="258"/>
                </a:cubicBezTo>
                <a:cubicBezTo>
                  <a:pt x="3417" y="265"/>
                  <a:pt x="3422" y="270"/>
                  <a:pt x="3429" y="270"/>
                </a:cubicBezTo>
                <a:cubicBezTo>
                  <a:pt x="3435" y="270"/>
                  <a:pt x="3441" y="265"/>
                  <a:pt x="3441" y="258"/>
                </a:cubicBezTo>
                <a:cubicBezTo>
                  <a:pt x="3441" y="251"/>
                  <a:pt x="3435" y="246"/>
                  <a:pt x="3429" y="246"/>
                </a:cubicBezTo>
                <a:close/>
                <a:moveTo>
                  <a:pt x="3429" y="338"/>
                </a:moveTo>
                <a:cubicBezTo>
                  <a:pt x="3422" y="338"/>
                  <a:pt x="3417" y="343"/>
                  <a:pt x="3417" y="350"/>
                </a:cubicBezTo>
                <a:cubicBezTo>
                  <a:pt x="3417" y="357"/>
                  <a:pt x="3422" y="362"/>
                  <a:pt x="3429" y="362"/>
                </a:cubicBezTo>
                <a:cubicBezTo>
                  <a:pt x="3435" y="362"/>
                  <a:pt x="3441" y="357"/>
                  <a:pt x="3441" y="350"/>
                </a:cubicBezTo>
                <a:cubicBezTo>
                  <a:pt x="3441" y="343"/>
                  <a:pt x="3435" y="338"/>
                  <a:pt x="3429" y="338"/>
                </a:cubicBezTo>
                <a:close/>
                <a:moveTo>
                  <a:pt x="3429" y="307"/>
                </a:moveTo>
                <a:cubicBezTo>
                  <a:pt x="3422" y="307"/>
                  <a:pt x="3417" y="313"/>
                  <a:pt x="3417" y="319"/>
                </a:cubicBezTo>
                <a:cubicBezTo>
                  <a:pt x="3417" y="326"/>
                  <a:pt x="3422" y="332"/>
                  <a:pt x="3429" y="332"/>
                </a:cubicBezTo>
                <a:cubicBezTo>
                  <a:pt x="3435" y="332"/>
                  <a:pt x="3441" y="326"/>
                  <a:pt x="3441" y="319"/>
                </a:cubicBezTo>
                <a:cubicBezTo>
                  <a:pt x="3441" y="313"/>
                  <a:pt x="3435" y="307"/>
                  <a:pt x="3429" y="307"/>
                </a:cubicBezTo>
                <a:close/>
                <a:moveTo>
                  <a:pt x="3429" y="492"/>
                </a:moveTo>
                <a:cubicBezTo>
                  <a:pt x="3422" y="492"/>
                  <a:pt x="3417" y="497"/>
                  <a:pt x="3417" y="504"/>
                </a:cubicBezTo>
                <a:cubicBezTo>
                  <a:pt x="3417" y="511"/>
                  <a:pt x="3422" y="516"/>
                  <a:pt x="3429" y="516"/>
                </a:cubicBezTo>
                <a:cubicBezTo>
                  <a:pt x="3435" y="516"/>
                  <a:pt x="3441" y="511"/>
                  <a:pt x="3441" y="504"/>
                </a:cubicBezTo>
                <a:cubicBezTo>
                  <a:pt x="3441" y="497"/>
                  <a:pt x="3435" y="492"/>
                  <a:pt x="3429" y="492"/>
                </a:cubicBezTo>
                <a:close/>
                <a:moveTo>
                  <a:pt x="3429" y="553"/>
                </a:moveTo>
                <a:cubicBezTo>
                  <a:pt x="3422" y="553"/>
                  <a:pt x="3417" y="559"/>
                  <a:pt x="3417" y="565"/>
                </a:cubicBezTo>
                <a:cubicBezTo>
                  <a:pt x="3417" y="572"/>
                  <a:pt x="3422" y="578"/>
                  <a:pt x="3429" y="578"/>
                </a:cubicBezTo>
                <a:cubicBezTo>
                  <a:pt x="3435" y="578"/>
                  <a:pt x="3441" y="572"/>
                  <a:pt x="3441" y="565"/>
                </a:cubicBezTo>
                <a:cubicBezTo>
                  <a:pt x="3441" y="559"/>
                  <a:pt x="3435" y="553"/>
                  <a:pt x="3429" y="553"/>
                </a:cubicBezTo>
                <a:close/>
                <a:moveTo>
                  <a:pt x="3429" y="430"/>
                </a:moveTo>
                <a:cubicBezTo>
                  <a:pt x="3422" y="430"/>
                  <a:pt x="3417" y="436"/>
                  <a:pt x="3417" y="442"/>
                </a:cubicBezTo>
                <a:cubicBezTo>
                  <a:pt x="3417" y="449"/>
                  <a:pt x="3422" y="455"/>
                  <a:pt x="3429" y="455"/>
                </a:cubicBezTo>
                <a:cubicBezTo>
                  <a:pt x="3435" y="455"/>
                  <a:pt x="3441" y="449"/>
                  <a:pt x="3441" y="442"/>
                </a:cubicBezTo>
                <a:cubicBezTo>
                  <a:pt x="3441" y="436"/>
                  <a:pt x="3435" y="430"/>
                  <a:pt x="3429" y="430"/>
                </a:cubicBezTo>
                <a:close/>
                <a:moveTo>
                  <a:pt x="3394" y="522"/>
                </a:moveTo>
                <a:cubicBezTo>
                  <a:pt x="3387" y="522"/>
                  <a:pt x="3382" y="528"/>
                  <a:pt x="3382" y="535"/>
                </a:cubicBezTo>
                <a:cubicBezTo>
                  <a:pt x="3382" y="541"/>
                  <a:pt x="3387" y="547"/>
                  <a:pt x="3394" y="547"/>
                </a:cubicBezTo>
                <a:cubicBezTo>
                  <a:pt x="3400" y="547"/>
                  <a:pt x="3406" y="541"/>
                  <a:pt x="3406" y="535"/>
                </a:cubicBezTo>
                <a:cubicBezTo>
                  <a:pt x="3406" y="528"/>
                  <a:pt x="3400" y="522"/>
                  <a:pt x="3394" y="522"/>
                </a:cubicBezTo>
                <a:close/>
                <a:moveTo>
                  <a:pt x="3359" y="215"/>
                </a:moveTo>
                <a:cubicBezTo>
                  <a:pt x="3352" y="215"/>
                  <a:pt x="3346" y="220"/>
                  <a:pt x="3346" y="227"/>
                </a:cubicBezTo>
                <a:cubicBezTo>
                  <a:pt x="3346" y="234"/>
                  <a:pt x="3352" y="239"/>
                  <a:pt x="3359" y="239"/>
                </a:cubicBezTo>
                <a:cubicBezTo>
                  <a:pt x="3365" y="239"/>
                  <a:pt x="3371" y="234"/>
                  <a:pt x="3371" y="227"/>
                </a:cubicBezTo>
                <a:cubicBezTo>
                  <a:pt x="3371" y="220"/>
                  <a:pt x="3365" y="215"/>
                  <a:pt x="3359" y="215"/>
                </a:cubicBezTo>
                <a:close/>
                <a:moveTo>
                  <a:pt x="3359" y="246"/>
                </a:moveTo>
                <a:cubicBezTo>
                  <a:pt x="3352" y="246"/>
                  <a:pt x="3346" y="251"/>
                  <a:pt x="3346" y="258"/>
                </a:cubicBezTo>
                <a:cubicBezTo>
                  <a:pt x="3346" y="265"/>
                  <a:pt x="3352" y="270"/>
                  <a:pt x="3359" y="270"/>
                </a:cubicBezTo>
                <a:cubicBezTo>
                  <a:pt x="3365" y="270"/>
                  <a:pt x="3371" y="265"/>
                  <a:pt x="3371" y="258"/>
                </a:cubicBezTo>
                <a:cubicBezTo>
                  <a:pt x="3371" y="251"/>
                  <a:pt x="3365" y="246"/>
                  <a:pt x="3359" y="246"/>
                </a:cubicBezTo>
                <a:close/>
                <a:moveTo>
                  <a:pt x="3394" y="461"/>
                </a:moveTo>
                <a:cubicBezTo>
                  <a:pt x="3387" y="461"/>
                  <a:pt x="3382" y="466"/>
                  <a:pt x="3382" y="473"/>
                </a:cubicBezTo>
                <a:cubicBezTo>
                  <a:pt x="3382" y="480"/>
                  <a:pt x="3387" y="485"/>
                  <a:pt x="3394" y="485"/>
                </a:cubicBezTo>
                <a:cubicBezTo>
                  <a:pt x="3400" y="485"/>
                  <a:pt x="3406" y="480"/>
                  <a:pt x="3406" y="473"/>
                </a:cubicBezTo>
                <a:cubicBezTo>
                  <a:pt x="3406" y="466"/>
                  <a:pt x="3400" y="461"/>
                  <a:pt x="3394" y="461"/>
                </a:cubicBezTo>
                <a:close/>
                <a:moveTo>
                  <a:pt x="3394" y="246"/>
                </a:moveTo>
                <a:cubicBezTo>
                  <a:pt x="3387" y="246"/>
                  <a:pt x="3382" y="251"/>
                  <a:pt x="3382" y="258"/>
                </a:cubicBezTo>
                <a:cubicBezTo>
                  <a:pt x="3382" y="265"/>
                  <a:pt x="3387" y="270"/>
                  <a:pt x="3394" y="270"/>
                </a:cubicBezTo>
                <a:cubicBezTo>
                  <a:pt x="3400" y="270"/>
                  <a:pt x="3406" y="265"/>
                  <a:pt x="3406" y="258"/>
                </a:cubicBezTo>
                <a:cubicBezTo>
                  <a:pt x="3406" y="251"/>
                  <a:pt x="3400" y="246"/>
                  <a:pt x="3394" y="246"/>
                </a:cubicBezTo>
                <a:close/>
                <a:moveTo>
                  <a:pt x="3394" y="215"/>
                </a:moveTo>
                <a:cubicBezTo>
                  <a:pt x="3387" y="215"/>
                  <a:pt x="3382" y="220"/>
                  <a:pt x="3382" y="227"/>
                </a:cubicBezTo>
                <a:cubicBezTo>
                  <a:pt x="3382" y="234"/>
                  <a:pt x="3387" y="239"/>
                  <a:pt x="3394" y="239"/>
                </a:cubicBezTo>
                <a:cubicBezTo>
                  <a:pt x="3400" y="239"/>
                  <a:pt x="3406" y="234"/>
                  <a:pt x="3406" y="227"/>
                </a:cubicBezTo>
                <a:cubicBezTo>
                  <a:pt x="3406" y="220"/>
                  <a:pt x="3400" y="215"/>
                  <a:pt x="3394" y="215"/>
                </a:cubicBezTo>
                <a:close/>
                <a:moveTo>
                  <a:pt x="3394" y="492"/>
                </a:moveTo>
                <a:cubicBezTo>
                  <a:pt x="3387" y="492"/>
                  <a:pt x="3382" y="497"/>
                  <a:pt x="3382" y="504"/>
                </a:cubicBezTo>
                <a:cubicBezTo>
                  <a:pt x="3382" y="511"/>
                  <a:pt x="3387" y="516"/>
                  <a:pt x="3394" y="516"/>
                </a:cubicBezTo>
                <a:cubicBezTo>
                  <a:pt x="3400" y="516"/>
                  <a:pt x="3406" y="511"/>
                  <a:pt x="3406" y="504"/>
                </a:cubicBezTo>
                <a:cubicBezTo>
                  <a:pt x="3406" y="497"/>
                  <a:pt x="3400" y="492"/>
                  <a:pt x="3394" y="492"/>
                </a:cubicBezTo>
                <a:close/>
                <a:moveTo>
                  <a:pt x="3394" y="553"/>
                </a:moveTo>
                <a:cubicBezTo>
                  <a:pt x="3387" y="553"/>
                  <a:pt x="3382" y="559"/>
                  <a:pt x="3382" y="565"/>
                </a:cubicBezTo>
                <a:cubicBezTo>
                  <a:pt x="3382" y="572"/>
                  <a:pt x="3387" y="578"/>
                  <a:pt x="3394" y="578"/>
                </a:cubicBezTo>
                <a:cubicBezTo>
                  <a:pt x="3400" y="578"/>
                  <a:pt x="3406" y="572"/>
                  <a:pt x="3406" y="565"/>
                </a:cubicBezTo>
                <a:cubicBezTo>
                  <a:pt x="3406" y="559"/>
                  <a:pt x="3400" y="553"/>
                  <a:pt x="3394" y="553"/>
                </a:cubicBezTo>
                <a:close/>
                <a:moveTo>
                  <a:pt x="3394" y="430"/>
                </a:moveTo>
                <a:cubicBezTo>
                  <a:pt x="3387" y="430"/>
                  <a:pt x="3382" y="436"/>
                  <a:pt x="3382" y="442"/>
                </a:cubicBezTo>
                <a:cubicBezTo>
                  <a:pt x="3382" y="449"/>
                  <a:pt x="3387" y="455"/>
                  <a:pt x="3394" y="455"/>
                </a:cubicBezTo>
                <a:cubicBezTo>
                  <a:pt x="3400" y="455"/>
                  <a:pt x="3406" y="449"/>
                  <a:pt x="3406" y="442"/>
                </a:cubicBezTo>
                <a:cubicBezTo>
                  <a:pt x="3406" y="436"/>
                  <a:pt x="3400" y="430"/>
                  <a:pt x="3394" y="430"/>
                </a:cubicBezTo>
                <a:close/>
                <a:moveTo>
                  <a:pt x="3394" y="369"/>
                </a:moveTo>
                <a:cubicBezTo>
                  <a:pt x="3387" y="369"/>
                  <a:pt x="3382" y="374"/>
                  <a:pt x="3382" y="381"/>
                </a:cubicBezTo>
                <a:cubicBezTo>
                  <a:pt x="3382" y="388"/>
                  <a:pt x="3387" y="393"/>
                  <a:pt x="3394" y="393"/>
                </a:cubicBezTo>
                <a:cubicBezTo>
                  <a:pt x="3400" y="393"/>
                  <a:pt x="3406" y="388"/>
                  <a:pt x="3406" y="381"/>
                </a:cubicBezTo>
                <a:cubicBezTo>
                  <a:pt x="3406" y="374"/>
                  <a:pt x="3400" y="369"/>
                  <a:pt x="3394" y="369"/>
                </a:cubicBezTo>
                <a:close/>
                <a:moveTo>
                  <a:pt x="3359" y="276"/>
                </a:moveTo>
                <a:cubicBezTo>
                  <a:pt x="3352" y="276"/>
                  <a:pt x="3346" y="282"/>
                  <a:pt x="3346" y="289"/>
                </a:cubicBezTo>
                <a:cubicBezTo>
                  <a:pt x="3346" y="295"/>
                  <a:pt x="3352" y="301"/>
                  <a:pt x="3359" y="301"/>
                </a:cubicBezTo>
                <a:cubicBezTo>
                  <a:pt x="3365" y="301"/>
                  <a:pt x="3371" y="295"/>
                  <a:pt x="3371" y="289"/>
                </a:cubicBezTo>
                <a:cubicBezTo>
                  <a:pt x="3371" y="282"/>
                  <a:pt x="3365" y="276"/>
                  <a:pt x="3359" y="276"/>
                </a:cubicBezTo>
                <a:close/>
                <a:moveTo>
                  <a:pt x="3394" y="307"/>
                </a:moveTo>
                <a:cubicBezTo>
                  <a:pt x="3387" y="307"/>
                  <a:pt x="3382" y="313"/>
                  <a:pt x="3382" y="319"/>
                </a:cubicBezTo>
                <a:cubicBezTo>
                  <a:pt x="3382" y="326"/>
                  <a:pt x="3387" y="332"/>
                  <a:pt x="3394" y="332"/>
                </a:cubicBezTo>
                <a:cubicBezTo>
                  <a:pt x="3400" y="332"/>
                  <a:pt x="3406" y="326"/>
                  <a:pt x="3406" y="319"/>
                </a:cubicBezTo>
                <a:cubicBezTo>
                  <a:pt x="3406" y="313"/>
                  <a:pt x="3400" y="307"/>
                  <a:pt x="3394" y="307"/>
                </a:cubicBezTo>
                <a:close/>
                <a:moveTo>
                  <a:pt x="3394" y="338"/>
                </a:moveTo>
                <a:cubicBezTo>
                  <a:pt x="3387" y="338"/>
                  <a:pt x="3382" y="343"/>
                  <a:pt x="3382" y="350"/>
                </a:cubicBezTo>
                <a:cubicBezTo>
                  <a:pt x="3382" y="357"/>
                  <a:pt x="3387" y="362"/>
                  <a:pt x="3394" y="362"/>
                </a:cubicBezTo>
                <a:cubicBezTo>
                  <a:pt x="3400" y="362"/>
                  <a:pt x="3406" y="357"/>
                  <a:pt x="3406" y="350"/>
                </a:cubicBezTo>
                <a:cubicBezTo>
                  <a:pt x="3406" y="343"/>
                  <a:pt x="3400" y="338"/>
                  <a:pt x="3394" y="338"/>
                </a:cubicBezTo>
                <a:close/>
                <a:moveTo>
                  <a:pt x="3394" y="276"/>
                </a:moveTo>
                <a:cubicBezTo>
                  <a:pt x="3387" y="276"/>
                  <a:pt x="3382" y="282"/>
                  <a:pt x="3382" y="289"/>
                </a:cubicBezTo>
                <a:cubicBezTo>
                  <a:pt x="3382" y="295"/>
                  <a:pt x="3387" y="301"/>
                  <a:pt x="3394" y="301"/>
                </a:cubicBezTo>
                <a:cubicBezTo>
                  <a:pt x="3400" y="301"/>
                  <a:pt x="3406" y="295"/>
                  <a:pt x="3406" y="289"/>
                </a:cubicBezTo>
                <a:cubicBezTo>
                  <a:pt x="3406" y="282"/>
                  <a:pt x="3400" y="276"/>
                  <a:pt x="3394" y="276"/>
                </a:cubicBezTo>
                <a:close/>
                <a:moveTo>
                  <a:pt x="3429" y="276"/>
                </a:moveTo>
                <a:cubicBezTo>
                  <a:pt x="3422" y="276"/>
                  <a:pt x="3417" y="282"/>
                  <a:pt x="3417" y="289"/>
                </a:cubicBezTo>
                <a:cubicBezTo>
                  <a:pt x="3417" y="295"/>
                  <a:pt x="3422" y="301"/>
                  <a:pt x="3429" y="301"/>
                </a:cubicBezTo>
                <a:cubicBezTo>
                  <a:pt x="3435" y="301"/>
                  <a:pt x="3441" y="295"/>
                  <a:pt x="3441" y="289"/>
                </a:cubicBezTo>
                <a:cubicBezTo>
                  <a:pt x="3441" y="282"/>
                  <a:pt x="3435" y="276"/>
                  <a:pt x="3429" y="276"/>
                </a:cubicBezTo>
                <a:close/>
                <a:moveTo>
                  <a:pt x="3499" y="184"/>
                </a:moveTo>
                <a:cubicBezTo>
                  <a:pt x="3492" y="184"/>
                  <a:pt x="3487" y="190"/>
                  <a:pt x="3487" y="196"/>
                </a:cubicBezTo>
                <a:cubicBezTo>
                  <a:pt x="3487" y="203"/>
                  <a:pt x="3492" y="209"/>
                  <a:pt x="3499" y="209"/>
                </a:cubicBezTo>
                <a:cubicBezTo>
                  <a:pt x="3506" y="209"/>
                  <a:pt x="3511" y="203"/>
                  <a:pt x="3511" y="196"/>
                </a:cubicBezTo>
                <a:cubicBezTo>
                  <a:pt x="3511" y="190"/>
                  <a:pt x="3506" y="184"/>
                  <a:pt x="3499" y="184"/>
                </a:cubicBezTo>
                <a:close/>
                <a:moveTo>
                  <a:pt x="3499" y="215"/>
                </a:moveTo>
                <a:cubicBezTo>
                  <a:pt x="3492" y="215"/>
                  <a:pt x="3487" y="220"/>
                  <a:pt x="3487" y="227"/>
                </a:cubicBezTo>
                <a:cubicBezTo>
                  <a:pt x="3487" y="234"/>
                  <a:pt x="3492" y="239"/>
                  <a:pt x="3499" y="239"/>
                </a:cubicBezTo>
                <a:cubicBezTo>
                  <a:pt x="3506" y="239"/>
                  <a:pt x="3511" y="234"/>
                  <a:pt x="3511" y="227"/>
                </a:cubicBezTo>
                <a:cubicBezTo>
                  <a:pt x="3511" y="220"/>
                  <a:pt x="3506" y="215"/>
                  <a:pt x="3499" y="215"/>
                </a:cubicBezTo>
                <a:close/>
                <a:moveTo>
                  <a:pt x="3499" y="276"/>
                </a:moveTo>
                <a:cubicBezTo>
                  <a:pt x="3492" y="276"/>
                  <a:pt x="3487" y="282"/>
                  <a:pt x="3487" y="289"/>
                </a:cubicBezTo>
                <a:cubicBezTo>
                  <a:pt x="3487" y="295"/>
                  <a:pt x="3492" y="301"/>
                  <a:pt x="3499" y="301"/>
                </a:cubicBezTo>
                <a:cubicBezTo>
                  <a:pt x="3506" y="301"/>
                  <a:pt x="3511" y="295"/>
                  <a:pt x="3511" y="289"/>
                </a:cubicBezTo>
                <a:cubicBezTo>
                  <a:pt x="3511" y="282"/>
                  <a:pt x="3506" y="276"/>
                  <a:pt x="3499" y="276"/>
                </a:cubicBezTo>
                <a:close/>
                <a:moveTo>
                  <a:pt x="3499" y="246"/>
                </a:moveTo>
                <a:cubicBezTo>
                  <a:pt x="3492" y="246"/>
                  <a:pt x="3487" y="251"/>
                  <a:pt x="3487" y="258"/>
                </a:cubicBezTo>
                <a:cubicBezTo>
                  <a:pt x="3487" y="265"/>
                  <a:pt x="3492" y="270"/>
                  <a:pt x="3499" y="270"/>
                </a:cubicBezTo>
                <a:cubicBezTo>
                  <a:pt x="3506" y="270"/>
                  <a:pt x="3511" y="265"/>
                  <a:pt x="3511" y="258"/>
                </a:cubicBezTo>
                <a:cubicBezTo>
                  <a:pt x="3511" y="251"/>
                  <a:pt x="3506" y="246"/>
                  <a:pt x="3499" y="246"/>
                </a:cubicBezTo>
                <a:close/>
                <a:moveTo>
                  <a:pt x="3499" y="461"/>
                </a:moveTo>
                <a:cubicBezTo>
                  <a:pt x="3492" y="461"/>
                  <a:pt x="3487" y="466"/>
                  <a:pt x="3487" y="473"/>
                </a:cubicBezTo>
                <a:cubicBezTo>
                  <a:pt x="3487" y="480"/>
                  <a:pt x="3492" y="485"/>
                  <a:pt x="3499" y="485"/>
                </a:cubicBezTo>
                <a:cubicBezTo>
                  <a:pt x="3506" y="485"/>
                  <a:pt x="3511" y="480"/>
                  <a:pt x="3511" y="473"/>
                </a:cubicBezTo>
                <a:cubicBezTo>
                  <a:pt x="3511" y="466"/>
                  <a:pt x="3506" y="461"/>
                  <a:pt x="3499" y="461"/>
                </a:cubicBezTo>
                <a:close/>
                <a:moveTo>
                  <a:pt x="3499" y="522"/>
                </a:moveTo>
                <a:cubicBezTo>
                  <a:pt x="3492" y="522"/>
                  <a:pt x="3487" y="528"/>
                  <a:pt x="3487" y="535"/>
                </a:cubicBezTo>
                <a:cubicBezTo>
                  <a:pt x="3487" y="541"/>
                  <a:pt x="3492" y="547"/>
                  <a:pt x="3499" y="547"/>
                </a:cubicBezTo>
                <a:cubicBezTo>
                  <a:pt x="3506" y="547"/>
                  <a:pt x="3511" y="541"/>
                  <a:pt x="3511" y="535"/>
                </a:cubicBezTo>
                <a:cubicBezTo>
                  <a:pt x="3511" y="528"/>
                  <a:pt x="3506" y="522"/>
                  <a:pt x="3499" y="522"/>
                </a:cubicBezTo>
                <a:close/>
                <a:moveTo>
                  <a:pt x="3499" y="492"/>
                </a:moveTo>
                <a:cubicBezTo>
                  <a:pt x="3492" y="492"/>
                  <a:pt x="3487" y="497"/>
                  <a:pt x="3487" y="504"/>
                </a:cubicBezTo>
                <a:cubicBezTo>
                  <a:pt x="3487" y="511"/>
                  <a:pt x="3492" y="516"/>
                  <a:pt x="3499" y="516"/>
                </a:cubicBezTo>
                <a:cubicBezTo>
                  <a:pt x="3506" y="516"/>
                  <a:pt x="3511" y="511"/>
                  <a:pt x="3511" y="504"/>
                </a:cubicBezTo>
                <a:cubicBezTo>
                  <a:pt x="3511" y="497"/>
                  <a:pt x="3506" y="492"/>
                  <a:pt x="3499" y="492"/>
                </a:cubicBezTo>
                <a:close/>
                <a:moveTo>
                  <a:pt x="3499" y="399"/>
                </a:moveTo>
                <a:cubicBezTo>
                  <a:pt x="3492" y="399"/>
                  <a:pt x="3487" y="405"/>
                  <a:pt x="3487" y="412"/>
                </a:cubicBezTo>
                <a:cubicBezTo>
                  <a:pt x="3487" y="418"/>
                  <a:pt x="3492" y="424"/>
                  <a:pt x="3499" y="424"/>
                </a:cubicBezTo>
                <a:cubicBezTo>
                  <a:pt x="3506" y="424"/>
                  <a:pt x="3511" y="418"/>
                  <a:pt x="3511" y="412"/>
                </a:cubicBezTo>
                <a:cubicBezTo>
                  <a:pt x="3511" y="405"/>
                  <a:pt x="3506" y="399"/>
                  <a:pt x="3499" y="399"/>
                </a:cubicBezTo>
                <a:close/>
                <a:moveTo>
                  <a:pt x="3499" y="553"/>
                </a:moveTo>
                <a:cubicBezTo>
                  <a:pt x="3492" y="553"/>
                  <a:pt x="3487" y="559"/>
                  <a:pt x="3487" y="565"/>
                </a:cubicBezTo>
                <a:cubicBezTo>
                  <a:pt x="3487" y="572"/>
                  <a:pt x="3492" y="578"/>
                  <a:pt x="3499" y="578"/>
                </a:cubicBezTo>
                <a:cubicBezTo>
                  <a:pt x="3506" y="578"/>
                  <a:pt x="3511" y="572"/>
                  <a:pt x="3511" y="565"/>
                </a:cubicBezTo>
                <a:cubicBezTo>
                  <a:pt x="3511" y="559"/>
                  <a:pt x="3506" y="553"/>
                  <a:pt x="3499" y="553"/>
                </a:cubicBezTo>
                <a:close/>
                <a:moveTo>
                  <a:pt x="3499" y="307"/>
                </a:moveTo>
                <a:cubicBezTo>
                  <a:pt x="3492" y="307"/>
                  <a:pt x="3487" y="313"/>
                  <a:pt x="3487" y="319"/>
                </a:cubicBezTo>
                <a:cubicBezTo>
                  <a:pt x="3487" y="326"/>
                  <a:pt x="3492" y="332"/>
                  <a:pt x="3499" y="332"/>
                </a:cubicBezTo>
                <a:cubicBezTo>
                  <a:pt x="3506" y="332"/>
                  <a:pt x="3511" y="326"/>
                  <a:pt x="3511" y="319"/>
                </a:cubicBezTo>
                <a:cubicBezTo>
                  <a:pt x="3511" y="313"/>
                  <a:pt x="3506" y="307"/>
                  <a:pt x="3499" y="307"/>
                </a:cubicBezTo>
                <a:close/>
                <a:moveTo>
                  <a:pt x="3499" y="338"/>
                </a:moveTo>
                <a:cubicBezTo>
                  <a:pt x="3492" y="338"/>
                  <a:pt x="3487" y="343"/>
                  <a:pt x="3487" y="350"/>
                </a:cubicBezTo>
                <a:cubicBezTo>
                  <a:pt x="3487" y="357"/>
                  <a:pt x="3492" y="362"/>
                  <a:pt x="3499" y="362"/>
                </a:cubicBezTo>
                <a:cubicBezTo>
                  <a:pt x="3506" y="362"/>
                  <a:pt x="3511" y="357"/>
                  <a:pt x="3511" y="350"/>
                </a:cubicBezTo>
                <a:cubicBezTo>
                  <a:pt x="3511" y="343"/>
                  <a:pt x="3506" y="338"/>
                  <a:pt x="3499" y="338"/>
                </a:cubicBezTo>
                <a:close/>
                <a:moveTo>
                  <a:pt x="3499" y="369"/>
                </a:moveTo>
                <a:cubicBezTo>
                  <a:pt x="3492" y="369"/>
                  <a:pt x="3487" y="374"/>
                  <a:pt x="3487" y="381"/>
                </a:cubicBezTo>
                <a:cubicBezTo>
                  <a:pt x="3487" y="388"/>
                  <a:pt x="3492" y="393"/>
                  <a:pt x="3499" y="393"/>
                </a:cubicBezTo>
                <a:cubicBezTo>
                  <a:pt x="3506" y="393"/>
                  <a:pt x="3511" y="388"/>
                  <a:pt x="3511" y="381"/>
                </a:cubicBezTo>
                <a:cubicBezTo>
                  <a:pt x="3511" y="374"/>
                  <a:pt x="3506" y="369"/>
                  <a:pt x="3499" y="369"/>
                </a:cubicBezTo>
                <a:close/>
                <a:moveTo>
                  <a:pt x="3499" y="430"/>
                </a:moveTo>
                <a:cubicBezTo>
                  <a:pt x="3492" y="430"/>
                  <a:pt x="3487" y="436"/>
                  <a:pt x="3487" y="442"/>
                </a:cubicBezTo>
                <a:cubicBezTo>
                  <a:pt x="3487" y="449"/>
                  <a:pt x="3492" y="455"/>
                  <a:pt x="3499" y="455"/>
                </a:cubicBezTo>
                <a:cubicBezTo>
                  <a:pt x="3506" y="455"/>
                  <a:pt x="3511" y="449"/>
                  <a:pt x="3511" y="442"/>
                </a:cubicBezTo>
                <a:cubicBezTo>
                  <a:pt x="3511" y="436"/>
                  <a:pt x="3506" y="430"/>
                  <a:pt x="3499" y="430"/>
                </a:cubicBezTo>
                <a:close/>
                <a:moveTo>
                  <a:pt x="3534" y="553"/>
                </a:moveTo>
                <a:cubicBezTo>
                  <a:pt x="3527" y="553"/>
                  <a:pt x="3522" y="559"/>
                  <a:pt x="3522" y="565"/>
                </a:cubicBezTo>
                <a:cubicBezTo>
                  <a:pt x="3522" y="572"/>
                  <a:pt x="3527" y="578"/>
                  <a:pt x="3534" y="578"/>
                </a:cubicBezTo>
                <a:cubicBezTo>
                  <a:pt x="3541" y="578"/>
                  <a:pt x="3546" y="572"/>
                  <a:pt x="3546" y="565"/>
                </a:cubicBezTo>
                <a:cubicBezTo>
                  <a:pt x="3546" y="559"/>
                  <a:pt x="3541" y="553"/>
                  <a:pt x="3534" y="553"/>
                </a:cubicBezTo>
                <a:close/>
                <a:moveTo>
                  <a:pt x="3534" y="522"/>
                </a:moveTo>
                <a:cubicBezTo>
                  <a:pt x="3527" y="522"/>
                  <a:pt x="3522" y="528"/>
                  <a:pt x="3522" y="535"/>
                </a:cubicBezTo>
                <a:cubicBezTo>
                  <a:pt x="3522" y="541"/>
                  <a:pt x="3527" y="547"/>
                  <a:pt x="3534" y="547"/>
                </a:cubicBezTo>
                <a:cubicBezTo>
                  <a:pt x="3541" y="547"/>
                  <a:pt x="3546" y="541"/>
                  <a:pt x="3546" y="535"/>
                </a:cubicBezTo>
                <a:cubicBezTo>
                  <a:pt x="3546" y="528"/>
                  <a:pt x="3541" y="522"/>
                  <a:pt x="3534" y="522"/>
                </a:cubicBezTo>
                <a:close/>
                <a:moveTo>
                  <a:pt x="3534" y="584"/>
                </a:moveTo>
                <a:cubicBezTo>
                  <a:pt x="3527" y="584"/>
                  <a:pt x="3522" y="589"/>
                  <a:pt x="3522" y="596"/>
                </a:cubicBezTo>
                <a:cubicBezTo>
                  <a:pt x="3522" y="603"/>
                  <a:pt x="3527" y="608"/>
                  <a:pt x="3534" y="608"/>
                </a:cubicBezTo>
                <a:cubicBezTo>
                  <a:pt x="3541" y="608"/>
                  <a:pt x="3546" y="603"/>
                  <a:pt x="3546" y="596"/>
                </a:cubicBezTo>
                <a:cubicBezTo>
                  <a:pt x="3546" y="589"/>
                  <a:pt x="3541" y="584"/>
                  <a:pt x="3534" y="584"/>
                </a:cubicBezTo>
                <a:close/>
                <a:moveTo>
                  <a:pt x="3534" y="615"/>
                </a:moveTo>
                <a:cubicBezTo>
                  <a:pt x="3527" y="615"/>
                  <a:pt x="3522" y="620"/>
                  <a:pt x="3522" y="627"/>
                </a:cubicBezTo>
                <a:cubicBezTo>
                  <a:pt x="3522" y="634"/>
                  <a:pt x="3527" y="639"/>
                  <a:pt x="3534" y="639"/>
                </a:cubicBezTo>
                <a:cubicBezTo>
                  <a:pt x="3541" y="639"/>
                  <a:pt x="3546" y="634"/>
                  <a:pt x="3546" y="627"/>
                </a:cubicBezTo>
                <a:cubicBezTo>
                  <a:pt x="3546" y="620"/>
                  <a:pt x="3541" y="615"/>
                  <a:pt x="3534" y="615"/>
                </a:cubicBezTo>
                <a:close/>
                <a:moveTo>
                  <a:pt x="3534" y="645"/>
                </a:moveTo>
                <a:cubicBezTo>
                  <a:pt x="3527" y="645"/>
                  <a:pt x="3522" y="651"/>
                  <a:pt x="3522" y="658"/>
                </a:cubicBezTo>
                <a:cubicBezTo>
                  <a:pt x="3522" y="664"/>
                  <a:pt x="3527" y="670"/>
                  <a:pt x="3534" y="670"/>
                </a:cubicBezTo>
                <a:cubicBezTo>
                  <a:pt x="3541" y="670"/>
                  <a:pt x="3546" y="664"/>
                  <a:pt x="3546" y="658"/>
                </a:cubicBezTo>
                <a:cubicBezTo>
                  <a:pt x="3546" y="651"/>
                  <a:pt x="3541" y="645"/>
                  <a:pt x="3534" y="645"/>
                </a:cubicBezTo>
                <a:close/>
                <a:moveTo>
                  <a:pt x="3534" y="492"/>
                </a:moveTo>
                <a:cubicBezTo>
                  <a:pt x="3527" y="492"/>
                  <a:pt x="3522" y="497"/>
                  <a:pt x="3522" y="504"/>
                </a:cubicBezTo>
                <a:cubicBezTo>
                  <a:pt x="3522" y="511"/>
                  <a:pt x="3527" y="516"/>
                  <a:pt x="3534" y="516"/>
                </a:cubicBezTo>
                <a:cubicBezTo>
                  <a:pt x="3541" y="516"/>
                  <a:pt x="3546" y="511"/>
                  <a:pt x="3546" y="504"/>
                </a:cubicBezTo>
                <a:cubicBezTo>
                  <a:pt x="3546" y="497"/>
                  <a:pt x="3541" y="492"/>
                  <a:pt x="3534" y="492"/>
                </a:cubicBezTo>
                <a:close/>
                <a:moveTo>
                  <a:pt x="3534" y="399"/>
                </a:moveTo>
                <a:cubicBezTo>
                  <a:pt x="3527" y="399"/>
                  <a:pt x="3522" y="405"/>
                  <a:pt x="3522" y="412"/>
                </a:cubicBezTo>
                <a:cubicBezTo>
                  <a:pt x="3522" y="418"/>
                  <a:pt x="3527" y="424"/>
                  <a:pt x="3534" y="424"/>
                </a:cubicBezTo>
                <a:cubicBezTo>
                  <a:pt x="3541" y="424"/>
                  <a:pt x="3546" y="418"/>
                  <a:pt x="3546" y="412"/>
                </a:cubicBezTo>
                <a:cubicBezTo>
                  <a:pt x="3546" y="405"/>
                  <a:pt x="3541" y="399"/>
                  <a:pt x="3534" y="399"/>
                </a:cubicBezTo>
                <a:close/>
                <a:moveTo>
                  <a:pt x="3534" y="430"/>
                </a:moveTo>
                <a:cubicBezTo>
                  <a:pt x="3527" y="430"/>
                  <a:pt x="3522" y="436"/>
                  <a:pt x="3522" y="442"/>
                </a:cubicBezTo>
                <a:cubicBezTo>
                  <a:pt x="3522" y="449"/>
                  <a:pt x="3527" y="455"/>
                  <a:pt x="3534" y="455"/>
                </a:cubicBezTo>
                <a:cubicBezTo>
                  <a:pt x="3541" y="455"/>
                  <a:pt x="3546" y="449"/>
                  <a:pt x="3546" y="442"/>
                </a:cubicBezTo>
                <a:cubicBezTo>
                  <a:pt x="3546" y="436"/>
                  <a:pt x="3541" y="430"/>
                  <a:pt x="3534" y="430"/>
                </a:cubicBezTo>
                <a:close/>
                <a:moveTo>
                  <a:pt x="3534" y="461"/>
                </a:moveTo>
                <a:cubicBezTo>
                  <a:pt x="3527" y="461"/>
                  <a:pt x="3522" y="466"/>
                  <a:pt x="3522" y="473"/>
                </a:cubicBezTo>
                <a:cubicBezTo>
                  <a:pt x="3522" y="480"/>
                  <a:pt x="3527" y="485"/>
                  <a:pt x="3534" y="485"/>
                </a:cubicBezTo>
                <a:cubicBezTo>
                  <a:pt x="3541" y="485"/>
                  <a:pt x="3546" y="480"/>
                  <a:pt x="3546" y="473"/>
                </a:cubicBezTo>
                <a:cubicBezTo>
                  <a:pt x="3546" y="466"/>
                  <a:pt x="3541" y="461"/>
                  <a:pt x="3534" y="461"/>
                </a:cubicBezTo>
                <a:close/>
                <a:moveTo>
                  <a:pt x="3464" y="276"/>
                </a:moveTo>
                <a:cubicBezTo>
                  <a:pt x="3457" y="276"/>
                  <a:pt x="3452" y="282"/>
                  <a:pt x="3452" y="289"/>
                </a:cubicBezTo>
                <a:cubicBezTo>
                  <a:pt x="3452" y="295"/>
                  <a:pt x="3457" y="301"/>
                  <a:pt x="3464" y="301"/>
                </a:cubicBezTo>
                <a:cubicBezTo>
                  <a:pt x="3471" y="301"/>
                  <a:pt x="3476" y="295"/>
                  <a:pt x="3476" y="289"/>
                </a:cubicBezTo>
                <a:cubicBezTo>
                  <a:pt x="3476" y="282"/>
                  <a:pt x="3471" y="276"/>
                  <a:pt x="3464" y="276"/>
                </a:cubicBezTo>
                <a:close/>
                <a:moveTo>
                  <a:pt x="3464" y="215"/>
                </a:moveTo>
                <a:cubicBezTo>
                  <a:pt x="3457" y="215"/>
                  <a:pt x="3452" y="220"/>
                  <a:pt x="3452" y="227"/>
                </a:cubicBezTo>
                <a:cubicBezTo>
                  <a:pt x="3452" y="234"/>
                  <a:pt x="3457" y="239"/>
                  <a:pt x="3464" y="239"/>
                </a:cubicBezTo>
                <a:cubicBezTo>
                  <a:pt x="3471" y="239"/>
                  <a:pt x="3476" y="234"/>
                  <a:pt x="3476" y="227"/>
                </a:cubicBezTo>
                <a:cubicBezTo>
                  <a:pt x="3476" y="220"/>
                  <a:pt x="3471" y="215"/>
                  <a:pt x="3464" y="215"/>
                </a:cubicBezTo>
                <a:close/>
                <a:moveTo>
                  <a:pt x="3464" y="338"/>
                </a:moveTo>
                <a:cubicBezTo>
                  <a:pt x="3457" y="338"/>
                  <a:pt x="3452" y="343"/>
                  <a:pt x="3452" y="350"/>
                </a:cubicBezTo>
                <a:cubicBezTo>
                  <a:pt x="3452" y="357"/>
                  <a:pt x="3457" y="362"/>
                  <a:pt x="3464" y="362"/>
                </a:cubicBezTo>
                <a:cubicBezTo>
                  <a:pt x="3471" y="362"/>
                  <a:pt x="3476" y="357"/>
                  <a:pt x="3476" y="350"/>
                </a:cubicBezTo>
                <a:cubicBezTo>
                  <a:pt x="3476" y="343"/>
                  <a:pt x="3471" y="338"/>
                  <a:pt x="3464" y="338"/>
                </a:cubicBezTo>
                <a:close/>
                <a:moveTo>
                  <a:pt x="3464" y="307"/>
                </a:moveTo>
                <a:cubicBezTo>
                  <a:pt x="3457" y="307"/>
                  <a:pt x="3452" y="313"/>
                  <a:pt x="3452" y="319"/>
                </a:cubicBezTo>
                <a:cubicBezTo>
                  <a:pt x="3452" y="326"/>
                  <a:pt x="3457" y="332"/>
                  <a:pt x="3464" y="332"/>
                </a:cubicBezTo>
                <a:cubicBezTo>
                  <a:pt x="3471" y="332"/>
                  <a:pt x="3476" y="326"/>
                  <a:pt x="3476" y="319"/>
                </a:cubicBezTo>
                <a:cubicBezTo>
                  <a:pt x="3476" y="313"/>
                  <a:pt x="3471" y="307"/>
                  <a:pt x="3464" y="307"/>
                </a:cubicBezTo>
                <a:close/>
                <a:moveTo>
                  <a:pt x="3464" y="369"/>
                </a:moveTo>
                <a:cubicBezTo>
                  <a:pt x="3457" y="369"/>
                  <a:pt x="3452" y="374"/>
                  <a:pt x="3452" y="381"/>
                </a:cubicBezTo>
                <a:cubicBezTo>
                  <a:pt x="3452" y="388"/>
                  <a:pt x="3457" y="393"/>
                  <a:pt x="3464" y="393"/>
                </a:cubicBezTo>
                <a:cubicBezTo>
                  <a:pt x="3471" y="393"/>
                  <a:pt x="3476" y="388"/>
                  <a:pt x="3476" y="381"/>
                </a:cubicBezTo>
                <a:cubicBezTo>
                  <a:pt x="3476" y="374"/>
                  <a:pt x="3471" y="369"/>
                  <a:pt x="3464" y="369"/>
                </a:cubicBezTo>
                <a:close/>
                <a:moveTo>
                  <a:pt x="3464" y="246"/>
                </a:moveTo>
                <a:cubicBezTo>
                  <a:pt x="3457" y="246"/>
                  <a:pt x="3452" y="251"/>
                  <a:pt x="3452" y="258"/>
                </a:cubicBezTo>
                <a:cubicBezTo>
                  <a:pt x="3452" y="265"/>
                  <a:pt x="3457" y="270"/>
                  <a:pt x="3464" y="270"/>
                </a:cubicBezTo>
                <a:cubicBezTo>
                  <a:pt x="3471" y="270"/>
                  <a:pt x="3476" y="265"/>
                  <a:pt x="3476" y="258"/>
                </a:cubicBezTo>
                <a:cubicBezTo>
                  <a:pt x="3476" y="251"/>
                  <a:pt x="3471" y="246"/>
                  <a:pt x="3464" y="246"/>
                </a:cubicBezTo>
                <a:close/>
                <a:moveTo>
                  <a:pt x="3464" y="584"/>
                </a:moveTo>
                <a:cubicBezTo>
                  <a:pt x="3457" y="584"/>
                  <a:pt x="3452" y="589"/>
                  <a:pt x="3452" y="596"/>
                </a:cubicBezTo>
                <a:cubicBezTo>
                  <a:pt x="3452" y="603"/>
                  <a:pt x="3457" y="608"/>
                  <a:pt x="3464" y="608"/>
                </a:cubicBezTo>
                <a:cubicBezTo>
                  <a:pt x="3471" y="608"/>
                  <a:pt x="3476" y="603"/>
                  <a:pt x="3476" y="596"/>
                </a:cubicBezTo>
                <a:cubicBezTo>
                  <a:pt x="3476" y="589"/>
                  <a:pt x="3471" y="584"/>
                  <a:pt x="3464" y="584"/>
                </a:cubicBezTo>
                <a:close/>
                <a:moveTo>
                  <a:pt x="3464" y="615"/>
                </a:moveTo>
                <a:cubicBezTo>
                  <a:pt x="3457" y="615"/>
                  <a:pt x="3452" y="620"/>
                  <a:pt x="3452" y="627"/>
                </a:cubicBezTo>
                <a:cubicBezTo>
                  <a:pt x="3452" y="634"/>
                  <a:pt x="3457" y="639"/>
                  <a:pt x="3464" y="639"/>
                </a:cubicBezTo>
                <a:cubicBezTo>
                  <a:pt x="3471" y="639"/>
                  <a:pt x="3476" y="634"/>
                  <a:pt x="3476" y="627"/>
                </a:cubicBezTo>
                <a:cubicBezTo>
                  <a:pt x="3476" y="620"/>
                  <a:pt x="3471" y="615"/>
                  <a:pt x="3464" y="615"/>
                </a:cubicBezTo>
                <a:close/>
                <a:moveTo>
                  <a:pt x="3464" y="553"/>
                </a:moveTo>
                <a:cubicBezTo>
                  <a:pt x="3457" y="553"/>
                  <a:pt x="3452" y="559"/>
                  <a:pt x="3452" y="565"/>
                </a:cubicBezTo>
                <a:cubicBezTo>
                  <a:pt x="3452" y="572"/>
                  <a:pt x="3457" y="578"/>
                  <a:pt x="3464" y="578"/>
                </a:cubicBezTo>
                <a:cubicBezTo>
                  <a:pt x="3471" y="578"/>
                  <a:pt x="3476" y="572"/>
                  <a:pt x="3476" y="565"/>
                </a:cubicBezTo>
                <a:cubicBezTo>
                  <a:pt x="3476" y="559"/>
                  <a:pt x="3471" y="553"/>
                  <a:pt x="3464" y="553"/>
                </a:cubicBezTo>
                <a:close/>
                <a:moveTo>
                  <a:pt x="3464" y="399"/>
                </a:moveTo>
                <a:cubicBezTo>
                  <a:pt x="3457" y="399"/>
                  <a:pt x="3452" y="405"/>
                  <a:pt x="3452" y="412"/>
                </a:cubicBezTo>
                <a:cubicBezTo>
                  <a:pt x="3452" y="418"/>
                  <a:pt x="3457" y="424"/>
                  <a:pt x="3464" y="424"/>
                </a:cubicBezTo>
                <a:cubicBezTo>
                  <a:pt x="3471" y="424"/>
                  <a:pt x="3476" y="418"/>
                  <a:pt x="3476" y="412"/>
                </a:cubicBezTo>
                <a:cubicBezTo>
                  <a:pt x="3476" y="405"/>
                  <a:pt x="3471" y="399"/>
                  <a:pt x="3464" y="399"/>
                </a:cubicBezTo>
                <a:close/>
                <a:moveTo>
                  <a:pt x="3464" y="461"/>
                </a:moveTo>
                <a:cubicBezTo>
                  <a:pt x="3457" y="461"/>
                  <a:pt x="3452" y="466"/>
                  <a:pt x="3452" y="473"/>
                </a:cubicBezTo>
                <a:cubicBezTo>
                  <a:pt x="3452" y="480"/>
                  <a:pt x="3457" y="485"/>
                  <a:pt x="3464" y="485"/>
                </a:cubicBezTo>
                <a:cubicBezTo>
                  <a:pt x="3471" y="485"/>
                  <a:pt x="3476" y="480"/>
                  <a:pt x="3476" y="473"/>
                </a:cubicBezTo>
                <a:cubicBezTo>
                  <a:pt x="3476" y="466"/>
                  <a:pt x="3471" y="461"/>
                  <a:pt x="3464" y="461"/>
                </a:cubicBezTo>
                <a:close/>
                <a:moveTo>
                  <a:pt x="3464" y="430"/>
                </a:moveTo>
                <a:cubicBezTo>
                  <a:pt x="3457" y="430"/>
                  <a:pt x="3452" y="436"/>
                  <a:pt x="3452" y="442"/>
                </a:cubicBezTo>
                <a:cubicBezTo>
                  <a:pt x="3452" y="449"/>
                  <a:pt x="3457" y="455"/>
                  <a:pt x="3464" y="455"/>
                </a:cubicBezTo>
                <a:cubicBezTo>
                  <a:pt x="3471" y="455"/>
                  <a:pt x="3476" y="449"/>
                  <a:pt x="3476" y="442"/>
                </a:cubicBezTo>
                <a:cubicBezTo>
                  <a:pt x="3476" y="436"/>
                  <a:pt x="3471" y="430"/>
                  <a:pt x="3464" y="430"/>
                </a:cubicBezTo>
                <a:close/>
                <a:moveTo>
                  <a:pt x="3464" y="522"/>
                </a:moveTo>
                <a:cubicBezTo>
                  <a:pt x="3457" y="522"/>
                  <a:pt x="3452" y="528"/>
                  <a:pt x="3452" y="535"/>
                </a:cubicBezTo>
                <a:cubicBezTo>
                  <a:pt x="3452" y="541"/>
                  <a:pt x="3457" y="547"/>
                  <a:pt x="3464" y="547"/>
                </a:cubicBezTo>
                <a:cubicBezTo>
                  <a:pt x="3471" y="547"/>
                  <a:pt x="3476" y="541"/>
                  <a:pt x="3476" y="535"/>
                </a:cubicBezTo>
                <a:cubicBezTo>
                  <a:pt x="3476" y="528"/>
                  <a:pt x="3471" y="522"/>
                  <a:pt x="3464" y="522"/>
                </a:cubicBezTo>
                <a:close/>
                <a:moveTo>
                  <a:pt x="3464" y="492"/>
                </a:moveTo>
                <a:cubicBezTo>
                  <a:pt x="3457" y="492"/>
                  <a:pt x="3452" y="497"/>
                  <a:pt x="3452" y="504"/>
                </a:cubicBezTo>
                <a:cubicBezTo>
                  <a:pt x="3452" y="511"/>
                  <a:pt x="3457" y="516"/>
                  <a:pt x="3464" y="516"/>
                </a:cubicBezTo>
                <a:cubicBezTo>
                  <a:pt x="3471" y="516"/>
                  <a:pt x="3476" y="511"/>
                  <a:pt x="3476" y="504"/>
                </a:cubicBezTo>
                <a:cubicBezTo>
                  <a:pt x="3476" y="497"/>
                  <a:pt x="3471" y="492"/>
                  <a:pt x="3464" y="492"/>
                </a:cubicBezTo>
                <a:close/>
                <a:moveTo>
                  <a:pt x="3499" y="584"/>
                </a:moveTo>
                <a:cubicBezTo>
                  <a:pt x="3492" y="584"/>
                  <a:pt x="3487" y="589"/>
                  <a:pt x="3487" y="596"/>
                </a:cubicBezTo>
                <a:cubicBezTo>
                  <a:pt x="3487" y="603"/>
                  <a:pt x="3492" y="608"/>
                  <a:pt x="3499" y="608"/>
                </a:cubicBezTo>
                <a:cubicBezTo>
                  <a:pt x="3506" y="608"/>
                  <a:pt x="3511" y="603"/>
                  <a:pt x="3511" y="596"/>
                </a:cubicBezTo>
                <a:cubicBezTo>
                  <a:pt x="3511" y="589"/>
                  <a:pt x="3506" y="584"/>
                  <a:pt x="3499" y="584"/>
                </a:cubicBezTo>
                <a:close/>
                <a:moveTo>
                  <a:pt x="3499" y="615"/>
                </a:moveTo>
                <a:cubicBezTo>
                  <a:pt x="3492" y="615"/>
                  <a:pt x="3487" y="620"/>
                  <a:pt x="3487" y="627"/>
                </a:cubicBezTo>
                <a:cubicBezTo>
                  <a:pt x="3487" y="634"/>
                  <a:pt x="3492" y="639"/>
                  <a:pt x="3499" y="639"/>
                </a:cubicBezTo>
                <a:cubicBezTo>
                  <a:pt x="3506" y="639"/>
                  <a:pt x="3511" y="634"/>
                  <a:pt x="3511" y="627"/>
                </a:cubicBezTo>
                <a:cubicBezTo>
                  <a:pt x="3511" y="620"/>
                  <a:pt x="3506" y="615"/>
                  <a:pt x="3499" y="615"/>
                </a:cubicBezTo>
                <a:close/>
                <a:moveTo>
                  <a:pt x="3499" y="645"/>
                </a:moveTo>
                <a:cubicBezTo>
                  <a:pt x="3492" y="645"/>
                  <a:pt x="3487" y="651"/>
                  <a:pt x="3487" y="658"/>
                </a:cubicBezTo>
                <a:cubicBezTo>
                  <a:pt x="3487" y="664"/>
                  <a:pt x="3492" y="670"/>
                  <a:pt x="3499" y="670"/>
                </a:cubicBezTo>
                <a:cubicBezTo>
                  <a:pt x="3506" y="670"/>
                  <a:pt x="3511" y="664"/>
                  <a:pt x="3511" y="658"/>
                </a:cubicBezTo>
                <a:cubicBezTo>
                  <a:pt x="3511" y="651"/>
                  <a:pt x="3506" y="645"/>
                  <a:pt x="3499" y="645"/>
                </a:cubicBezTo>
                <a:close/>
                <a:moveTo>
                  <a:pt x="3394" y="399"/>
                </a:moveTo>
                <a:cubicBezTo>
                  <a:pt x="3387" y="399"/>
                  <a:pt x="3382" y="405"/>
                  <a:pt x="3382" y="412"/>
                </a:cubicBezTo>
                <a:cubicBezTo>
                  <a:pt x="3382" y="418"/>
                  <a:pt x="3387" y="424"/>
                  <a:pt x="3394" y="424"/>
                </a:cubicBezTo>
                <a:cubicBezTo>
                  <a:pt x="3400" y="424"/>
                  <a:pt x="3406" y="418"/>
                  <a:pt x="3406" y="412"/>
                </a:cubicBezTo>
                <a:cubicBezTo>
                  <a:pt x="3406" y="405"/>
                  <a:pt x="3400" y="399"/>
                  <a:pt x="3394" y="399"/>
                </a:cubicBezTo>
                <a:close/>
                <a:moveTo>
                  <a:pt x="4024" y="615"/>
                </a:moveTo>
                <a:cubicBezTo>
                  <a:pt x="4018" y="615"/>
                  <a:pt x="4012" y="620"/>
                  <a:pt x="4012" y="627"/>
                </a:cubicBezTo>
                <a:cubicBezTo>
                  <a:pt x="4012" y="634"/>
                  <a:pt x="4018" y="639"/>
                  <a:pt x="4024" y="639"/>
                </a:cubicBezTo>
                <a:cubicBezTo>
                  <a:pt x="4031" y="639"/>
                  <a:pt x="4037" y="634"/>
                  <a:pt x="4037" y="627"/>
                </a:cubicBezTo>
                <a:cubicBezTo>
                  <a:pt x="4037" y="620"/>
                  <a:pt x="4031" y="615"/>
                  <a:pt x="4024" y="615"/>
                </a:cubicBezTo>
                <a:close/>
                <a:moveTo>
                  <a:pt x="4024" y="430"/>
                </a:moveTo>
                <a:cubicBezTo>
                  <a:pt x="4018" y="430"/>
                  <a:pt x="4012" y="436"/>
                  <a:pt x="4012" y="442"/>
                </a:cubicBezTo>
                <a:cubicBezTo>
                  <a:pt x="4012" y="449"/>
                  <a:pt x="4018" y="455"/>
                  <a:pt x="4024" y="455"/>
                </a:cubicBezTo>
                <a:cubicBezTo>
                  <a:pt x="4031" y="455"/>
                  <a:pt x="4037" y="449"/>
                  <a:pt x="4037" y="442"/>
                </a:cubicBezTo>
                <a:cubicBezTo>
                  <a:pt x="4037" y="436"/>
                  <a:pt x="4031" y="430"/>
                  <a:pt x="4024" y="430"/>
                </a:cubicBezTo>
                <a:close/>
                <a:moveTo>
                  <a:pt x="4024" y="584"/>
                </a:moveTo>
                <a:cubicBezTo>
                  <a:pt x="4018" y="584"/>
                  <a:pt x="4012" y="589"/>
                  <a:pt x="4012" y="596"/>
                </a:cubicBezTo>
                <a:cubicBezTo>
                  <a:pt x="4012" y="603"/>
                  <a:pt x="4018" y="608"/>
                  <a:pt x="4024" y="608"/>
                </a:cubicBezTo>
                <a:cubicBezTo>
                  <a:pt x="4031" y="608"/>
                  <a:pt x="4037" y="603"/>
                  <a:pt x="4037" y="596"/>
                </a:cubicBezTo>
                <a:cubicBezTo>
                  <a:pt x="4037" y="589"/>
                  <a:pt x="4031" y="584"/>
                  <a:pt x="4024" y="584"/>
                </a:cubicBezTo>
                <a:close/>
                <a:moveTo>
                  <a:pt x="4024" y="369"/>
                </a:moveTo>
                <a:cubicBezTo>
                  <a:pt x="4018" y="369"/>
                  <a:pt x="4012" y="374"/>
                  <a:pt x="4012" y="381"/>
                </a:cubicBezTo>
                <a:cubicBezTo>
                  <a:pt x="4012" y="388"/>
                  <a:pt x="4018" y="393"/>
                  <a:pt x="4024" y="393"/>
                </a:cubicBezTo>
                <a:cubicBezTo>
                  <a:pt x="4031" y="393"/>
                  <a:pt x="4037" y="388"/>
                  <a:pt x="4037" y="381"/>
                </a:cubicBezTo>
                <a:cubicBezTo>
                  <a:pt x="4037" y="374"/>
                  <a:pt x="4031" y="369"/>
                  <a:pt x="4024" y="369"/>
                </a:cubicBezTo>
                <a:close/>
                <a:moveTo>
                  <a:pt x="4024" y="553"/>
                </a:moveTo>
                <a:cubicBezTo>
                  <a:pt x="4018" y="553"/>
                  <a:pt x="4012" y="559"/>
                  <a:pt x="4012" y="565"/>
                </a:cubicBezTo>
                <a:cubicBezTo>
                  <a:pt x="4012" y="572"/>
                  <a:pt x="4018" y="578"/>
                  <a:pt x="4024" y="578"/>
                </a:cubicBezTo>
                <a:cubicBezTo>
                  <a:pt x="4031" y="578"/>
                  <a:pt x="4037" y="572"/>
                  <a:pt x="4037" y="565"/>
                </a:cubicBezTo>
                <a:cubicBezTo>
                  <a:pt x="4037" y="559"/>
                  <a:pt x="4031" y="553"/>
                  <a:pt x="4024" y="553"/>
                </a:cubicBezTo>
                <a:close/>
                <a:moveTo>
                  <a:pt x="4024" y="399"/>
                </a:moveTo>
                <a:cubicBezTo>
                  <a:pt x="4018" y="399"/>
                  <a:pt x="4012" y="405"/>
                  <a:pt x="4012" y="412"/>
                </a:cubicBezTo>
                <a:cubicBezTo>
                  <a:pt x="4012" y="418"/>
                  <a:pt x="4018" y="424"/>
                  <a:pt x="4024" y="424"/>
                </a:cubicBezTo>
                <a:cubicBezTo>
                  <a:pt x="4031" y="424"/>
                  <a:pt x="4037" y="418"/>
                  <a:pt x="4037" y="412"/>
                </a:cubicBezTo>
                <a:cubicBezTo>
                  <a:pt x="4037" y="405"/>
                  <a:pt x="4031" y="399"/>
                  <a:pt x="4024" y="399"/>
                </a:cubicBezTo>
                <a:close/>
                <a:moveTo>
                  <a:pt x="4024" y="276"/>
                </a:moveTo>
                <a:cubicBezTo>
                  <a:pt x="4018" y="276"/>
                  <a:pt x="4012" y="282"/>
                  <a:pt x="4012" y="289"/>
                </a:cubicBezTo>
                <a:cubicBezTo>
                  <a:pt x="4012" y="295"/>
                  <a:pt x="4018" y="301"/>
                  <a:pt x="4024" y="301"/>
                </a:cubicBezTo>
                <a:cubicBezTo>
                  <a:pt x="4031" y="301"/>
                  <a:pt x="4037" y="295"/>
                  <a:pt x="4037" y="289"/>
                </a:cubicBezTo>
                <a:cubicBezTo>
                  <a:pt x="4037" y="282"/>
                  <a:pt x="4031" y="276"/>
                  <a:pt x="4024" y="276"/>
                </a:cubicBezTo>
                <a:close/>
                <a:moveTo>
                  <a:pt x="4024" y="338"/>
                </a:moveTo>
                <a:cubicBezTo>
                  <a:pt x="4018" y="338"/>
                  <a:pt x="4012" y="343"/>
                  <a:pt x="4012" y="350"/>
                </a:cubicBezTo>
                <a:cubicBezTo>
                  <a:pt x="4012" y="357"/>
                  <a:pt x="4018" y="362"/>
                  <a:pt x="4024" y="362"/>
                </a:cubicBezTo>
                <a:cubicBezTo>
                  <a:pt x="4031" y="362"/>
                  <a:pt x="4037" y="357"/>
                  <a:pt x="4037" y="350"/>
                </a:cubicBezTo>
                <a:cubicBezTo>
                  <a:pt x="4037" y="343"/>
                  <a:pt x="4031" y="338"/>
                  <a:pt x="4024" y="338"/>
                </a:cubicBezTo>
                <a:close/>
                <a:moveTo>
                  <a:pt x="4024" y="246"/>
                </a:moveTo>
                <a:cubicBezTo>
                  <a:pt x="4018" y="246"/>
                  <a:pt x="4012" y="251"/>
                  <a:pt x="4012" y="258"/>
                </a:cubicBezTo>
                <a:cubicBezTo>
                  <a:pt x="4012" y="265"/>
                  <a:pt x="4018" y="270"/>
                  <a:pt x="4024" y="270"/>
                </a:cubicBezTo>
                <a:cubicBezTo>
                  <a:pt x="4031" y="270"/>
                  <a:pt x="4037" y="265"/>
                  <a:pt x="4037" y="258"/>
                </a:cubicBezTo>
                <a:cubicBezTo>
                  <a:pt x="4037" y="251"/>
                  <a:pt x="4031" y="246"/>
                  <a:pt x="4024" y="246"/>
                </a:cubicBezTo>
                <a:close/>
                <a:moveTo>
                  <a:pt x="4024" y="307"/>
                </a:moveTo>
                <a:cubicBezTo>
                  <a:pt x="4018" y="307"/>
                  <a:pt x="4012" y="313"/>
                  <a:pt x="4012" y="319"/>
                </a:cubicBezTo>
                <a:cubicBezTo>
                  <a:pt x="4012" y="326"/>
                  <a:pt x="4018" y="332"/>
                  <a:pt x="4024" y="332"/>
                </a:cubicBezTo>
                <a:cubicBezTo>
                  <a:pt x="4031" y="332"/>
                  <a:pt x="4037" y="326"/>
                  <a:pt x="4037" y="319"/>
                </a:cubicBezTo>
                <a:cubicBezTo>
                  <a:pt x="4037" y="313"/>
                  <a:pt x="4031" y="307"/>
                  <a:pt x="4024" y="307"/>
                </a:cubicBezTo>
                <a:close/>
                <a:moveTo>
                  <a:pt x="4024" y="215"/>
                </a:moveTo>
                <a:cubicBezTo>
                  <a:pt x="4018" y="215"/>
                  <a:pt x="4012" y="220"/>
                  <a:pt x="4012" y="227"/>
                </a:cubicBezTo>
                <a:cubicBezTo>
                  <a:pt x="4012" y="234"/>
                  <a:pt x="4018" y="239"/>
                  <a:pt x="4024" y="239"/>
                </a:cubicBezTo>
                <a:cubicBezTo>
                  <a:pt x="4031" y="239"/>
                  <a:pt x="4037" y="234"/>
                  <a:pt x="4037" y="227"/>
                </a:cubicBezTo>
                <a:cubicBezTo>
                  <a:pt x="4037" y="220"/>
                  <a:pt x="4031" y="215"/>
                  <a:pt x="4024" y="215"/>
                </a:cubicBezTo>
                <a:close/>
                <a:moveTo>
                  <a:pt x="4059" y="399"/>
                </a:moveTo>
                <a:cubicBezTo>
                  <a:pt x="4053" y="399"/>
                  <a:pt x="4047" y="405"/>
                  <a:pt x="4047" y="412"/>
                </a:cubicBezTo>
                <a:cubicBezTo>
                  <a:pt x="4047" y="418"/>
                  <a:pt x="4053" y="424"/>
                  <a:pt x="4059" y="424"/>
                </a:cubicBezTo>
                <a:cubicBezTo>
                  <a:pt x="4066" y="424"/>
                  <a:pt x="4072" y="418"/>
                  <a:pt x="4072" y="412"/>
                </a:cubicBezTo>
                <a:cubicBezTo>
                  <a:pt x="4072" y="405"/>
                  <a:pt x="4066" y="399"/>
                  <a:pt x="4059" y="399"/>
                </a:cubicBezTo>
                <a:close/>
                <a:moveTo>
                  <a:pt x="4059" y="430"/>
                </a:moveTo>
                <a:cubicBezTo>
                  <a:pt x="4053" y="430"/>
                  <a:pt x="4047" y="436"/>
                  <a:pt x="4047" y="442"/>
                </a:cubicBezTo>
                <a:cubicBezTo>
                  <a:pt x="4047" y="449"/>
                  <a:pt x="4053" y="455"/>
                  <a:pt x="4059" y="455"/>
                </a:cubicBezTo>
                <a:cubicBezTo>
                  <a:pt x="4066" y="455"/>
                  <a:pt x="4072" y="449"/>
                  <a:pt x="4072" y="442"/>
                </a:cubicBezTo>
                <a:cubicBezTo>
                  <a:pt x="4072" y="436"/>
                  <a:pt x="4066" y="430"/>
                  <a:pt x="4059" y="430"/>
                </a:cubicBezTo>
                <a:close/>
                <a:moveTo>
                  <a:pt x="4059" y="338"/>
                </a:moveTo>
                <a:cubicBezTo>
                  <a:pt x="4053" y="338"/>
                  <a:pt x="4047" y="343"/>
                  <a:pt x="4047" y="350"/>
                </a:cubicBezTo>
                <a:cubicBezTo>
                  <a:pt x="4047" y="357"/>
                  <a:pt x="4053" y="362"/>
                  <a:pt x="4059" y="362"/>
                </a:cubicBezTo>
                <a:cubicBezTo>
                  <a:pt x="4066" y="362"/>
                  <a:pt x="4072" y="357"/>
                  <a:pt x="4072" y="350"/>
                </a:cubicBezTo>
                <a:cubicBezTo>
                  <a:pt x="4072" y="343"/>
                  <a:pt x="4066" y="338"/>
                  <a:pt x="4059" y="338"/>
                </a:cubicBezTo>
                <a:close/>
                <a:moveTo>
                  <a:pt x="4059" y="246"/>
                </a:moveTo>
                <a:cubicBezTo>
                  <a:pt x="4053" y="246"/>
                  <a:pt x="4047" y="251"/>
                  <a:pt x="4047" y="258"/>
                </a:cubicBezTo>
                <a:cubicBezTo>
                  <a:pt x="4047" y="265"/>
                  <a:pt x="4053" y="270"/>
                  <a:pt x="4059" y="270"/>
                </a:cubicBezTo>
                <a:cubicBezTo>
                  <a:pt x="4066" y="270"/>
                  <a:pt x="4072" y="265"/>
                  <a:pt x="4072" y="258"/>
                </a:cubicBezTo>
                <a:cubicBezTo>
                  <a:pt x="4072" y="251"/>
                  <a:pt x="4066" y="246"/>
                  <a:pt x="4059" y="246"/>
                </a:cubicBezTo>
                <a:close/>
                <a:moveTo>
                  <a:pt x="4059" y="307"/>
                </a:moveTo>
                <a:cubicBezTo>
                  <a:pt x="4053" y="307"/>
                  <a:pt x="4047" y="313"/>
                  <a:pt x="4047" y="319"/>
                </a:cubicBezTo>
                <a:cubicBezTo>
                  <a:pt x="4047" y="326"/>
                  <a:pt x="4053" y="332"/>
                  <a:pt x="4059" y="332"/>
                </a:cubicBezTo>
                <a:cubicBezTo>
                  <a:pt x="4066" y="332"/>
                  <a:pt x="4072" y="326"/>
                  <a:pt x="4072" y="319"/>
                </a:cubicBezTo>
                <a:cubicBezTo>
                  <a:pt x="4072" y="313"/>
                  <a:pt x="4066" y="307"/>
                  <a:pt x="4059" y="307"/>
                </a:cubicBezTo>
                <a:close/>
                <a:moveTo>
                  <a:pt x="4059" y="276"/>
                </a:moveTo>
                <a:cubicBezTo>
                  <a:pt x="4053" y="276"/>
                  <a:pt x="4047" y="282"/>
                  <a:pt x="4047" y="289"/>
                </a:cubicBezTo>
                <a:cubicBezTo>
                  <a:pt x="4047" y="295"/>
                  <a:pt x="4053" y="301"/>
                  <a:pt x="4059" y="301"/>
                </a:cubicBezTo>
                <a:cubicBezTo>
                  <a:pt x="4066" y="301"/>
                  <a:pt x="4072" y="295"/>
                  <a:pt x="4072" y="289"/>
                </a:cubicBezTo>
                <a:cubicBezTo>
                  <a:pt x="4072" y="282"/>
                  <a:pt x="4066" y="276"/>
                  <a:pt x="4059" y="276"/>
                </a:cubicBezTo>
                <a:close/>
                <a:moveTo>
                  <a:pt x="4059" y="369"/>
                </a:moveTo>
                <a:cubicBezTo>
                  <a:pt x="4053" y="369"/>
                  <a:pt x="4047" y="374"/>
                  <a:pt x="4047" y="381"/>
                </a:cubicBezTo>
                <a:cubicBezTo>
                  <a:pt x="4047" y="388"/>
                  <a:pt x="4053" y="393"/>
                  <a:pt x="4059" y="393"/>
                </a:cubicBezTo>
                <a:cubicBezTo>
                  <a:pt x="4066" y="393"/>
                  <a:pt x="4072" y="388"/>
                  <a:pt x="4072" y="381"/>
                </a:cubicBezTo>
                <a:cubicBezTo>
                  <a:pt x="4072" y="374"/>
                  <a:pt x="4066" y="369"/>
                  <a:pt x="4059" y="369"/>
                </a:cubicBezTo>
                <a:close/>
                <a:moveTo>
                  <a:pt x="3989" y="399"/>
                </a:moveTo>
                <a:cubicBezTo>
                  <a:pt x="3983" y="399"/>
                  <a:pt x="3977" y="405"/>
                  <a:pt x="3977" y="412"/>
                </a:cubicBezTo>
                <a:cubicBezTo>
                  <a:pt x="3977" y="418"/>
                  <a:pt x="3983" y="424"/>
                  <a:pt x="3989" y="424"/>
                </a:cubicBezTo>
                <a:cubicBezTo>
                  <a:pt x="3996" y="424"/>
                  <a:pt x="4002" y="418"/>
                  <a:pt x="4002" y="412"/>
                </a:cubicBezTo>
                <a:cubicBezTo>
                  <a:pt x="4002" y="405"/>
                  <a:pt x="3996" y="399"/>
                  <a:pt x="3989" y="399"/>
                </a:cubicBezTo>
                <a:close/>
                <a:moveTo>
                  <a:pt x="3954" y="184"/>
                </a:moveTo>
                <a:cubicBezTo>
                  <a:pt x="3948" y="184"/>
                  <a:pt x="3942" y="190"/>
                  <a:pt x="3942" y="196"/>
                </a:cubicBezTo>
                <a:cubicBezTo>
                  <a:pt x="3942" y="203"/>
                  <a:pt x="3948" y="209"/>
                  <a:pt x="3954" y="209"/>
                </a:cubicBezTo>
                <a:cubicBezTo>
                  <a:pt x="3961" y="209"/>
                  <a:pt x="3967" y="203"/>
                  <a:pt x="3967" y="196"/>
                </a:cubicBezTo>
                <a:cubicBezTo>
                  <a:pt x="3967" y="190"/>
                  <a:pt x="3961" y="184"/>
                  <a:pt x="3954" y="184"/>
                </a:cubicBezTo>
                <a:close/>
                <a:moveTo>
                  <a:pt x="3954" y="615"/>
                </a:moveTo>
                <a:cubicBezTo>
                  <a:pt x="3948" y="615"/>
                  <a:pt x="3942" y="620"/>
                  <a:pt x="3942" y="627"/>
                </a:cubicBezTo>
                <a:cubicBezTo>
                  <a:pt x="3942" y="634"/>
                  <a:pt x="3948" y="639"/>
                  <a:pt x="3954" y="639"/>
                </a:cubicBezTo>
                <a:cubicBezTo>
                  <a:pt x="3961" y="639"/>
                  <a:pt x="3967" y="634"/>
                  <a:pt x="3967" y="627"/>
                </a:cubicBezTo>
                <a:cubicBezTo>
                  <a:pt x="3967" y="620"/>
                  <a:pt x="3961" y="615"/>
                  <a:pt x="3954" y="615"/>
                </a:cubicBezTo>
                <a:close/>
                <a:moveTo>
                  <a:pt x="3954" y="584"/>
                </a:moveTo>
                <a:cubicBezTo>
                  <a:pt x="3948" y="584"/>
                  <a:pt x="3942" y="589"/>
                  <a:pt x="3942" y="596"/>
                </a:cubicBezTo>
                <a:cubicBezTo>
                  <a:pt x="3942" y="603"/>
                  <a:pt x="3948" y="608"/>
                  <a:pt x="3954" y="608"/>
                </a:cubicBezTo>
                <a:cubicBezTo>
                  <a:pt x="3961" y="608"/>
                  <a:pt x="3967" y="603"/>
                  <a:pt x="3967" y="596"/>
                </a:cubicBezTo>
                <a:cubicBezTo>
                  <a:pt x="3967" y="589"/>
                  <a:pt x="3961" y="584"/>
                  <a:pt x="3954" y="584"/>
                </a:cubicBezTo>
                <a:close/>
                <a:moveTo>
                  <a:pt x="3954" y="276"/>
                </a:moveTo>
                <a:cubicBezTo>
                  <a:pt x="3948" y="276"/>
                  <a:pt x="3942" y="282"/>
                  <a:pt x="3942" y="289"/>
                </a:cubicBezTo>
                <a:cubicBezTo>
                  <a:pt x="3942" y="295"/>
                  <a:pt x="3948" y="301"/>
                  <a:pt x="3954" y="301"/>
                </a:cubicBezTo>
                <a:cubicBezTo>
                  <a:pt x="3961" y="301"/>
                  <a:pt x="3967" y="295"/>
                  <a:pt x="3967" y="289"/>
                </a:cubicBezTo>
                <a:cubicBezTo>
                  <a:pt x="3967" y="282"/>
                  <a:pt x="3961" y="276"/>
                  <a:pt x="3954" y="276"/>
                </a:cubicBezTo>
                <a:close/>
                <a:moveTo>
                  <a:pt x="3954" y="430"/>
                </a:moveTo>
                <a:cubicBezTo>
                  <a:pt x="3948" y="430"/>
                  <a:pt x="3942" y="436"/>
                  <a:pt x="3942" y="442"/>
                </a:cubicBezTo>
                <a:cubicBezTo>
                  <a:pt x="3942" y="449"/>
                  <a:pt x="3948" y="455"/>
                  <a:pt x="3954" y="455"/>
                </a:cubicBezTo>
                <a:cubicBezTo>
                  <a:pt x="3961" y="455"/>
                  <a:pt x="3967" y="449"/>
                  <a:pt x="3967" y="442"/>
                </a:cubicBezTo>
                <a:cubicBezTo>
                  <a:pt x="3967" y="436"/>
                  <a:pt x="3961" y="430"/>
                  <a:pt x="3954" y="430"/>
                </a:cubicBezTo>
                <a:close/>
                <a:moveTo>
                  <a:pt x="3954" y="553"/>
                </a:moveTo>
                <a:cubicBezTo>
                  <a:pt x="3948" y="553"/>
                  <a:pt x="3942" y="559"/>
                  <a:pt x="3942" y="565"/>
                </a:cubicBezTo>
                <a:cubicBezTo>
                  <a:pt x="3942" y="572"/>
                  <a:pt x="3948" y="578"/>
                  <a:pt x="3954" y="578"/>
                </a:cubicBezTo>
                <a:cubicBezTo>
                  <a:pt x="3961" y="578"/>
                  <a:pt x="3967" y="572"/>
                  <a:pt x="3967" y="565"/>
                </a:cubicBezTo>
                <a:cubicBezTo>
                  <a:pt x="3967" y="559"/>
                  <a:pt x="3961" y="553"/>
                  <a:pt x="3954" y="553"/>
                </a:cubicBezTo>
                <a:close/>
                <a:moveTo>
                  <a:pt x="3954" y="338"/>
                </a:moveTo>
                <a:cubicBezTo>
                  <a:pt x="3948" y="338"/>
                  <a:pt x="3942" y="343"/>
                  <a:pt x="3942" y="350"/>
                </a:cubicBezTo>
                <a:cubicBezTo>
                  <a:pt x="3942" y="357"/>
                  <a:pt x="3948" y="362"/>
                  <a:pt x="3954" y="362"/>
                </a:cubicBezTo>
                <a:cubicBezTo>
                  <a:pt x="3961" y="362"/>
                  <a:pt x="3967" y="357"/>
                  <a:pt x="3967" y="350"/>
                </a:cubicBezTo>
                <a:cubicBezTo>
                  <a:pt x="3967" y="343"/>
                  <a:pt x="3961" y="338"/>
                  <a:pt x="3954" y="338"/>
                </a:cubicBezTo>
                <a:close/>
                <a:moveTo>
                  <a:pt x="3954" y="307"/>
                </a:moveTo>
                <a:cubicBezTo>
                  <a:pt x="3948" y="307"/>
                  <a:pt x="3942" y="313"/>
                  <a:pt x="3942" y="319"/>
                </a:cubicBezTo>
                <a:cubicBezTo>
                  <a:pt x="3942" y="326"/>
                  <a:pt x="3948" y="332"/>
                  <a:pt x="3954" y="332"/>
                </a:cubicBezTo>
                <a:cubicBezTo>
                  <a:pt x="3961" y="332"/>
                  <a:pt x="3967" y="326"/>
                  <a:pt x="3967" y="319"/>
                </a:cubicBezTo>
                <a:cubicBezTo>
                  <a:pt x="3967" y="313"/>
                  <a:pt x="3961" y="307"/>
                  <a:pt x="3954" y="307"/>
                </a:cubicBezTo>
                <a:close/>
                <a:moveTo>
                  <a:pt x="3954" y="399"/>
                </a:moveTo>
                <a:cubicBezTo>
                  <a:pt x="3948" y="399"/>
                  <a:pt x="3942" y="405"/>
                  <a:pt x="3942" y="412"/>
                </a:cubicBezTo>
                <a:cubicBezTo>
                  <a:pt x="3942" y="418"/>
                  <a:pt x="3948" y="424"/>
                  <a:pt x="3954" y="424"/>
                </a:cubicBezTo>
                <a:cubicBezTo>
                  <a:pt x="3961" y="424"/>
                  <a:pt x="3967" y="418"/>
                  <a:pt x="3967" y="412"/>
                </a:cubicBezTo>
                <a:cubicBezTo>
                  <a:pt x="3967" y="405"/>
                  <a:pt x="3961" y="399"/>
                  <a:pt x="3954" y="399"/>
                </a:cubicBezTo>
                <a:close/>
                <a:moveTo>
                  <a:pt x="3954" y="369"/>
                </a:moveTo>
                <a:cubicBezTo>
                  <a:pt x="3948" y="369"/>
                  <a:pt x="3942" y="374"/>
                  <a:pt x="3942" y="381"/>
                </a:cubicBezTo>
                <a:cubicBezTo>
                  <a:pt x="3942" y="388"/>
                  <a:pt x="3948" y="393"/>
                  <a:pt x="3954" y="393"/>
                </a:cubicBezTo>
                <a:cubicBezTo>
                  <a:pt x="3961" y="393"/>
                  <a:pt x="3967" y="388"/>
                  <a:pt x="3967" y="381"/>
                </a:cubicBezTo>
                <a:cubicBezTo>
                  <a:pt x="3967" y="374"/>
                  <a:pt x="3961" y="369"/>
                  <a:pt x="3954" y="369"/>
                </a:cubicBezTo>
                <a:close/>
                <a:moveTo>
                  <a:pt x="3989" y="215"/>
                </a:moveTo>
                <a:cubicBezTo>
                  <a:pt x="3983" y="215"/>
                  <a:pt x="3977" y="220"/>
                  <a:pt x="3977" y="227"/>
                </a:cubicBezTo>
                <a:cubicBezTo>
                  <a:pt x="3977" y="234"/>
                  <a:pt x="3983" y="239"/>
                  <a:pt x="3989" y="239"/>
                </a:cubicBezTo>
                <a:cubicBezTo>
                  <a:pt x="3996" y="239"/>
                  <a:pt x="4002" y="234"/>
                  <a:pt x="4002" y="227"/>
                </a:cubicBezTo>
                <a:cubicBezTo>
                  <a:pt x="4002" y="220"/>
                  <a:pt x="3996" y="215"/>
                  <a:pt x="3989" y="215"/>
                </a:cubicBezTo>
                <a:close/>
                <a:moveTo>
                  <a:pt x="3989" y="246"/>
                </a:moveTo>
                <a:cubicBezTo>
                  <a:pt x="3983" y="246"/>
                  <a:pt x="3977" y="251"/>
                  <a:pt x="3977" y="258"/>
                </a:cubicBezTo>
                <a:cubicBezTo>
                  <a:pt x="3977" y="265"/>
                  <a:pt x="3983" y="270"/>
                  <a:pt x="3989" y="270"/>
                </a:cubicBezTo>
                <a:cubicBezTo>
                  <a:pt x="3996" y="270"/>
                  <a:pt x="4002" y="265"/>
                  <a:pt x="4002" y="258"/>
                </a:cubicBezTo>
                <a:cubicBezTo>
                  <a:pt x="4002" y="251"/>
                  <a:pt x="3996" y="246"/>
                  <a:pt x="3989" y="246"/>
                </a:cubicBezTo>
                <a:close/>
                <a:moveTo>
                  <a:pt x="3989" y="276"/>
                </a:moveTo>
                <a:cubicBezTo>
                  <a:pt x="3983" y="276"/>
                  <a:pt x="3977" y="282"/>
                  <a:pt x="3977" y="289"/>
                </a:cubicBezTo>
                <a:cubicBezTo>
                  <a:pt x="3977" y="295"/>
                  <a:pt x="3983" y="301"/>
                  <a:pt x="3989" y="301"/>
                </a:cubicBezTo>
                <a:cubicBezTo>
                  <a:pt x="3996" y="301"/>
                  <a:pt x="4002" y="295"/>
                  <a:pt x="4002" y="289"/>
                </a:cubicBezTo>
                <a:cubicBezTo>
                  <a:pt x="4002" y="282"/>
                  <a:pt x="3996" y="276"/>
                  <a:pt x="3989" y="276"/>
                </a:cubicBezTo>
                <a:close/>
                <a:moveTo>
                  <a:pt x="3989" y="307"/>
                </a:moveTo>
                <a:cubicBezTo>
                  <a:pt x="3983" y="307"/>
                  <a:pt x="3977" y="313"/>
                  <a:pt x="3977" y="319"/>
                </a:cubicBezTo>
                <a:cubicBezTo>
                  <a:pt x="3977" y="326"/>
                  <a:pt x="3983" y="332"/>
                  <a:pt x="3989" y="332"/>
                </a:cubicBezTo>
                <a:cubicBezTo>
                  <a:pt x="3996" y="332"/>
                  <a:pt x="4002" y="326"/>
                  <a:pt x="4002" y="319"/>
                </a:cubicBezTo>
                <a:cubicBezTo>
                  <a:pt x="4002" y="313"/>
                  <a:pt x="3996" y="307"/>
                  <a:pt x="3989" y="307"/>
                </a:cubicBezTo>
                <a:close/>
                <a:moveTo>
                  <a:pt x="3989" y="184"/>
                </a:moveTo>
                <a:cubicBezTo>
                  <a:pt x="3983" y="184"/>
                  <a:pt x="3977" y="190"/>
                  <a:pt x="3977" y="196"/>
                </a:cubicBezTo>
                <a:cubicBezTo>
                  <a:pt x="3977" y="203"/>
                  <a:pt x="3983" y="209"/>
                  <a:pt x="3989" y="209"/>
                </a:cubicBezTo>
                <a:cubicBezTo>
                  <a:pt x="3996" y="209"/>
                  <a:pt x="4002" y="203"/>
                  <a:pt x="4002" y="196"/>
                </a:cubicBezTo>
                <a:cubicBezTo>
                  <a:pt x="4002" y="190"/>
                  <a:pt x="3996" y="184"/>
                  <a:pt x="3989" y="184"/>
                </a:cubicBezTo>
                <a:close/>
                <a:moveTo>
                  <a:pt x="3989" y="369"/>
                </a:moveTo>
                <a:cubicBezTo>
                  <a:pt x="3983" y="369"/>
                  <a:pt x="3977" y="374"/>
                  <a:pt x="3977" y="381"/>
                </a:cubicBezTo>
                <a:cubicBezTo>
                  <a:pt x="3977" y="388"/>
                  <a:pt x="3983" y="393"/>
                  <a:pt x="3989" y="393"/>
                </a:cubicBezTo>
                <a:cubicBezTo>
                  <a:pt x="3996" y="393"/>
                  <a:pt x="4002" y="388"/>
                  <a:pt x="4002" y="381"/>
                </a:cubicBezTo>
                <a:cubicBezTo>
                  <a:pt x="4002" y="374"/>
                  <a:pt x="3996" y="369"/>
                  <a:pt x="3989" y="369"/>
                </a:cubicBezTo>
                <a:close/>
                <a:moveTo>
                  <a:pt x="3989" y="430"/>
                </a:moveTo>
                <a:cubicBezTo>
                  <a:pt x="3983" y="430"/>
                  <a:pt x="3977" y="436"/>
                  <a:pt x="3977" y="442"/>
                </a:cubicBezTo>
                <a:cubicBezTo>
                  <a:pt x="3977" y="449"/>
                  <a:pt x="3983" y="455"/>
                  <a:pt x="3989" y="455"/>
                </a:cubicBezTo>
                <a:cubicBezTo>
                  <a:pt x="3996" y="455"/>
                  <a:pt x="4002" y="449"/>
                  <a:pt x="4002" y="442"/>
                </a:cubicBezTo>
                <a:cubicBezTo>
                  <a:pt x="4002" y="436"/>
                  <a:pt x="3996" y="430"/>
                  <a:pt x="3989" y="430"/>
                </a:cubicBezTo>
                <a:close/>
                <a:moveTo>
                  <a:pt x="3989" y="553"/>
                </a:moveTo>
                <a:cubicBezTo>
                  <a:pt x="3983" y="553"/>
                  <a:pt x="3977" y="559"/>
                  <a:pt x="3977" y="565"/>
                </a:cubicBezTo>
                <a:cubicBezTo>
                  <a:pt x="3977" y="572"/>
                  <a:pt x="3983" y="578"/>
                  <a:pt x="3989" y="578"/>
                </a:cubicBezTo>
                <a:cubicBezTo>
                  <a:pt x="3996" y="578"/>
                  <a:pt x="4002" y="572"/>
                  <a:pt x="4002" y="565"/>
                </a:cubicBezTo>
                <a:cubicBezTo>
                  <a:pt x="4002" y="559"/>
                  <a:pt x="3996" y="553"/>
                  <a:pt x="3989" y="553"/>
                </a:cubicBezTo>
                <a:close/>
                <a:moveTo>
                  <a:pt x="3989" y="338"/>
                </a:moveTo>
                <a:cubicBezTo>
                  <a:pt x="3983" y="338"/>
                  <a:pt x="3977" y="343"/>
                  <a:pt x="3977" y="350"/>
                </a:cubicBezTo>
                <a:cubicBezTo>
                  <a:pt x="3977" y="357"/>
                  <a:pt x="3983" y="362"/>
                  <a:pt x="3989" y="362"/>
                </a:cubicBezTo>
                <a:cubicBezTo>
                  <a:pt x="3996" y="362"/>
                  <a:pt x="4002" y="357"/>
                  <a:pt x="4002" y="350"/>
                </a:cubicBezTo>
                <a:cubicBezTo>
                  <a:pt x="4002" y="343"/>
                  <a:pt x="3996" y="338"/>
                  <a:pt x="3989" y="338"/>
                </a:cubicBezTo>
                <a:close/>
                <a:moveTo>
                  <a:pt x="4340" y="430"/>
                </a:moveTo>
                <a:cubicBezTo>
                  <a:pt x="4333" y="430"/>
                  <a:pt x="4328" y="436"/>
                  <a:pt x="4328" y="442"/>
                </a:cubicBezTo>
                <a:cubicBezTo>
                  <a:pt x="4328" y="449"/>
                  <a:pt x="4333" y="455"/>
                  <a:pt x="4340" y="455"/>
                </a:cubicBezTo>
                <a:cubicBezTo>
                  <a:pt x="4347" y="455"/>
                  <a:pt x="4352" y="449"/>
                  <a:pt x="4352" y="442"/>
                </a:cubicBezTo>
                <a:cubicBezTo>
                  <a:pt x="4352" y="436"/>
                  <a:pt x="4347" y="430"/>
                  <a:pt x="4340" y="430"/>
                </a:cubicBezTo>
                <a:close/>
                <a:moveTo>
                  <a:pt x="4305" y="369"/>
                </a:moveTo>
                <a:cubicBezTo>
                  <a:pt x="4298" y="369"/>
                  <a:pt x="4293" y="374"/>
                  <a:pt x="4293" y="381"/>
                </a:cubicBezTo>
                <a:cubicBezTo>
                  <a:pt x="4293" y="388"/>
                  <a:pt x="4298" y="393"/>
                  <a:pt x="4305" y="393"/>
                </a:cubicBezTo>
                <a:cubicBezTo>
                  <a:pt x="4312" y="393"/>
                  <a:pt x="4317" y="388"/>
                  <a:pt x="4317" y="381"/>
                </a:cubicBezTo>
                <a:cubicBezTo>
                  <a:pt x="4317" y="374"/>
                  <a:pt x="4312" y="369"/>
                  <a:pt x="4305" y="369"/>
                </a:cubicBezTo>
                <a:close/>
                <a:moveTo>
                  <a:pt x="4305" y="307"/>
                </a:moveTo>
                <a:cubicBezTo>
                  <a:pt x="4298" y="307"/>
                  <a:pt x="4293" y="313"/>
                  <a:pt x="4293" y="319"/>
                </a:cubicBezTo>
                <a:cubicBezTo>
                  <a:pt x="4293" y="326"/>
                  <a:pt x="4298" y="332"/>
                  <a:pt x="4305" y="332"/>
                </a:cubicBezTo>
                <a:cubicBezTo>
                  <a:pt x="4312" y="332"/>
                  <a:pt x="4317" y="326"/>
                  <a:pt x="4317" y="319"/>
                </a:cubicBezTo>
                <a:cubicBezTo>
                  <a:pt x="4317" y="313"/>
                  <a:pt x="4312" y="307"/>
                  <a:pt x="4305" y="307"/>
                </a:cubicBezTo>
                <a:close/>
                <a:moveTo>
                  <a:pt x="4305" y="338"/>
                </a:moveTo>
                <a:cubicBezTo>
                  <a:pt x="4298" y="338"/>
                  <a:pt x="4293" y="343"/>
                  <a:pt x="4293" y="350"/>
                </a:cubicBezTo>
                <a:cubicBezTo>
                  <a:pt x="4293" y="357"/>
                  <a:pt x="4298" y="362"/>
                  <a:pt x="4305" y="362"/>
                </a:cubicBezTo>
                <a:cubicBezTo>
                  <a:pt x="4312" y="362"/>
                  <a:pt x="4317" y="357"/>
                  <a:pt x="4317" y="350"/>
                </a:cubicBezTo>
                <a:cubicBezTo>
                  <a:pt x="4317" y="343"/>
                  <a:pt x="4312" y="338"/>
                  <a:pt x="4305" y="338"/>
                </a:cubicBezTo>
                <a:close/>
                <a:moveTo>
                  <a:pt x="4340" y="307"/>
                </a:moveTo>
                <a:cubicBezTo>
                  <a:pt x="4333" y="307"/>
                  <a:pt x="4328" y="313"/>
                  <a:pt x="4328" y="319"/>
                </a:cubicBezTo>
                <a:cubicBezTo>
                  <a:pt x="4328" y="326"/>
                  <a:pt x="4333" y="332"/>
                  <a:pt x="4340" y="332"/>
                </a:cubicBezTo>
                <a:cubicBezTo>
                  <a:pt x="4347" y="332"/>
                  <a:pt x="4352" y="326"/>
                  <a:pt x="4352" y="319"/>
                </a:cubicBezTo>
                <a:cubicBezTo>
                  <a:pt x="4352" y="313"/>
                  <a:pt x="4347" y="307"/>
                  <a:pt x="4340" y="307"/>
                </a:cubicBezTo>
                <a:close/>
                <a:moveTo>
                  <a:pt x="4340" y="399"/>
                </a:moveTo>
                <a:cubicBezTo>
                  <a:pt x="4333" y="399"/>
                  <a:pt x="4328" y="405"/>
                  <a:pt x="4328" y="412"/>
                </a:cubicBezTo>
                <a:cubicBezTo>
                  <a:pt x="4328" y="418"/>
                  <a:pt x="4333" y="424"/>
                  <a:pt x="4340" y="424"/>
                </a:cubicBezTo>
                <a:cubicBezTo>
                  <a:pt x="4347" y="424"/>
                  <a:pt x="4352" y="418"/>
                  <a:pt x="4352" y="412"/>
                </a:cubicBezTo>
                <a:cubicBezTo>
                  <a:pt x="4352" y="405"/>
                  <a:pt x="4347" y="399"/>
                  <a:pt x="4340" y="399"/>
                </a:cubicBezTo>
                <a:close/>
                <a:moveTo>
                  <a:pt x="4340" y="338"/>
                </a:moveTo>
                <a:cubicBezTo>
                  <a:pt x="4333" y="338"/>
                  <a:pt x="4328" y="343"/>
                  <a:pt x="4328" y="350"/>
                </a:cubicBezTo>
                <a:cubicBezTo>
                  <a:pt x="4328" y="357"/>
                  <a:pt x="4333" y="362"/>
                  <a:pt x="4340" y="362"/>
                </a:cubicBezTo>
                <a:cubicBezTo>
                  <a:pt x="4347" y="362"/>
                  <a:pt x="4352" y="357"/>
                  <a:pt x="4352" y="350"/>
                </a:cubicBezTo>
                <a:cubicBezTo>
                  <a:pt x="4352" y="343"/>
                  <a:pt x="4347" y="338"/>
                  <a:pt x="4340" y="338"/>
                </a:cubicBezTo>
                <a:close/>
                <a:moveTo>
                  <a:pt x="4340" y="369"/>
                </a:moveTo>
                <a:cubicBezTo>
                  <a:pt x="4333" y="369"/>
                  <a:pt x="4328" y="374"/>
                  <a:pt x="4328" y="381"/>
                </a:cubicBezTo>
                <a:cubicBezTo>
                  <a:pt x="4328" y="388"/>
                  <a:pt x="4333" y="393"/>
                  <a:pt x="4340" y="393"/>
                </a:cubicBezTo>
                <a:cubicBezTo>
                  <a:pt x="4347" y="393"/>
                  <a:pt x="4352" y="388"/>
                  <a:pt x="4352" y="381"/>
                </a:cubicBezTo>
                <a:cubicBezTo>
                  <a:pt x="4352" y="374"/>
                  <a:pt x="4347" y="369"/>
                  <a:pt x="4340" y="369"/>
                </a:cubicBezTo>
                <a:close/>
                <a:moveTo>
                  <a:pt x="4235" y="369"/>
                </a:moveTo>
                <a:cubicBezTo>
                  <a:pt x="4228" y="369"/>
                  <a:pt x="4223" y="374"/>
                  <a:pt x="4223" y="381"/>
                </a:cubicBezTo>
                <a:cubicBezTo>
                  <a:pt x="4223" y="388"/>
                  <a:pt x="4228" y="393"/>
                  <a:pt x="4235" y="393"/>
                </a:cubicBezTo>
                <a:cubicBezTo>
                  <a:pt x="4241" y="393"/>
                  <a:pt x="4247" y="388"/>
                  <a:pt x="4247" y="381"/>
                </a:cubicBezTo>
                <a:cubicBezTo>
                  <a:pt x="4247" y="374"/>
                  <a:pt x="4241" y="369"/>
                  <a:pt x="4235" y="369"/>
                </a:cubicBezTo>
                <a:close/>
                <a:moveTo>
                  <a:pt x="4270" y="399"/>
                </a:moveTo>
                <a:cubicBezTo>
                  <a:pt x="4263" y="399"/>
                  <a:pt x="4258" y="405"/>
                  <a:pt x="4258" y="412"/>
                </a:cubicBezTo>
                <a:cubicBezTo>
                  <a:pt x="4258" y="418"/>
                  <a:pt x="4263" y="424"/>
                  <a:pt x="4270" y="424"/>
                </a:cubicBezTo>
                <a:cubicBezTo>
                  <a:pt x="4276" y="424"/>
                  <a:pt x="4282" y="418"/>
                  <a:pt x="4282" y="412"/>
                </a:cubicBezTo>
                <a:cubicBezTo>
                  <a:pt x="4282" y="405"/>
                  <a:pt x="4276" y="399"/>
                  <a:pt x="4270" y="399"/>
                </a:cubicBezTo>
                <a:close/>
                <a:moveTo>
                  <a:pt x="4235" y="307"/>
                </a:moveTo>
                <a:cubicBezTo>
                  <a:pt x="4228" y="307"/>
                  <a:pt x="4223" y="313"/>
                  <a:pt x="4223" y="319"/>
                </a:cubicBezTo>
                <a:cubicBezTo>
                  <a:pt x="4223" y="326"/>
                  <a:pt x="4228" y="332"/>
                  <a:pt x="4235" y="332"/>
                </a:cubicBezTo>
                <a:cubicBezTo>
                  <a:pt x="4241" y="332"/>
                  <a:pt x="4247" y="326"/>
                  <a:pt x="4247" y="319"/>
                </a:cubicBezTo>
                <a:cubicBezTo>
                  <a:pt x="4247" y="313"/>
                  <a:pt x="4241" y="307"/>
                  <a:pt x="4235" y="307"/>
                </a:cubicBezTo>
                <a:close/>
                <a:moveTo>
                  <a:pt x="4270" y="430"/>
                </a:moveTo>
                <a:cubicBezTo>
                  <a:pt x="4263" y="430"/>
                  <a:pt x="4258" y="436"/>
                  <a:pt x="4258" y="442"/>
                </a:cubicBezTo>
                <a:cubicBezTo>
                  <a:pt x="4258" y="449"/>
                  <a:pt x="4263" y="455"/>
                  <a:pt x="4270" y="455"/>
                </a:cubicBezTo>
                <a:cubicBezTo>
                  <a:pt x="4276" y="455"/>
                  <a:pt x="4282" y="449"/>
                  <a:pt x="4282" y="442"/>
                </a:cubicBezTo>
                <a:cubicBezTo>
                  <a:pt x="4282" y="436"/>
                  <a:pt x="4276" y="430"/>
                  <a:pt x="4270" y="430"/>
                </a:cubicBezTo>
                <a:close/>
                <a:moveTo>
                  <a:pt x="4235" y="338"/>
                </a:moveTo>
                <a:cubicBezTo>
                  <a:pt x="4228" y="338"/>
                  <a:pt x="4223" y="343"/>
                  <a:pt x="4223" y="350"/>
                </a:cubicBezTo>
                <a:cubicBezTo>
                  <a:pt x="4223" y="357"/>
                  <a:pt x="4228" y="362"/>
                  <a:pt x="4235" y="362"/>
                </a:cubicBezTo>
                <a:cubicBezTo>
                  <a:pt x="4241" y="362"/>
                  <a:pt x="4247" y="357"/>
                  <a:pt x="4247" y="350"/>
                </a:cubicBezTo>
                <a:cubicBezTo>
                  <a:pt x="4247" y="343"/>
                  <a:pt x="4241" y="338"/>
                  <a:pt x="4235" y="338"/>
                </a:cubicBezTo>
                <a:close/>
                <a:moveTo>
                  <a:pt x="4270" y="369"/>
                </a:moveTo>
                <a:cubicBezTo>
                  <a:pt x="4263" y="369"/>
                  <a:pt x="4258" y="374"/>
                  <a:pt x="4258" y="381"/>
                </a:cubicBezTo>
                <a:cubicBezTo>
                  <a:pt x="4258" y="388"/>
                  <a:pt x="4263" y="393"/>
                  <a:pt x="4270" y="393"/>
                </a:cubicBezTo>
                <a:cubicBezTo>
                  <a:pt x="4276" y="393"/>
                  <a:pt x="4282" y="388"/>
                  <a:pt x="4282" y="381"/>
                </a:cubicBezTo>
                <a:cubicBezTo>
                  <a:pt x="4282" y="374"/>
                  <a:pt x="4276" y="369"/>
                  <a:pt x="4270" y="369"/>
                </a:cubicBezTo>
                <a:close/>
                <a:moveTo>
                  <a:pt x="4305" y="399"/>
                </a:moveTo>
                <a:cubicBezTo>
                  <a:pt x="4298" y="399"/>
                  <a:pt x="4293" y="405"/>
                  <a:pt x="4293" y="412"/>
                </a:cubicBezTo>
                <a:cubicBezTo>
                  <a:pt x="4293" y="418"/>
                  <a:pt x="4298" y="424"/>
                  <a:pt x="4305" y="424"/>
                </a:cubicBezTo>
                <a:cubicBezTo>
                  <a:pt x="4312" y="424"/>
                  <a:pt x="4317" y="418"/>
                  <a:pt x="4317" y="412"/>
                </a:cubicBezTo>
                <a:cubicBezTo>
                  <a:pt x="4317" y="405"/>
                  <a:pt x="4312" y="399"/>
                  <a:pt x="4305" y="399"/>
                </a:cubicBezTo>
                <a:close/>
                <a:moveTo>
                  <a:pt x="4305" y="430"/>
                </a:moveTo>
                <a:cubicBezTo>
                  <a:pt x="4298" y="430"/>
                  <a:pt x="4293" y="436"/>
                  <a:pt x="4293" y="442"/>
                </a:cubicBezTo>
                <a:cubicBezTo>
                  <a:pt x="4293" y="449"/>
                  <a:pt x="4298" y="455"/>
                  <a:pt x="4305" y="455"/>
                </a:cubicBezTo>
                <a:cubicBezTo>
                  <a:pt x="4312" y="455"/>
                  <a:pt x="4317" y="449"/>
                  <a:pt x="4317" y="442"/>
                </a:cubicBezTo>
                <a:cubicBezTo>
                  <a:pt x="4317" y="436"/>
                  <a:pt x="4312" y="430"/>
                  <a:pt x="4305" y="430"/>
                </a:cubicBezTo>
                <a:close/>
                <a:moveTo>
                  <a:pt x="4270" y="307"/>
                </a:moveTo>
                <a:cubicBezTo>
                  <a:pt x="4263" y="307"/>
                  <a:pt x="4258" y="313"/>
                  <a:pt x="4258" y="319"/>
                </a:cubicBezTo>
                <a:cubicBezTo>
                  <a:pt x="4258" y="326"/>
                  <a:pt x="4263" y="332"/>
                  <a:pt x="4270" y="332"/>
                </a:cubicBezTo>
                <a:cubicBezTo>
                  <a:pt x="4276" y="332"/>
                  <a:pt x="4282" y="326"/>
                  <a:pt x="4282" y="319"/>
                </a:cubicBezTo>
                <a:cubicBezTo>
                  <a:pt x="4282" y="313"/>
                  <a:pt x="4276" y="307"/>
                  <a:pt x="4270" y="307"/>
                </a:cubicBezTo>
                <a:close/>
                <a:moveTo>
                  <a:pt x="4270" y="338"/>
                </a:moveTo>
                <a:cubicBezTo>
                  <a:pt x="4263" y="338"/>
                  <a:pt x="4258" y="343"/>
                  <a:pt x="4258" y="350"/>
                </a:cubicBezTo>
                <a:cubicBezTo>
                  <a:pt x="4258" y="357"/>
                  <a:pt x="4263" y="362"/>
                  <a:pt x="4270" y="362"/>
                </a:cubicBezTo>
                <a:cubicBezTo>
                  <a:pt x="4276" y="362"/>
                  <a:pt x="4282" y="357"/>
                  <a:pt x="4282" y="350"/>
                </a:cubicBezTo>
                <a:cubicBezTo>
                  <a:pt x="4282" y="343"/>
                  <a:pt x="4276" y="338"/>
                  <a:pt x="4270" y="338"/>
                </a:cubicBezTo>
                <a:close/>
                <a:moveTo>
                  <a:pt x="4445" y="338"/>
                </a:moveTo>
                <a:cubicBezTo>
                  <a:pt x="4438" y="338"/>
                  <a:pt x="4433" y="343"/>
                  <a:pt x="4433" y="350"/>
                </a:cubicBezTo>
                <a:cubicBezTo>
                  <a:pt x="4433" y="357"/>
                  <a:pt x="4438" y="362"/>
                  <a:pt x="4445" y="362"/>
                </a:cubicBezTo>
                <a:cubicBezTo>
                  <a:pt x="4452" y="362"/>
                  <a:pt x="4457" y="357"/>
                  <a:pt x="4457" y="350"/>
                </a:cubicBezTo>
                <a:cubicBezTo>
                  <a:pt x="4457" y="343"/>
                  <a:pt x="4452" y="338"/>
                  <a:pt x="4445" y="338"/>
                </a:cubicBezTo>
                <a:close/>
                <a:moveTo>
                  <a:pt x="4410" y="369"/>
                </a:moveTo>
                <a:cubicBezTo>
                  <a:pt x="4403" y="369"/>
                  <a:pt x="4398" y="374"/>
                  <a:pt x="4398" y="381"/>
                </a:cubicBezTo>
                <a:cubicBezTo>
                  <a:pt x="4398" y="388"/>
                  <a:pt x="4403" y="393"/>
                  <a:pt x="4410" y="393"/>
                </a:cubicBezTo>
                <a:cubicBezTo>
                  <a:pt x="4417" y="393"/>
                  <a:pt x="4422" y="388"/>
                  <a:pt x="4422" y="381"/>
                </a:cubicBezTo>
                <a:cubicBezTo>
                  <a:pt x="4422" y="374"/>
                  <a:pt x="4417" y="369"/>
                  <a:pt x="4410" y="369"/>
                </a:cubicBezTo>
                <a:close/>
                <a:moveTo>
                  <a:pt x="4410" y="307"/>
                </a:moveTo>
                <a:cubicBezTo>
                  <a:pt x="4403" y="307"/>
                  <a:pt x="4398" y="313"/>
                  <a:pt x="4398" y="319"/>
                </a:cubicBezTo>
                <a:cubicBezTo>
                  <a:pt x="4398" y="326"/>
                  <a:pt x="4403" y="332"/>
                  <a:pt x="4410" y="332"/>
                </a:cubicBezTo>
                <a:cubicBezTo>
                  <a:pt x="4417" y="332"/>
                  <a:pt x="4422" y="326"/>
                  <a:pt x="4422" y="319"/>
                </a:cubicBezTo>
                <a:cubicBezTo>
                  <a:pt x="4422" y="313"/>
                  <a:pt x="4417" y="307"/>
                  <a:pt x="4410" y="307"/>
                </a:cubicBezTo>
                <a:close/>
                <a:moveTo>
                  <a:pt x="4445" y="399"/>
                </a:moveTo>
                <a:cubicBezTo>
                  <a:pt x="4438" y="399"/>
                  <a:pt x="4433" y="405"/>
                  <a:pt x="4433" y="412"/>
                </a:cubicBezTo>
                <a:cubicBezTo>
                  <a:pt x="4433" y="418"/>
                  <a:pt x="4438" y="424"/>
                  <a:pt x="4445" y="424"/>
                </a:cubicBezTo>
                <a:cubicBezTo>
                  <a:pt x="4452" y="424"/>
                  <a:pt x="4457" y="418"/>
                  <a:pt x="4457" y="412"/>
                </a:cubicBezTo>
                <a:cubicBezTo>
                  <a:pt x="4457" y="405"/>
                  <a:pt x="4452" y="399"/>
                  <a:pt x="4445" y="399"/>
                </a:cubicBezTo>
                <a:close/>
                <a:moveTo>
                  <a:pt x="4480" y="338"/>
                </a:moveTo>
                <a:cubicBezTo>
                  <a:pt x="4473" y="338"/>
                  <a:pt x="4468" y="343"/>
                  <a:pt x="4468" y="350"/>
                </a:cubicBezTo>
                <a:cubicBezTo>
                  <a:pt x="4468" y="357"/>
                  <a:pt x="4473" y="362"/>
                  <a:pt x="4480" y="362"/>
                </a:cubicBezTo>
                <a:cubicBezTo>
                  <a:pt x="4487" y="362"/>
                  <a:pt x="4492" y="357"/>
                  <a:pt x="4492" y="350"/>
                </a:cubicBezTo>
                <a:cubicBezTo>
                  <a:pt x="4492" y="343"/>
                  <a:pt x="4487" y="338"/>
                  <a:pt x="4480" y="338"/>
                </a:cubicBezTo>
                <a:close/>
                <a:moveTo>
                  <a:pt x="4445" y="307"/>
                </a:moveTo>
                <a:cubicBezTo>
                  <a:pt x="4438" y="307"/>
                  <a:pt x="4433" y="313"/>
                  <a:pt x="4433" y="319"/>
                </a:cubicBezTo>
                <a:cubicBezTo>
                  <a:pt x="4433" y="326"/>
                  <a:pt x="4438" y="332"/>
                  <a:pt x="4445" y="332"/>
                </a:cubicBezTo>
                <a:cubicBezTo>
                  <a:pt x="4452" y="332"/>
                  <a:pt x="4457" y="326"/>
                  <a:pt x="4457" y="319"/>
                </a:cubicBezTo>
                <a:cubicBezTo>
                  <a:pt x="4457" y="313"/>
                  <a:pt x="4452" y="307"/>
                  <a:pt x="4445" y="307"/>
                </a:cubicBezTo>
                <a:close/>
                <a:moveTo>
                  <a:pt x="4445" y="369"/>
                </a:moveTo>
                <a:cubicBezTo>
                  <a:pt x="4438" y="369"/>
                  <a:pt x="4433" y="374"/>
                  <a:pt x="4433" y="381"/>
                </a:cubicBezTo>
                <a:cubicBezTo>
                  <a:pt x="4433" y="388"/>
                  <a:pt x="4438" y="393"/>
                  <a:pt x="4445" y="393"/>
                </a:cubicBezTo>
                <a:cubicBezTo>
                  <a:pt x="4452" y="393"/>
                  <a:pt x="4457" y="388"/>
                  <a:pt x="4457" y="381"/>
                </a:cubicBezTo>
                <a:cubicBezTo>
                  <a:pt x="4457" y="374"/>
                  <a:pt x="4452" y="369"/>
                  <a:pt x="4445" y="369"/>
                </a:cubicBezTo>
                <a:close/>
                <a:moveTo>
                  <a:pt x="4235" y="399"/>
                </a:moveTo>
                <a:cubicBezTo>
                  <a:pt x="4228" y="399"/>
                  <a:pt x="4223" y="405"/>
                  <a:pt x="4223" y="412"/>
                </a:cubicBezTo>
                <a:cubicBezTo>
                  <a:pt x="4223" y="418"/>
                  <a:pt x="4228" y="424"/>
                  <a:pt x="4235" y="424"/>
                </a:cubicBezTo>
                <a:cubicBezTo>
                  <a:pt x="4241" y="424"/>
                  <a:pt x="4247" y="418"/>
                  <a:pt x="4247" y="412"/>
                </a:cubicBezTo>
                <a:cubicBezTo>
                  <a:pt x="4247" y="405"/>
                  <a:pt x="4241" y="399"/>
                  <a:pt x="4235" y="399"/>
                </a:cubicBezTo>
                <a:close/>
                <a:moveTo>
                  <a:pt x="4410" y="338"/>
                </a:moveTo>
                <a:cubicBezTo>
                  <a:pt x="4403" y="338"/>
                  <a:pt x="4398" y="343"/>
                  <a:pt x="4398" y="350"/>
                </a:cubicBezTo>
                <a:cubicBezTo>
                  <a:pt x="4398" y="357"/>
                  <a:pt x="4403" y="362"/>
                  <a:pt x="4410" y="362"/>
                </a:cubicBezTo>
                <a:cubicBezTo>
                  <a:pt x="4417" y="362"/>
                  <a:pt x="4422" y="357"/>
                  <a:pt x="4422" y="350"/>
                </a:cubicBezTo>
                <a:cubicBezTo>
                  <a:pt x="4422" y="343"/>
                  <a:pt x="4417" y="338"/>
                  <a:pt x="4410" y="338"/>
                </a:cubicBezTo>
                <a:close/>
                <a:moveTo>
                  <a:pt x="4375" y="307"/>
                </a:moveTo>
                <a:cubicBezTo>
                  <a:pt x="4368" y="307"/>
                  <a:pt x="4363" y="313"/>
                  <a:pt x="4363" y="319"/>
                </a:cubicBezTo>
                <a:cubicBezTo>
                  <a:pt x="4363" y="326"/>
                  <a:pt x="4368" y="332"/>
                  <a:pt x="4375" y="332"/>
                </a:cubicBezTo>
                <a:cubicBezTo>
                  <a:pt x="4382" y="332"/>
                  <a:pt x="4387" y="326"/>
                  <a:pt x="4387" y="319"/>
                </a:cubicBezTo>
                <a:cubicBezTo>
                  <a:pt x="4387" y="313"/>
                  <a:pt x="4382" y="307"/>
                  <a:pt x="4375" y="307"/>
                </a:cubicBezTo>
                <a:close/>
                <a:moveTo>
                  <a:pt x="4375" y="338"/>
                </a:moveTo>
                <a:cubicBezTo>
                  <a:pt x="4368" y="338"/>
                  <a:pt x="4363" y="343"/>
                  <a:pt x="4363" y="350"/>
                </a:cubicBezTo>
                <a:cubicBezTo>
                  <a:pt x="4363" y="357"/>
                  <a:pt x="4368" y="362"/>
                  <a:pt x="4375" y="362"/>
                </a:cubicBezTo>
                <a:cubicBezTo>
                  <a:pt x="4382" y="362"/>
                  <a:pt x="4387" y="357"/>
                  <a:pt x="4387" y="350"/>
                </a:cubicBezTo>
                <a:cubicBezTo>
                  <a:pt x="4387" y="343"/>
                  <a:pt x="4382" y="338"/>
                  <a:pt x="4375" y="338"/>
                </a:cubicBezTo>
                <a:close/>
                <a:moveTo>
                  <a:pt x="4375" y="369"/>
                </a:moveTo>
                <a:cubicBezTo>
                  <a:pt x="4368" y="369"/>
                  <a:pt x="4363" y="374"/>
                  <a:pt x="4363" y="381"/>
                </a:cubicBezTo>
                <a:cubicBezTo>
                  <a:pt x="4363" y="388"/>
                  <a:pt x="4368" y="393"/>
                  <a:pt x="4375" y="393"/>
                </a:cubicBezTo>
                <a:cubicBezTo>
                  <a:pt x="4382" y="393"/>
                  <a:pt x="4387" y="388"/>
                  <a:pt x="4387" y="381"/>
                </a:cubicBezTo>
                <a:cubicBezTo>
                  <a:pt x="4387" y="374"/>
                  <a:pt x="4382" y="369"/>
                  <a:pt x="4375" y="369"/>
                </a:cubicBezTo>
                <a:close/>
                <a:moveTo>
                  <a:pt x="4375" y="399"/>
                </a:moveTo>
                <a:cubicBezTo>
                  <a:pt x="4368" y="399"/>
                  <a:pt x="4363" y="405"/>
                  <a:pt x="4363" y="412"/>
                </a:cubicBezTo>
                <a:cubicBezTo>
                  <a:pt x="4363" y="418"/>
                  <a:pt x="4368" y="424"/>
                  <a:pt x="4375" y="424"/>
                </a:cubicBezTo>
                <a:cubicBezTo>
                  <a:pt x="4382" y="424"/>
                  <a:pt x="4387" y="418"/>
                  <a:pt x="4387" y="412"/>
                </a:cubicBezTo>
                <a:cubicBezTo>
                  <a:pt x="4387" y="405"/>
                  <a:pt x="4382" y="399"/>
                  <a:pt x="4375" y="399"/>
                </a:cubicBezTo>
                <a:close/>
                <a:moveTo>
                  <a:pt x="4410" y="399"/>
                </a:moveTo>
                <a:cubicBezTo>
                  <a:pt x="4403" y="399"/>
                  <a:pt x="4398" y="405"/>
                  <a:pt x="4398" y="412"/>
                </a:cubicBezTo>
                <a:cubicBezTo>
                  <a:pt x="4398" y="418"/>
                  <a:pt x="4403" y="424"/>
                  <a:pt x="4410" y="424"/>
                </a:cubicBezTo>
                <a:cubicBezTo>
                  <a:pt x="4417" y="424"/>
                  <a:pt x="4422" y="418"/>
                  <a:pt x="4422" y="412"/>
                </a:cubicBezTo>
                <a:cubicBezTo>
                  <a:pt x="4422" y="405"/>
                  <a:pt x="4417" y="399"/>
                  <a:pt x="4410" y="399"/>
                </a:cubicBezTo>
                <a:close/>
                <a:moveTo>
                  <a:pt x="4095" y="276"/>
                </a:moveTo>
                <a:cubicBezTo>
                  <a:pt x="4088" y="276"/>
                  <a:pt x="4082" y="282"/>
                  <a:pt x="4082" y="289"/>
                </a:cubicBezTo>
                <a:cubicBezTo>
                  <a:pt x="4082" y="295"/>
                  <a:pt x="4088" y="301"/>
                  <a:pt x="4095" y="301"/>
                </a:cubicBezTo>
                <a:cubicBezTo>
                  <a:pt x="4101" y="301"/>
                  <a:pt x="4107" y="295"/>
                  <a:pt x="4107" y="289"/>
                </a:cubicBezTo>
                <a:cubicBezTo>
                  <a:pt x="4107" y="282"/>
                  <a:pt x="4101" y="276"/>
                  <a:pt x="4095" y="276"/>
                </a:cubicBezTo>
                <a:close/>
                <a:moveTo>
                  <a:pt x="4095" y="338"/>
                </a:moveTo>
                <a:cubicBezTo>
                  <a:pt x="4088" y="338"/>
                  <a:pt x="4082" y="343"/>
                  <a:pt x="4082" y="350"/>
                </a:cubicBezTo>
                <a:cubicBezTo>
                  <a:pt x="4082" y="357"/>
                  <a:pt x="4088" y="362"/>
                  <a:pt x="4095" y="362"/>
                </a:cubicBezTo>
                <a:cubicBezTo>
                  <a:pt x="4101" y="362"/>
                  <a:pt x="4107" y="357"/>
                  <a:pt x="4107" y="350"/>
                </a:cubicBezTo>
                <a:cubicBezTo>
                  <a:pt x="4107" y="343"/>
                  <a:pt x="4101" y="338"/>
                  <a:pt x="4095" y="338"/>
                </a:cubicBezTo>
                <a:close/>
                <a:moveTo>
                  <a:pt x="4095" y="307"/>
                </a:moveTo>
                <a:cubicBezTo>
                  <a:pt x="4088" y="307"/>
                  <a:pt x="4082" y="313"/>
                  <a:pt x="4082" y="319"/>
                </a:cubicBezTo>
                <a:cubicBezTo>
                  <a:pt x="4082" y="326"/>
                  <a:pt x="4088" y="332"/>
                  <a:pt x="4095" y="332"/>
                </a:cubicBezTo>
                <a:cubicBezTo>
                  <a:pt x="4101" y="332"/>
                  <a:pt x="4107" y="326"/>
                  <a:pt x="4107" y="319"/>
                </a:cubicBezTo>
                <a:cubicBezTo>
                  <a:pt x="4107" y="313"/>
                  <a:pt x="4101" y="307"/>
                  <a:pt x="4095" y="307"/>
                </a:cubicBezTo>
                <a:close/>
                <a:moveTo>
                  <a:pt x="4130" y="369"/>
                </a:moveTo>
                <a:cubicBezTo>
                  <a:pt x="4123" y="369"/>
                  <a:pt x="4117" y="374"/>
                  <a:pt x="4117" y="381"/>
                </a:cubicBezTo>
                <a:cubicBezTo>
                  <a:pt x="4117" y="388"/>
                  <a:pt x="4123" y="393"/>
                  <a:pt x="4130" y="393"/>
                </a:cubicBezTo>
                <a:cubicBezTo>
                  <a:pt x="4136" y="393"/>
                  <a:pt x="4142" y="388"/>
                  <a:pt x="4142" y="381"/>
                </a:cubicBezTo>
                <a:cubicBezTo>
                  <a:pt x="4142" y="374"/>
                  <a:pt x="4136" y="369"/>
                  <a:pt x="4130" y="369"/>
                </a:cubicBezTo>
                <a:close/>
                <a:moveTo>
                  <a:pt x="4130" y="399"/>
                </a:moveTo>
                <a:cubicBezTo>
                  <a:pt x="4123" y="399"/>
                  <a:pt x="4117" y="405"/>
                  <a:pt x="4117" y="412"/>
                </a:cubicBezTo>
                <a:cubicBezTo>
                  <a:pt x="4117" y="418"/>
                  <a:pt x="4123" y="424"/>
                  <a:pt x="4130" y="424"/>
                </a:cubicBezTo>
                <a:cubicBezTo>
                  <a:pt x="4136" y="424"/>
                  <a:pt x="4142" y="418"/>
                  <a:pt x="4142" y="412"/>
                </a:cubicBezTo>
                <a:cubicBezTo>
                  <a:pt x="4142" y="405"/>
                  <a:pt x="4136" y="399"/>
                  <a:pt x="4130" y="399"/>
                </a:cubicBezTo>
                <a:close/>
                <a:moveTo>
                  <a:pt x="4235" y="461"/>
                </a:moveTo>
                <a:cubicBezTo>
                  <a:pt x="4228" y="461"/>
                  <a:pt x="4223" y="466"/>
                  <a:pt x="4223" y="473"/>
                </a:cubicBezTo>
                <a:cubicBezTo>
                  <a:pt x="4223" y="480"/>
                  <a:pt x="4228" y="485"/>
                  <a:pt x="4235" y="485"/>
                </a:cubicBezTo>
                <a:cubicBezTo>
                  <a:pt x="4241" y="485"/>
                  <a:pt x="4247" y="480"/>
                  <a:pt x="4247" y="473"/>
                </a:cubicBezTo>
                <a:cubicBezTo>
                  <a:pt x="4247" y="466"/>
                  <a:pt x="4241" y="461"/>
                  <a:pt x="4235" y="461"/>
                </a:cubicBezTo>
                <a:close/>
                <a:moveTo>
                  <a:pt x="4095" y="369"/>
                </a:moveTo>
                <a:cubicBezTo>
                  <a:pt x="4088" y="369"/>
                  <a:pt x="4082" y="374"/>
                  <a:pt x="4082" y="381"/>
                </a:cubicBezTo>
                <a:cubicBezTo>
                  <a:pt x="4082" y="388"/>
                  <a:pt x="4088" y="393"/>
                  <a:pt x="4095" y="393"/>
                </a:cubicBezTo>
                <a:cubicBezTo>
                  <a:pt x="4101" y="393"/>
                  <a:pt x="4107" y="388"/>
                  <a:pt x="4107" y="381"/>
                </a:cubicBezTo>
                <a:cubicBezTo>
                  <a:pt x="4107" y="374"/>
                  <a:pt x="4101" y="369"/>
                  <a:pt x="4095" y="369"/>
                </a:cubicBezTo>
                <a:close/>
                <a:moveTo>
                  <a:pt x="4095" y="399"/>
                </a:moveTo>
                <a:cubicBezTo>
                  <a:pt x="4088" y="399"/>
                  <a:pt x="4082" y="405"/>
                  <a:pt x="4082" y="412"/>
                </a:cubicBezTo>
                <a:cubicBezTo>
                  <a:pt x="4082" y="418"/>
                  <a:pt x="4088" y="424"/>
                  <a:pt x="4095" y="424"/>
                </a:cubicBezTo>
                <a:cubicBezTo>
                  <a:pt x="4101" y="424"/>
                  <a:pt x="4107" y="418"/>
                  <a:pt x="4107" y="412"/>
                </a:cubicBezTo>
                <a:cubicBezTo>
                  <a:pt x="4107" y="405"/>
                  <a:pt x="4101" y="399"/>
                  <a:pt x="4095" y="399"/>
                </a:cubicBezTo>
                <a:close/>
                <a:moveTo>
                  <a:pt x="4095" y="430"/>
                </a:moveTo>
                <a:cubicBezTo>
                  <a:pt x="4088" y="430"/>
                  <a:pt x="4082" y="436"/>
                  <a:pt x="4082" y="442"/>
                </a:cubicBezTo>
                <a:cubicBezTo>
                  <a:pt x="4082" y="449"/>
                  <a:pt x="4088" y="455"/>
                  <a:pt x="4095" y="455"/>
                </a:cubicBezTo>
                <a:cubicBezTo>
                  <a:pt x="4101" y="455"/>
                  <a:pt x="4107" y="449"/>
                  <a:pt x="4107" y="442"/>
                </a:cubicBezTo>
                <a:cubicBezTo>
                  <a:pt x="4107" y="436"/>
                  <a:pt x="4101" y="430"/>
                  <a:pt x="4095" y="430"/>
                </a:cubicBezTo>
                <a:close/>
                <a:moveTo>
                  <a:pt x="4130" y="430"/>
                </a:moveTo>
                <a:cubicBezTo>
                  <a:pt x="4123" y="430"/>
                  <a:pt x="4117" y="436"/>
                  <a:pt x="4117" y="442"/>
                </a:cubicBezTo>
                <a:cubicBezTo>
                  <a:pt x="4117" y="449"/>
                  <a:pt x="4123" y="455"/>
                  <a:pt x="4130" y="455"/>
                </a:cubicBezTo>
                <a:cubicBezTo>
                  <a:pt x="4136" y="455"/>
                  <a:pt x="4142" y="449"/>
                  <a:pt x="4142" y="442"/>
                </a:cubicBezTo>
                <a:cubicBezTo>
                  <a:pt x="4142" y="436"/>
                  <a:pt x="4136" y="430"/>
                  <a:pt x="4130" y="430"/>
                </a:cubicBezTo>
                <a:close/>
                <a:moveTo>
                  <a:pt x="4200" y="553"/>
                </a:moveTo>
                <a:cubicBezTo>
                  <a:pt x="4193" y="553"/>
                  <a:pt x="4187" y="559"/>
                  <a:pt x="4187" y="565"/>
                </a:cubicBezTo>
                <a:cubicBezTo>
                  <a:pt x="4187" y="572"/>
                  <a:pt x="4193" y="578"/>
                  <a:pt x="4200" y="578"/>
                </a:cubicBezTo>
                <a:cubicBezTo>
                  <a:pt x="4206" y="578"/>
                  <a:pt x="4212" y="572"/>
                  <a:pt x="4212" y="565"/>
                </a:cubicBezTo>
                <a:cubicBezTo>
                  <a:pt x="4212" y="559"/>
                  <a:pt x="4206" y="553"/>
                  <a:pt x="4200" y="553"/>
                </a:cubicBezTo>
                <a:close/>
                <a:moveTo>
                  <a:pt x="4200" y="369"/>
                </a:moveTo>
                <a:cubicBezTo>
                  <a:pt x="4193" y="369"/>
                  <a:pt x="4187" y="374"/>
                  <a:pt x="4187" y="381"/>
                </a:cubicBezTo>
                <a:cubicBezTo>
                  <a:pt x="4187" y="388"/>
                  <a:pt x="4193" y="393"/>
                  <a:pt x="4200" y="393"/>
                </a:cubicBezTo>
                <a:cubicBezTo>
                  <a:pt x="4206" y="393"/>
                  <a:pt x="4212" y="388"/>
                  <a:pt x="4212" y="381"/>
                </a:cubicBezTo>
                <a:cubicBezTo>
                  <a:pt x="4212" y="374"/>
                  <a:pt x="4206" y="369"/>
                  <a:pt x="4200" y="369"/>
                </a:cubicBezTo>
                <a:close/>
                <a:moveTo>
                  <a:pt x="4200" y="399"/>
                </a:moveTo>
                <a:cubicBezTo>
                  <a:pt x="4193" y="399"/>
                  <a:pt x="4187" y="405"/>
                  <a:pt x="4187" y="412"/>
                </a:cubicBezTo>
                <a:cubicBezTo>
                  <a:pt x="4187" y="418"/>
                  <a:pt x="4193" y="424"/>
                  <a:pt x="4200" y="424"/>
                </a:cubicBezTo>
                <a:cubicBezTo>
                  <a:pt x="4206" y="424"/>
                  <a:pt x="4212" y="418"/>
                  <a:pt x="4212" y="412"/>
                </a:cubicBezTo>
                <a:cubicBezTo>
                  <a:pt x="4212" y="405"/>
                  <a:pt x="4206" y="399"/>
                  <a:pt x="4200" y="399"/>
                </a:cubicBezTo>
                <a:close/>
                <a:moveTo>
                  <a:pt x="4200" y="522"/>
                </a:moveTo>
                <a:cubicBezTo>
                  <a:pt x="4193" y="522"/>
                  <a:pt x="4187" y="528"/>
                  <a:pt x="4187" y="535"/>
                </a:cubicBezTo>
                <a:cubicBezTo>
                  <a:pt x="4187" y="541"/>
                  <a:pt x="4193" y="547"/>
                  <a:pt x="4200" y="547"/>
                </a:cubicBezTo>
                <a:cubicBezTo>
                  <a:pt x="4206" y="547"/>
                  <a:pt x="4212" y="541"/>
                  <a:pt x="4212" y="535"/>
                </a:cubicBezTo>
                <a:cubicBezTo>
                  <a:pt x="4212" y="528"/>
                  <a:pt x="4206" y="522"/>
                  <a:pt x="4200" y="522"/>
                </a:cubicBezTo>
                <a:close/>
                <a:moveTo>
                  <a:pt x="4200" y="492"/>
                </a:moveTo>
                <a:cubicBezTo>
                  <a:pt x="4193" y="492"/>
                  <a:pt x="4187" y="497"/>
                  <a:pt x="4187" y="504"/>
                </a:cubicBezTo>
                <a:cubicBezTo>
                  <a:pt x="4187" y="511"/>
                  <a:pt x="4193" y="516"/>
                  <a:pt x="4200" y="516"/>
                </a:cubicBezTo>
                <a:cubicBezTo>
                  <a:pt x="4206" y="516"/>
                  <a:pt x="4212" y="511"/>
                  <a:pt x="4212" y="504"/>
                </a:cubicBezTo>
                <a:cubicBezTo>
                  <a:pt x="4212" y="497"/>
                  <a:pt x="4206" y="492"/>
                  <a:pt x="4200" y="492"/>
                </a:cubicBezTo>
                <a:close/>
                <a:moveTo>
                  <a:pt x="4200" y="338"/>
                </a:moveTo>
                <a:cubicBezTo>
                  <a:pt x="4193" y="338"/>
                  <a:pt x="4187" y="343"/>
                  <a:pt x="4187" y="350"/>
                </a:cubicBezTo>
                <a:cubicBezTo>
                  <a:pt x="4187" y="357"/>
                  <a:pt x="4193" y="362"/>
                  <a:pt x="4200" y="362"/>
                </a:cubicBezTo>
                <a:cubicBezTo>
                  <a:pt x="4206" y="362"/>
                  <a:pt x="4212" y="357"/>
                  <a:pt x="4212" y="350"/>
                </a:cubicBezTo>
                <a:cubicBezTo>
                  <a:pt x="4212" y="343"/>
                  <a:pt x="4206" y="338"/>
                  <a:pt x="4200" y="338"/>
                </a:cubicBezTo>
                <a:close/>
                <a:moveTo>
                  <a:pt x="4235" y="522"/>
                </a:moveTo>
                <a:cubicBezTo>
                  <a:pt x="4228" y="522"/>
                  <a:pt x="4223" y="528"/>
                  <a:pt x="4223" y="535"/>
                </a:cubicBezTo>
                <a:cubicBezTo>
                  <a:pt x="4223" y="541"/>
                  <a:pt x="4228" y="547"/>
                  <a:pt x="4235" y="547"/>
                </a:cubicBezTo>
                <a:cubicBezTo>
                  <a:pt x="4241" y="547"/>
                  <a:pt x="4247" y="541"/>
                  <a:pt x="4247" y="535"/>
                </a:cubicBezTo>
                <a:cubicBezTo>
                  <a:pt x="4247" y="528"/>
                  <a:pt x="4241" y="522"/>
                  <a:pt x="4235" y="522"/>
                </a:cubicBezTo>
                <a:close/>
                <a:moveTo>
                  <a:pt x="4235" y="492"/>
                </a:moveTo>
                <a:cubicBezTo>
                  <a:pt x="4228" y="492"/>
                  <a:pt x="4223" y="497"/>
                  <a:pt x="4223" y="504"/>
                </a:cubicBezTo>
                <a:cubicBezTo>
                  <a:pt x="4223" y="511"/>
                  <a:pt x="4228" y="516"/>
                  <a:pt x="4235" y="516"/>
                </a:cubicBezTo>
                <a:cubicBezTo>
                  <a:pt x="4241" y="516"/>
                  <a:pt x="4247" y="511"/>
                  <a:pt x="4247" y="504"/>
                </a:cubicBezTo>
                <a:cubicBezTo>
                  <a:pt x="4247" y="497"/>
                  <a:pt x="4241" y="492"/>
                  <a:pt x="4235" y="492"/>
                </a:cubicBezTo>
                <a:close/>
                <a:moveTo>
                  <a:pt x="4200" y="276"/>
                </a:moveTo>
                <a:cubicBezTo>
                  <a:pt x="4193" y="276"/>
                  <a:pt x="4187" y="282"/>
                  <a:pt x="4187" y="289"/>
                </a:cubicBezTo>
                <a:cubicBezTo>
                  <a:pt x="4187" y="295"/>
                  <a:pt x="4193" y="301"/>
                  <a:pt x="4200" y="301"/>
                </a:cubicBezTo>
                <a:cubicBezTo>
                  <a:pt x="4206" y="301"/>
                  <a:pt x="4212" y="295"/>
                  <a:pt x="4212" y="289"/>
                </a:cubicBezTo>
                <a:cubicBezTo>
                  <a:pt x="4212" y="282"/>
                  <a:pt x="4206" y="276"/>
                  <a:pt x="4200" y="276"/>
                </a:cubicBezTo>
                <a:close/>
                <a:moveTo>
                  <a:pt x="4200" y="307"/>
                </a:moveTo>
                <a:cubicBezTo>
                  <a:pt x="4193" y="307"/>
                  <a:pt x="4187" y="313"/>
                  <a:pt x="4187" y="319"/>
                </a:cubicBezTo>
                <a:cubicBezTo>
                  <a:pt x="4187" y="326"/>
                  <a:pt x="4193" y="332"/>
                  <a:pt x="4200" y="332"/>
                </a:cubicBezTo>
                <a:cubicBezTo>
                  <a:pt x="4206" y="332"/>
                  <a:pt x="4212" y="326"/>
                  <a:pt x="4212" y="319"/>
                </a:cubicBezTo>
                <a:cubicBezTo>
                  <a:pt x="4212" y="313"/>
                  <a:pt x="4206" y="307"/>
                  <a:pt x="4200" y="307"/>
                </a:cubicBezTo>
                <a:close/>
                <a:moveTo>
                  <a:pt x="4130" y="338"/>
                </a:moveTo>
                <a:cubicBezTo>
                  <a:pt x="4123" y="338"/>
                  <a:pt x="4117" y="343"/>
                  <a:pt x="4117" y="350"/>
                </a:cubicBezTo>
                <a:cubicBezTo>
                  <a:pt x="4117" y="357"/>
                  <a:pt x="4123" y="362"/>
                  <a:pt x="4130" y="362"/>
                </a:cubicBezTo>
                <a:cubicBezTo>
                  <a:pt x="4136" y="362"/>
                  <a:pt x="4142" y="357"/>
                  <a:pt x="4142" y="350"/>
                </a:cubicBezTo>
                <a:cubicBezTo>
                  <a:pt x="4142" y="343"/>
                  <a:pt x="4136" y="338"/>
                  <a:pt x="4130" y="338"/>
                </a:cubicBezTo>
                <a:close/>
                <a:moveTo>
                  <a:pt x="4165" y="276"/>
                </a:moveTo>
                <a:cubicBezTo>
                  <a:pt x="4158" y="276"/>
                  <a:pt x="4152" y="282"/>
                  <a:pt x="4152" y="289"/>
                </a:cubicBezTo>
                <a:cubicBezTo>
                  <a:pt x="4152" y="295"/>
                  <a:pt x="4158" y="301"/>
                  <a:pt x="4165" y="301"/>
                </a:cubicBezTo>
                <a:cubicBezTo>
                  <a:pt x="4171" y="301"/>
                  <a:pt x="4177" y="295"/>
                  <a:pt x="4177" y="289"/>
                </a:cubicBezTo>
                <a:cubicBezTo>
                  <a:pt x="4177" y="282"/>
                  <a:pt x="4171" y="276"/>
                  <a:pt x="4165" y="276"/>
                </a:cubicBezTo>
                <a:close/>
                <a:moveTo>
                  <a:pt x="4130" y="276"/>
                </a:moveTo>
                <a:cubicBezTo>
                  <a:pt x="4123" y="276"/>
                  <a:pt x="4117" y="282"/>
                  <a:pt x="4117" y="289"/>
                </a:cubicBezTo>
                <a:cubicBezTo>
                  <a:pt x="4117" y="295"/>
                  <a:pt x="4123" y="301"/>
                  <a:pt x="4130" y="301"/>
                </a:cubicBezTo>
                <a:cubicBezTo>
                  <a:pt x="4136" y="301"/>
                  <a:pt x="4142" y="295"/>
                  <a:pt x="4142" y="289"/>
                </a:cubicBezTo>
                <a:cubicBezTo>
                  <a:pt x="4142" y="282"/>
                  <a:pt x="4136" y="276"/>
                  <a:pt x="4130" y="276"/>
                </a:cubicBezTo>
                <a:close/>
                <a:moveTo>
                  <a:pt x="4165" y="584"/>
                </a:moveTo>
                <a:cubicBezTo>
                  <a:pt x="4158" y="584"/>
                  <a:pt x="4152" y="589"/>
                  <a:pt x="4152" y="596"/>
                </a:cubicBezTo>
                <a:cubicBezTo>
                  <a:pt x="4152" y="603"/>
                  <a:pt x="4158" y="608"/>
                  <a:pt x="4165" y="608"/>
                </a:cubicBezTo>
                <a:cubicBezTo>
                  <a:pt x="4171" y="608"/>
                  <a:pt x="4177" y="603"/>
                  <a:pt x="4177" y="596"/>
                </a:cubicBezTo>
                <a:cubicBezTo>
                  <a:pt x="4177" y="589"/>
                  <a:pt x="4171" y="584"/>
                  <a:pt x="4165" y="584"/>
                </a:cubicBezTo>
                <a:close/>
                <a:moveTo>
                  <a:pt x="4130" y="307"/>
                </a:moveTo>
                <a:cubicBezTo>
                  <a:pt x="4123" y="307"/>
                  <a:pt x="4117" y="313"/>
                  <a:pt x="4117" y="319"/>
                </a:cubicBezTo>
                <a:cubicBezTo>
                  <a:pt x="4117" y="326"/>
                  <a:pt x="4123" y="332"/>
                  <a:pt x="4130" y="332"/>
                </a:cubicBezTo>
                <a:cubicBezTo>
                  <a:pt x="4136" y="332"/>
                  <a:pt x="4142" y="326"/>
                  <a:pt x="4142" y="319"/>
                </a:cubicBezTo>
                <a:cubicBezTo>
                  <a:pt x="4142" y="313"/>
                  <a:pt x="4136" y="307"/>
                  <a:pt x="4130" y="307"/>
                </a:cubicBezTo>
                <a:close/>
                <a:moveTo>
                  <a:pt x="4165" y="430"/>
                </a:moveTo>
                <a:cubicBezTo>
                  <a:pt x="4158" y="430"/>
                  <a:pt x="4152" y="436"/>
                  <a:pt x="4152" y="442"/>
                </a:cubicBezTo>
                <a:cubicBezTo>
                  <a:pt x="4152" y="449"/>
                  <a:pt x="4158" y="455"/>
                  <a:pt x="4165" y="455"/>
                </a:cubicBezTo>
                <a:cubicBezTo>
                  <a:pt x="4171" y="455"/>
                  <a:pt x="4177" y="449"/>
                  <a:pt x="4177" y="442"/>
                </a:cubicBezTo>
                <a:cubicBezTo>
                  <a:pt x="4177" y="436"/>
                  <a:pt x="4171" y="430"/>
                  <a:pt x="4165" y="430"/>
                </a:cubicBezTo>
                <a:close/>
                <a:moveTo>
                  <a:pt x="4165" y="399"/>
                </a:moveTo>
                <a:cubicBezTo>
                  <a:pt x="4158" y="399"/>
                  <a:pt x="4152" y="405"/>
                  <a:pt x="4152" y="412"/>
                </a:cubicBezTo>
                <a:cubicBezTo>
                  <a:pt x="4152" y="418"/>
                  <a:pt x="4158" y="424"/>
                  <a:pt x="4165" y="424"/>
                </a:cubicBezTo>
                <a:cubicBezTo>
                  <a:pt x="4171" y="424"/>
                  <a:pt x="4177" y="418"/>
                  <a:pt x="4177" y="412"/>
                </a:cubicBezTo>
                <a:cubicBezTo>
                  <a:pt x="4177" y="405"/>
                  <a:pt x="4171" y="399"/>
                  <a:pt x="4165" y="399"/>
                </a:cubicBezTo>
                <a:close/>
                <a:moveTo>
                  <a:pt x="4165" y="307"/>
                </a:moveTo>
                <a:cubicBezTo>
                  <a:pt x="4158" y="307"/>
                  <a:pt x="4152" y="313"/>
                  <a:pt x="4152" y="319"/>
                </a:cubicBezTo>
                <a:cubicBezTo>
                  <a:pt x="4152" y="326"/>
                  <a:pt x="4158" y="332"/>
                  <a:pt x="4165" y="332"/>
                </a:cubicBezTo>
                <a:cubicBezTo>
                  <a:pt x="4171" y="332"/>
                  <a:pt x="4177" y="326"/>
                  <a:pt x="4177" y="319"/>
                </a:cubicBezTo>
                <a:cubicBezTo>
                  <a:pt x="4177" y="313"/>
                  <a:pt x="4171" y="307"/>
                  <a:pt x="4165" y="307"/>
                </a:cubicBezTo>
                <a:close/>
                <a:moveTo>
                  <a:pt x="4165" y="338"/>
                </a:moveTo>
                <a:cubicBezTo>
                  <a:pt x="4158" y="338"/>
                  <a:pt x="4152" y="343"/>
                  <a:pt x="4152" y="350"/>
                </a:cubicBezTo>
                <a:cubicBezTo>
                  <a:pt x="4152" y="357"/>
                  <a:pt x="4158" y="362"/>
                  <a:pt x="4165" y="362"/>
                </a:cubicBezTo>
                <a:cubicBezTo>
                  <a:pt x="4171" y="362"/>
                  <a:pt x="4177" y="357"/>
                  <a:pt x="4177" y="350"/>
                </a:cubicBezTo>
                <a:cubicBezTo>
                  <a:pt x="4177" y="343"/>
                  <a:pt x="4171" y="338"/>
                  <a:pt x="4165" y="338"/>
                </a:cubicBezTo>
                <a:close/>
                <a:moveTo>
                  <a:pt x="4165" y="369"/>
                </a:moveTo>
                <a:cubicBezTo>
                  <a:pt x="4158" y="369"/>
                  <a:pt x="4152" y="374"/>
                  <a:pt x="4152" y="381"/>
                </a:cubicBezTo>
                <a:cubicBezTo>
                  <a:pt x="4152" y="388"/>
                  <a:pt x="4158" y="393"/>
                  <a:pt x="4165" y="393"/>
                </a:cubicBezTo>
                <a:cubicBezTo>
                  <a:pt x="4171" y="393"/>
                  <a:pt x="4177" y="388"/>
                  <a:pt x="4177" y="381"/>
                </a:cubicBezTo>
                <a:cubicBezTo>
                  <a:pt x="4177" y="374"/>
                  <a:pt x="4171" y="369"/>
                  <a:pt x="4165" y="369"/>
                </a:cubicBezTo>
                <a:close/>
                <a:moveTo>
                  <a:pt x="3779" y="399"/>
                </a:moveTo>
                <a:cubicBezTo>
                  <a:pt x="3772" y="399"/>
                  <a:pt x="3767" y="405"/>
                  <a:pt x="3767" y="412"/>
                </a:cubicBezTo>
                <a:cubicBezTo>
                  <a:pt x="3767" y="418"/>
                  <a:pt x="3772" y="424"/>
                  <a:pt x="3779" y="424"/>
                </a:cubicBezTo>
                <a:cubicBezTo>
                  <a:pt x="3786" y="424"/>
                  <a:pt x="3791" y="418"/>
                  <a:pt x="3791" y="412"/>
                </a:cubicBezTo>
                <a:cubicBezTo>
                  <a:pt x="3791" y="405"/>
                  <a:pt x="3786" y="399"/>
                  <a:pt x="3779" y="399"/>
                </a:cubicBezTo>
                <a:close/>
                <a:moveTo>
                  <a:pt x="3779" y="276"/>
                </a:moveTo>
                <a:cubicBezTo>
                  <a:pt x="3772" y="276"/>
                  <a:pt x="3767" y="282"/>
                  <a:pt x="3767" y="289"/>
                </a:cubicBezTo>
                <a:cubicBezTo>
                  <a:pt x="3767" y="295"/>
                  <a:pt x="3772" y="301"/>
                  <a:pt x="3779" y="301"/>
                </a:cubicBezTo>
                <a:cubicBezTo>
                  <a:pt x="3786" y="301"/>
                  <a:pt x="3791" y="295"/>
                  <a:pt x="3791" y="289"/>
                </a:cubicBezTo>
                <a:cubicBezTo>
                  <a:pt x="3791" y="282"/>
                  <a:pt x="3786" y="276"/>
                  <a:pt x="3779" y="276"/>
                </a:cubicBezTo>
                <a:close/>
                <a:moveTo>
                  <a:pt x="3779" y="307"/>
                </a:moveTo>
                <a:cubicBezTo>
                  <a:pt x="3772" y="307"/>
                  <a:pt x="3767" y="313"/>
                  <a:pt x="3767" y="319"/>
                </a:cubicBezTo>
                <a:cubicBezTo>
                  <a:pt x="3767" y="326"/>
                  <a:pt x="3772" y="332"/>
                  <a:pt x="3779" y="332"/>
                </a:cubicBezTo>
                <a:cubicBezTo>
                  <a:pt x="3786" y="332"/>
                  <a:pt x="3791" y="326"/>
                  <a:pt x="3791" y="319"/>
                </a:cubicBezTo>
                <a:cubicBezTo>
                  <a:pt x="3791" y="313"/>
                  <a:pt x="3786" y="307"/>
                  <a:pt x="3779" y="307"/>
                </a:cubicBezTo>
                <a:close/>
                <a:moveTo>
                  <a:pt x="3779" y="369"/>
                </a:moveTo>
                <a:cubicBezTo>
                  <a:pt x="3772" y="369"/>
                  <a:pt x="3767" y="374"/>
                  <a:pt x="3767" y="381"/>
                </a:cubicBezTo>
                <a:cubicBezTo>
                  <a:pt x="3767" y="388"/>
                  <a:pt x="3772" y="393"/>
                  <a:pt x="3779" y="393"/>
                </a:cubicBezTo>
                <a:cubicBezTo>
                  <a:pt x="3786" y="393"/>
                  <a:pt x="3791" y="388"/>
                  <a:pt x="3791" y="381"/>
                </a:cubicBezTo>
                <a:cubicBezTo>
                  <a:pt x="3791" y="374"/>
                  <a:pt x="3786" y="369"/>
                  <a:pt x="3779" y="369"/>
                </a:cubicBezTo>
                <a:close/>
                <a:moveTo>
                  <a:pt x="3779" y="338"/>
                </a:moveTo>
                <a:cubicBezTo>
                  <a:pt x="3772" y="338"/>
                  <a:pt x="3767" y="343"/>
                  <a:pt x="3767" y="350"/>
                </a:cubicBezTo>
                <a:cubicBezTo>
                  <a:pt x="3767" y="357"/>
                  <a:pt x="3772" y="362"/>
                  <a:pt x="3779" y="362"/>
                </a:cubicBezTo>
                <a:cubicBezTo>
                  <a:pt x="3786" y="362"/>
                  <a:pt x="3791" y="357"/>
                  <a:pt x="3791" y="350"/>
                </a:cubicBezTo>
                <a:cubicBezTo>
                  <a:pt x="3791" y="343"/>
                  <a:pt x="3786" y="338"/>
                  <a:pt x="3779" y="338"/>
                </a:cubicBezTo>
                <a:close/>
                <a:moveTo>
                  <a:pt x="3814" y="307"/>
                </a:moveTo>
                <a:cubicBezTo>
                  <a:pt x="3807" y="307"/>
                  <a:pt x="3802" y="313"/>
                  <a:pt x="3802" y="319"/>
                </a:cubicBezTo>
                <a:cubicBezTo>
                  <a:pt x="3802" y="326"/>
                  <a:pt x="3807" y="332"/>
                  <a:pt x="3814" y="332"/>
                </a:cubicBezTo>
                <a:cubicBezTo>
                  <a:pt x="3821" y="332"/>
                  <a:pt x="3826" y="326"/>
                  <a:pt x="3826" y="319"/>
                </a:cubicBezTo>
                <a:cubicBezTo>
                  <a:pt x="3826" y="313"/>
                  <a:pt x="3821" y="307"/>
                  <a:pt x="3814" y="307"/>
                </a:cubicBezTo>
                <a:close/>
                <a:moveTo>
                  <a:pt x="3814" y="246"/>
                </a:moveTo>
                <a:cubicBezTo>
                  <a:pt x="3807" y="246"/>
                  <a:pt x="3802" y="251"/>
                  <a:pt x="3802" y="258"/>
                </a:cubicBezTo>
                <a:cubicBezTo>
                  <a:pt x="3802" y="265"/>
                  <a:pt x="3807" y="270"/>
                  <a:pt x="3814" y="270"/>
                </a:cubicBezTo>
                <a:cubicBezTo>
                  <a:pt x="3821" y="270"/>
                  <a:pt x="3826" y="265"/>
                  <a:pt x="3826" y="258"/>
                </a:cubicBezTo>
                <a:cubicBezTo>
                  <a:pt x="3826" y="251"/>
                  <a:pt x="3821" y="246"/>
                  <a:pt x="3814" y="246"/>
                </a:cubicBezTo>
                <a:close/>
                <a:moveTo>
                  <a:pt x="3814" y="276"/>
                </a:moveTo>
                <a:cubicBezTo>
                  <a:pt x="3807" y="276"/>
                  <a:pt x="3802" y="282"/>
                  <a:pt x="3802" y="289"/>
                </a:cubicBezTo>
                <a:cubicBezTo>
                  <a:pt x="3802" y="295"/>
                  <a:pt x="3807" y="301"/>
                  <a:pt x="3814" y="301"/>
                </a:cubicBezTo>
                <a:cubicBezTo>
                  <a:pt x="3821" y="301"/>
                  <a:pt x="3826" y="295"/>
                  <a:pt x="3826" y="289"/>
                </a:cubicBezTo>
                <a:cubicBezTo>
                  <a:pt x="3826" y="282"/>
                  <a:pt x="3821" y="276"/>
                  <a:pt x="3814" y="276"/>
                </a:cubicBezTo>
                <a:close/>
                <a:moveTo>
                  <a:pt x="3814" y="492"/>
                </a:moveTo>
                <a:cubicBezTo>
                  <a:pt x="3807" y="492"/>
                  <a:pt x="3802" y="497"/>
                  <a:pt x="3802" y="504"/>
                </a:cubicBezTo>
                <a:cubicBezTo>
                  <a:pt x="3802" y="511"/>
                  <a:pt x="3807" y="516"/>
                  <a:pt x="3814" y="516"/>
                </a:cubicBezTo>
                <a:cubicBezTo>
                  <a:pt x="3821" y="516"/>
                  <a:pt x="3826" y="511"/>
                  <a:pt x="3826" y="504"/>
                </a:cubicBezTo>
                <a:cubicBezTo>
                  <a:pt x="3826" y="497"/>
                  <a:pt x="3821" y="492"/>
                  <a:pt x="3814" y="492"/>
                </a:cubicBezTo>
                <a:close/>
                <a:moveTo>
                  <a:pt x="3814" y="553"/>
                </a:moveTo>
                <a:cubicBezTo>
                  <a:pt x="3807" y="553"/>
                  <a:pt x="3802" y="559"/>
                  <a:pt x="3802" y="565"/>
                </a:cubicBezTo>
                <a:cubicBezTo>
                  <a:pt x="3802" y="572"/>
                  <a:pt x="3807" y="578"/>
                  <a:pt x="3814" y="578"/>
                </a:cubicBezTo>
                <a:cubicBezTo>
                  <a:pt x="3821" y="578"/>
                  <a:pt x="3826" y="572"/>
                  <a:pt x="3826" y="565"/>
                </a:cubicBezTo>
                <a:cubicBezTo>
                  <a:pt x="3826" y="559"/>
                  <a:pt x="3821" y="553"/>
                  <a:pt x="3814" y="553"/>
                </a:cubicBezTo>
                <a:close/>
                <a:moveTo>
                  <a:pt x="3814" y="522"/>
                </a:moveTo>
                <a:cubicBezTo>
                  <a:pt x="3807" y="522"/>
                  <a:pt x="3802" y="528"/>
                  <a:pt x="3802" y="535"/>
                </a:cubicBezTo>
                <a:cubicBezTo>
                  <a:pt x="3802" y="541"/>
                  <a:pt x="3807" y="547"/>
                  <a:pt x="3814" y="547"/>
                </a:cubicBezTo>
                <a:cubicBezTo>
                  <a:pt x="3821" y="547"/>
                  <a:pt x="3826" y="541"/>
                  <a:pt x="3826" y="535"/>
                </a:cubicBezTo>
                <a:cubicBezTo>
                  <a:pt x="3826" y="528"/>
                  <a:pt x="3821" y="522"/>
                  <a:pt x="3814" y="522"/>
                </a:cubicBezTo>
                <a:close/>
                <a:moveTo>
                  <a:pt x="3814" y="399"/>
                </a:moveTo>
                <a:cubicBezTo>
                  <a:pt x="3807" y="399"/>
                  <a:pt x="3802" y="405"/>
                  <a:pt x="3802" y="412"/>
                </a:cubicBezTo>
                <a:cubicBezTo>
                  <a:pt x="3802" y="418"/>
                  <a:pt x="3807" y="424"/>
                  <a:pt x="3814" y="424"/>
                </a:cubicBezTo>
                <a:cubicBezTo>
                  <a:pt x="3821" y="424"/>
                  <a:pt x="3826" y="418"/>
                  <a:pt x="3826" y="412"/>
                </a:cubicBezTo>
                <a:cubicBezTo>
                  <a:pt x="3826" y="405"/>
                  <a:pt x="3821" y="399"/>
                  <a:pt x="3814" y="399"/>
                </a:cubicBezTo>
                <a:close/>
                <a:moveTo>
                  <a:pt x="3814" y="338"/>
                </a:moveTo>
                <a:cubicBezTo>
                  <a:pt x="3807" y="338"/>
                  <a:pt x="3802" y="343"/>
                  <a:pt x="3802" y="350"/>
                </a:cubicBezTo>
                <a:cubicBezTo>
                  <a:pt x="3802" y="357"/>
                  <a:pt x="3807" y="362"/>
                  <a:pt x="3814" y="362"/>
                </a:cubicBezTo>
                <a:cubicBezTo>
                  <a:pt x="3821" y="362"/>
                  <a:pt x="3826" y="357"/>
                  <a:pt x="3826" y="350"/>
                </a:cubicBezTo>
                <a:cubicBezTo>
                  <a:pt x="3826" y="343"/>
                  <a:pt x="3821" y="338"/>
                  <a:pt x="3814" y="338"/>
                </a:cubicBezTo>
                <a:close/>
                <a:moveTo>
                  <a:pt x="3814" y="461"/>
                </a:moveTo>
                <a:cubicBezTo>
                  <a:pt x="3807" y="461"/>
                  <a:pt x="3802" y="466"/>
                  <a:pt x="3802" y="473"/>
                </a:cubicBezTo>
                <a:cubicBezTo>
                  <a:pt x="3802" y="480"/>
                  <a:pt x="3807" y="485"/>
                  <a:pt x="3814" y="485"/>
                </a:cubicBezTo>
                <a:cubicBezTo>
                  <a:pt x="3821" y="485"/>
                  <a:pt x="3826" y="480"/>
                  <a:pt x="3826" y="473"/>
                </a:cubicBezTo>
                <a:cubicBezTo>
                  <a:pt x="3826" y="466"/>
                  <a:pt x="3821" y="461"/>
                  <a:pt x="3814" y="461"/>
                </a:cubicBezTo>
                <a:close/>
                <a:moveTo>
                  <a:pt x="3814" y="369"/>
                </a:moveTo>
                <a:cubicBezTo>
                  <a:pt x="3807" y="369"/>
                  <a:pt x="3802" y="374"/>
                  <a:pt x="3802" y="381"/>
                </a:cubicBezTo>
                <a:cubicBezTo>
                  <a:pt x="3802" y="388"/>
                  <a:pt x="3807" y="393"/>
                  <a:pt x="3814" y="393"/>
                </a:cubicBezTo>
                <a:cubicBezTo>
                  <a:pt x="3821" y="393"/>
                  <a:pt x="3826" y="388"/>
                  <a:pt x="3826" y="381"/>
                </a:cubicBezTo>
                <a:cubicBezTo>
                  <a:pt x="3826" y="374"/>
                  <a:pt x="3821" y="369"/>
                  <a:pt x="3814" y="369"/>
                </a:cubicBezTo>
                <a:close/>
                <a:moveTo>
                  <a:pt x="3814" y="430"/>
                </a:moveTo>
                <a:cubicBezTo>
                  <a:pt x="3807" y="430"/>
                  <a:pt x="3802" y="436"/>
                  <a:pt x="3802" y="442"/>
                </a:cubicBezTo>
                <a:cubicBezTo>
                  <a:pt x="3802" y="449"/>
                  <a:pt x="3807" y="455"/>
                  <a:pt x="3814" y="455"/>
                </a:cubicBezTo>
                <a:cubicBezTo>
                  <a:pt x="3821" y="455"/>
                  <a:pt x="3826" y="449"/>
                  <a:pt x="3826" y="442"/>
                </a:cubicBezTo>
                <a:cubicBezTo>
                  <a:pt x="3826" y="436"/>
                  <a:pt x="3821" y="430"/>
                  <a:pt x="3814" y="430"/>
                </a:cubicBezTo>
                <a:close/>
                <a:moveTo>
                  <a:pt x="3779" y="246"/>
                </a:moveTo>
                <a:cubicBezTo>
                  <a:pt x="3772" y="246"/>
                  <a:pt x="3767" y="251"/>
                  <a:pt x="3767" y="258"/>
                </a:cubicBezTo>
                <a:cubicBezTo>
                  <a:pt x="3767" y="265"/>
                  <a:pt x="3772" y="270"/>
                  <a:pt x="3779" y="270"/>
                </a:cubicBezTo>
                <a:cubicBezTo>
                  <a:pt x="3786" y="270"/>
                  <a:pt x="3791" y="265"/>
                  <a:pt x="3791" y="258"/>
                </a:cubicBezTo>
                <a:cubicBezTo>
                  <a:pt x="3791" y="251"/>
                  <a:pt x="3786" y="246"/>
                  <a:pt x="3779" y="246"/>
                </a:cubicBezTo>
                <a:close/>
                <a:moveTo>
                  <a:pt x="3744" y="338"/>
                </a:moveTo>
                <a:cubicBezTo>
                  <a:pt x="3737" y="338"/>
                  <a:pt x="3732" y="343"/>
                  <a:pt x="3732" y="350"/>
                </a:cubicBezTo>
                <a:cubicBezTo>
                  <a:pt x="3732" y="357"/>
                  <a:pt x="3737" y="362"/>
                  <a:pt x="3744" y="362"/>
                </a:cubicBezTo>
                <a:cubicBezTo>
                  <a:pt x="3751" y="362"/>
                  <a:pt x="3756" y="357"/>
                  <a:pt x="3756" y="350"/>
                </a:cubicBezTo>
                <a:cubicBezTo>
                  <a:pt x="3756" y="343"/>
                  <a:pt x="3751" y="338"/>
                  <a:pt x="3744" y="338"/>
                </a:cubicBezTo>
                <a:close/>
                <a:moveTo>
                  <a:pt x="3744" y="492"/>
                </a:moveTo>
                <a:cubicBezTo>
                  <a:pt x="3737" y="492"/>
                  <a:pt x="3732" y="497"/>
                  <a:pt x="3732" y="504"/>
                </a:cubicBezTo>
                <a:cubicBezTo>
                  <a:pt x="3732" y="511"/>
                  <a:pt x="3737" y="516"/>
                  <a:pt x="3744" y="516"/>
                </a:cubicBezTo>
                <a:cubicBezTo>
                  <a:pt x="3751" y="516"/>
                  <a:pt x="3756" y="511"/>
                  <a:pt x="3756" y="504"/>
                </a:cubicBezTo>
                <a:cubicBezTo>
                  <a:pt x="3756" y="497"/>
                  <a:pt x="3751" y="492"/>
                  <a:pt x="3744" y="492"/>
                </a:cubicBezTo>
                <a:close/>
                <a:moveTo>
                  <a:pt x="3744" y="399"/>
                </a:moveTo>
                <a:cubicBezTo>
                  <a:pt x="3737" y="399"/>
                  <a:pt x="3732" y="405"/>
                  <a:pt x="3732" y="412"/>
                </a:cubicBezTo>
                <a:cubicBezTo>
                  <a:pt x="3732" y="418"/>
                  <a:pt x="3737" y="424"/>
                  <a:pt x="3744" y="424"/>
                </a:cubicBezTo>
                <a:cubicBezTo>
                  <a:pt x="3751" y="424"/>
                  <a:pt x="3756" y="418"/>
                  <a:pt x="3756" y="412"/>
                </a:cubicBezTo>
                <a:cubicBezTo>
                  <a:pt x="3756" y="405"/>
                  <a:pt x="3751" y="399"/>
                  <a:pt x="3744" y="399"/>
                </a:cubicBezTo>
                <a:close/>
                <a:moveTo>
                  <a:pt x="3744" y="461"/>
                </a:moveTo>
                <a:cubicBezTo>
                  <a:pt x="3737" y="461"/>
                  <a:pt x="3732" y="466"/>
                  <a:pt x="3732" y="473"/>
                </a:cubicBezTo>
                <a:cubicBezTo>
                  <a:pt x="3732" y="480"/>
                  <a:pt x="3737" y="485"/>
                  <a:pt x="3744" y="485"/>
                </a:cubicBezTo>
                <a:cubicBezTo>
                  <a:pt x="3751" y="485"/>
                  <a:pt x="3756" y="480"/>
                  <a:pt x="3756" y="473"/>
                </a:cubicBezTo>
                <a:cubicBezTo>
                  <a:pt x="3756" y="466"/>
                  <a:pt x="3751" y="461"/>
                  <a:pt x="3744" y="461"/>
                </a:cubicBezTo>
                <a:close/>
                <a:moveTo>
                  <a:pt x="3744" y="369"/>
                </a:moveTo>
                <a:cubicBezTo>
                  <a:pt x="3737" y="369"/>
                  <a:pt x="3732" y="374"/>
                  <a:pt x="3732" y="381"/>
                </a:cubicBezTo>
                <a:cubicBezTo>
                  <a:pt x="3732" y="388"/>
                  <a:pt x="3737" y="393"/>
                  <a:pt x="3744" y="393"/>
                </a:cubicBezTo>
                <a:cubicBezTo>
                  <a:pt x="3751" y="393"/>
                  <a:pt x="3756" y="388"/>
                  <a:pt x="3756" y="381"/>
                </a:cubicBezTo>
                <a:cubicBezTo>
                  <a:pt x="3756" y="374"/>
                  <a:pt x="3751" y="369"/>
                  <a:pt x="3744" y="369"/>
                </a:cubicBezTo>
                <a:close/>
                <a:moveTo>
                  <a:pt x="3744" y="430"/>
                </a:moveTo>
                <a:cubicBezTo>
                  <a:pt x="3737" y="430"/>
                  <a:pt x="3732" y="436"/>
                  <a:pt x="3732" y="442"/>
                </a:cubicBezTo>
                <a:cubicBezTo>
                  <a:pt x="3732" y="449"/>
                  <a:pt x="3737" y="455"/>
                  <a:pt x="3744" y="455"/>
                </a:cubicBezTo>
                <a:cubicBezTo>
                  <a:pt x="3751" y="455"/>
                  <a:pt x="3756" y="449"/>
                  <a:pt x="3756" y="442"/>
                </a:cubicBezTo>
                <a:cubicBezTo>
                  <a:pt x="3756" y="436"/>
                  <a:pt x="3751" y="430"/>
                  <a:pt x="3744" y="430"/>
                </a:cubicBezTo>
                <a:close/>
                <a:moveTo>
                  <a:pt x="3779" y="430"/>
                </a:moveTo>
                <a:cubicBezTo>
                  <a:pt x="3772" y="430"/>
                  <a:pt x="3767" y="436"/>
                  <a:pt x="3767" y="442"/>
                </a:cubicBezTo>
                <a:cubicBezTo>
                  <a:pt x="3767" y="449"/>
                  <a:pt x="3772" y="455"/>
                  <a:pt x="3779" y="455"/>
                </a:cubicBezTo>
                <a:cubicBezTo>
                  <a:pt x="3786" y="455"/>
                  <a:pt x="3791" y="449"/>
                  <a:pt x="3791" y="442"/>
                </a:cubicBezTo>
                <a:cubicBezTo>
                  <a:pt x="3791" y="436"/>
                  <a:pt x="3786" y="430"/>
                  <a:pt x="3779" y="430"/>
                </a:cubicBezTo>
                <a:close/>
                <a:moveTo>
                  <a:pt x="3779" y="492"/>
                </a:moveTo>
                <a:cubicBezTo>
                  <a:pt x="3772" y="492"/>
                  <a:pt x="3767" y="497"/>
                  <a:pt x="3767" y="504"/>
                </a:cubicBezTo>
                <a:cubicBezTo>
                  <a:pt x="3767" y="511"/>
                  <a:pt x="3772" y="516"/>
                  <a:pt x="3779" y="516"/>
                </a:cubicBezTo>
                <a:cubicBezTo>
                  <a:pt x="3786" y="516"/>
                  <a:pt x="3791" y="511"/>
                  <a:pt x="3791" y="504"/>
                </a:cubicBezTo>
                <a:cubicBezTo>
                  <a:pt x="3791" y="497"/>
                  <a:pt x="3786" y="492"/>
                  <a:pt x="3779" y="492"/>
                </a:cubicBezTo>
                <a:close/>
                <a:moveTo>
                  <a:pt x="3779" y="461"/>
                </a:moveTo>
                <a:cubicBezTo>
                  <a:pt x="3772" y="461"/>
                  <a:pt x="3767" y="466"/>
                  <a:pt x="3767" y="473"/>
                </a:cubicBezTo>
                <a:cubicBezTo>
                  <a:pt x="3767" y="480"/>
                  <a:pt x="3772" y="485"/>
                  <a:pt x="3779" y="485"/>
                </a:cubicBezTo>
                <a:cubicBezTo>
                  <a:pt x="3786" y="485"/>
                  <a:pt x="3791" y="480"/>
                  <a:pt x="3791" y="473"/>
                </a:cubicBezTo>
                <a:cubicBezTo>
                  <a:pt x="3791" y="466"/>
                  <a:pt x="3786" y="461"/>
                  <a:pt x="3779" y="461"/>
                </a:cubicBezTo>
                <a:close/>
                <a:moveTo>
                  <a:pt x="3779" y="522"/>
                </a:moveTo>
                <a:cubicBezTo>
                  <a:pt x="3772" y="522"/>
                  <a:pt x="3767" y="528"/>
                  <a:pt x="3767" y="535"/>
                </a:cubicBezTo>
                <a:cubicBezTo>
                  <a:pt x="3767" y="541"/>
                  <a:pt x="3772" y="547"/>
                  <a:pt x="3779" y="547"/>
                </a:cubicBezTo>
                <a:cubicBezTo>
                  <a:pt x="3786" y="547"/>
                  <a:pt x="3791" y="541"/>
                  <a:pt x="3791" y="535"/>
                </a:cubicBezTo>
                <a:cubicBezTo>
                  <a:pt x="3791" y="528"/>
                  <a:pt x="3786" y="522"/>
                  <a:pt x="3779" y="522"/>
                </a:cubicBezTo>
                <a:close/>
                <a:moveTo>
                  <a:pt x="3744" y="246"/>
                </a:moveTo>
                <a:cubicBezTo>
                  <a:pt x="3737" y="246"/>
                  <a:pt x="3732" y="251"/>
                  <a:pt x="3732" y="258"/>
                </a:cubicBezTo>
                <a:cubicBezTo>
                  <a:pt x="3732" y="265"/>
                  <a:pt x="3737" y="270"/>
                  <a:pt x="3744" y="270"/>
                </a:cubicBezTo>
                <a:cubicBezTo>
                  <a:pt x="3751" y="270"/>
                  <a:pt x="3756" y="265"/>
                  <a:pt x="3756" y="258"/>
                </a:cubicBezTo>
                <a:cubicBezTo>
                  <a:pt x="3756" y="251"/>
                  <a:pt x="3751" y="246"/>
                  <a:pt x="3744" y="246"/>
                </a:cubicBezTo>
                <a:close/>
                <a:moveTo>
                  <a:pt x="3744" y="276"/>
                </a:moveTo>
                <a:cubicBezTo>
                  <a:pt x="3737" y="276"/>
                  <a:pt x="3732" y="282"/>
                  <a:pt x="3732" y="289"/>
                </a:cubicBezTo>
                <a:cubicBezTo>
                  <a:pt x="3732" y="295"/>
                  <a:pt x="3737" y="301"/>
                  <a:pt x="3744" y="301"/>
                </a:cubicBezTo>
                <a:cubicBezTo>
                  <a:pt x="3751" y="301"/>
                  <a:pt x="3756" y="295"/>
                  <a:pt x="3756" y="289"/>
                </a:cubicBezTo>
                <a:cubicBezTo>
                  <a:pt x="3756" y="282"/>
                  <a:pt x="3751" y="276"/>
                  <a:pt x="3744" y="276"/>
                </a:cubicBezTo>
                <a:close/>
                <a:moveTo>
                  <a:pt x="3744" y="307"/>
                </a:moveTo>
                <a:cubicBezTo>
                  <a:pt x="3737" y="307"/>
                  <a:pt x="3732" y="313"/>
                  <a:pt x="3732" y="319"/>
                </a:cubicBezTo>
                <a:cubicBezTo>
                  <a:pt x="3732" y="326"/>
                  <a:pt x="3737" y="332"/>
                  <a:pt x="3744" y="332"/>
                </a:cubicBezTo>
                <a:cubicBezTo>
                  <a:pt x="3751" y="332"/>
                  <a:pt x="3756" y="326"/>
                  <a:pt x="3756" y="319"/>
                </a:cubicBezTo>
                <a:cubicBezTo>
                  <a:pt x="3756" y="313"/>
                  <a:pt x="3751" y="307"/>
                  <a:pt x="3744" y="307"/>
                </a:cubicBezTo>
                <a:close/>
                <a:moveTo>
                  <a:pt x="3919" y="615"/>
                </a:moveTo>
                <a:cubicBezTo>
                  <a:pt x="3913" y="615"/>
                  <a:pt x="3907" y="620"/>
                  <a:pt x="3907" y="627"/>
                </a:cubicBezTo>
                <a:cubicBezTo>
                  <a:pt x="3907" y="634"/>
                  <a:pt x="3913" y="639"/>
                  <a:pt x="3919" y="639"/>
                </a:cubicBezTo>
                <a:cubicBezTo>
                  <a:pt x="3926" y="639"/>
                  <a:pt x="3932" y="634"/>
                  <a:pt x="3932" y="627"/>
                </a:cubicBezTo>
                <a:cubicBezTo>
                  <a:pt x="3932" y="620"/>
                  <a:pt x="3926" y="615"/>
                  <a:pt x="3919" y="615"/>
                </a:cubicBezTo>
                <a:close/>
                <a:moveTo>
                  <a:pt x="3919" y="645"/>
                </a:moveTo>
                <a:cubicBezTo>
                  <a:pt x="3913" y="645"/>
                  <a:pt x="3907" y="651"/>
                  <a:pt x="3907" y="658"/>
                </a:cubicBezTo>
                <a:cubicBezTo>
                  <a:pt x="3907" y="664"/>
                  <a:pt x="3913" y="670"/>
                  <a:pt x="3919" y="670"/>
                </a:cubicBezTo>
                <a:cubicBezTo>
                  <a:pt x="3926" y="670"/>
                  <a:pt x="3932" y="664"/>
                  <a:pt x="3932" y="658"/>
                </a:cubicBezTo>
                <a:cubicBezTo>
                  <a:pt x="3932" y="651"/>
                  <a:pt x="3926" y="645"/>
                  <a:pt x="3919" y="645"/>
                </a:cubicBezTo>
                <a:close/>
                <a:moveTo>
                  <a:pt x="3919" y="461"/>
                </a:moveTo>
                <a:cubicBezTo>
                  <a:pt x="3913" y="461"/>
                  <a:pt x="3907" y="466"/>
                  <a:pt x="3907" y="473"/>
                </a:cubicBezTo>
                <a:cubicBezTo>
                  <a:pt x="3907" y="480"/>
                  <a:pt x="3913" y="485"/>
                  <a:pt x="3919" y="485"/>
                </a:cubicBezTo>
                <a:cubicBezTo>
                  <a:pt x="3926" y="485"/>
                  <a:pt x="3932" y="480"/>
                  <a:pt x="3932" y="473"/>
                </a:cubicBezTo>
                <a:cubicBezTo>
                  <a:pt x="3932" y="466"/>
                  <a:pt x="3926" y="461"/>
                  <a:pt x="3919" y="461"/>
                </a:cubicBezTo>
                <a:close/>
                <a:moveTo>
                  <a:pt x="3919" y="492"/>
                </a:moveTo>
                <a:cubicBezTo>
                  <a:pt x="3913" y="492"/>
                  <a:pt x="3907" y="497"/>
                  <a:pt x="3907" y="504"/>
                </a:cubicBezTo>
                <a:cubicBezTo>
                  <a:pt x="3907" y="511"/>
                  <a:pt x="3913" y="516"/>
                  <a:pt x="3919" y="516"/>
                </a:cubicBezTo>
                <a:cubicBezTo>
                  <a:pt x="3926" y="516"/>
                  <a:pt x="3932" y="511"/>
                  <a:pt x="3932" y="504"/>
                </a:cubicBezTo>
                <a:cubicBezTo>
                  <a:pt x="3932" y="497"/>
                  <a:pt x="3926" y="492"/>
                  <a:pt x="3919" y="492"/>
                </a:cubicBezTo>
                <a:close/>
                <a:moveTo>
                  <a:pt x="3919" y="522"/>
                </a:moveTo>
                <a:cubicBezTo>
                  <a:pt x="3913" y="522"/>
                  <a:pt x="3907" y="528"/>
                  <a:pt x="3907" y="535"/>
                </a:cubicBezTo>
                <a:cubicBezTo>
                  <a:pt x="3907" y="541"/>
                  <a:pt x="3913" y="547"/>
                  <a:pt x="3919" y="547"/>
                </a:cubicBezTo>
                <a:cubicBezTo>
                  <a:pt x="3926" y="547"/>
                  <a:pt x="3932" y="541"/>
                  <a:pt x="3932" y="535"/>
                </a:cubicBezTo>
                <a:cubicBezTo>
                  <a:pt x="3932" y="528"/>
                  <a:pt x="3926" y="522"/>
                  <a:pt x="3919" y="522"/>
                </a:cubicBezTo>
                <a:close/>
                <a:moveTo>
                  <a:pt x="3919" y="584"/>
                </a:moveTo>
                <a:cubicBezTo>
                  <a:pt x="3913" y="584"/>
                  <a:pt x="3907" y="589"/>
                  <a:pt x="3907" y="596"/>
                </a:cubicBezTo>
                <a:cubicBezTo>
                  <a:pt x="3907" y="603"/>
                  <a:pt x="3913" y="608"/>
                  <a:pt x="3919" y="608"/>
                </a:cubicBezTo>
                <a:cubicBezTo>
                  <a:pt x="3926" y="608"/>
                  <a:pt x="3932" y="603"/>
                  <a:pt x="3932" y="596"/>
                </a:cubicBezTo>
                <a:cubicBezTo>
                  <a:pt x="3932" y="589"/>
                  <a:pt x="3926" y="584"/>
                  <a:pt x="3919" y="584"/>
                </a:cubicBezTo>
                <a:close/>
                <a:moveTo>
                  <a:pt x="3919" y="553"/>
                </a:moveTo>
                <a:cubicBezTo>
                  <a:pt x="3913" y="553"/>
                  <a:pt x="3907" y="559"/>
                  <a:pt x="3907" y="565"/>
                </a:cubicBezTo>
                <a:cubicBezTo>
                  <a:pt x="3907" y="572"/>
                  <a:pt x="3913" y="578"/>
                  <a:pt x="3919" y="578"/>
                </a:cubicBezTo>
                <a:cubicBezTo>
                  <a:pt x="3926" y="578"/>
                  <a:pt x="3932" y="572"/>
                  <a:pt x="3932" y="565"/>
                </a:cubicBezTo>
                <a:cubicBezTo>
                  <a:pt x="3932" y="559"/>
                  <a:pt x="3926" y="553"/>
                  <a:pt x="3919" y="553"/>
                </a:cubicBezTo>
                <a:close/>
                <a:moveTo>
                  <a:pt x="3919" y="430"/>
                </a:moveTo>
                <a:cubicBezTo>
                  <a:pt x="3913" y="430"/>
                  <a:pt x="3907" y="436"/>
                  <a:pt x="3907" y="442"/>
                </a:cubicBezTo>
                <a:cubicBezTo>
                  <a:pt x="3907" y="449"/>
                  <a:pt x="3913" y="455"/>
                  <a:pt x="3919" y="455"/>
                </a:cubicBezTo>
                <a:cubicBezTo>
                  <a:pt x="3926" y="455"/>
                  <a:pt x="3932" y="449"/>
                  <a:pt x="3932" y="442"/>
                </a:cubicBezTo>
                <a:cubicBezTo>
                  <a:pt x="3932" y="436"/>
                  <a:pt x="3926" y="430"/>
                  <a:pt x="3919" y="430"/>
                </a:cubicBezTo>
                <a:close/>
                <a:moveTo>
                  <a:pt x="3919" y="369"/>
                </a:moveTo>
                <a:cubicBezTo>
                  <a:pt x="3913" y="369"/>
                  <a:pt x="3907" y="374"/>
                  <a:pt x="3907" y="381"/>
                </a:cubicBezTo>
                <a:cubicBezTo>
                  <a:pt x="3907" y="388"/>
                  <a:pt x="3913" y="393"/>
                  <a:pt x="3919" y="393"/>
                </a:cubicBezTo>
                <a:cubicBezTo>
                  <a:pt x="3926" y="393"/>
                  <a:pt x="3932" y="388"/>
                  <a:pt x="3932" y="381"/>
                </a:cubicBezTo>
                <a:cubicBezTo>
                  <a:pt x="3932" y="374"/>
                  <a:pt x="3926" y="369"/>
                  <a:pt x="3919" y="369"/>
                </a:cubicBezTo>
                <a:close/>
                <a:moveTo>
                  <a:pt x="3919" y="338"/>
                </a:moveTo>
                <a:cubicBezTo>
                  <a:pt x="3913" y="338"/>
                  <a:pt x="3907" y="343"/>
                  <a:pt x="3907" y="350"/>
                </a:cubicBezTo>
                <a:cubicBezTo>
                  <a:pt x="3907" y="357"/>
                  <a:pt x="3913" y="362"/>
                  <a:pt x="3919" y="362"/>
                </a:cubicBezTo>
                <a:cubicBezTo>
                  <a:pt x="3926" y="362"/>
                  <a:pt x="3932" y="357"/>
                  <a:pt x="3932" y="350"/>
                </a:cubicBezTo>
                <a:cubicBezTo>
                  <a:pt x="3932" y="343"/>
                  <a:pt x="3926" y="338"/>
                  <a:pt x="3919" y="338"/>
                </a:cubicBezTo>
                <a:close/>
                <a:moveTo>
                  <a:pt x="3919" y="307"/>
                </a:moveTo>
                <a:cubicBezTo>
                  <a:pt x="3913" y="307"/>
                  <a:pt x="3907" y="313"/>
                  <a:pt x="3907" y="319"/>
                </a:cubicBezTo>
                <a:cubicBezTo>
                  <a:pt x="3907" y="326"/>
                  <a:pt x="3913" y="332"/>
                  <a:pt x="3919" y="332"/>
                </a:cubicBezTo>
                <a:cubicBezTo>
                  <a:pt x="3926" y="332"/>
                  <a:pt x="3932" y="326"/>
                  <a:pt x="3932" y="319"/>
                </a:cubicBezTo>
                <a:cubicBezTo>
                  <a:pt x="3932" y="313"/>
                  <a:pt x="3926" y="307"/>
                  <a:pt x="3919" y="307"/>
                </a:cubicBezTo>
                <a:close/>
                <a:moveTo>
                  <a:pt x="3919" y="399"/>
                </a:moveTo>
                <a:cubicBezTo>
                  <a:pt x="3913" y="399"/>
                  <a:pt x="3907" y="405"/>
                  <a:pt x="3907" y="412"/>
                </a:cubicBezTo>
                <a:cubicBezTo>
                  <a:pt x="3907" y="418"/>
                  <a:pt x="3913" y="424"/>
                  <a:pt x="3919" y="424"/>
                </a:cubicBezTo>
                <a:cubicBezTo>
                  <a:pt x="3926" y="424"/>
                  <a:pt x="3932" y="418"/>
                  <a:pt x="3932" y="412"/>
                </a:cubicBezTo>
                <a:cubicBezTo>
                  <a:pt x="3932" y="405"/>
                  <a:pt x="3926" y="399"/>
                  <a:pt x="3919" y="399"/>
                </a:cubicBezTo>
                <a:close/>
                <a:moveTo>
                  <a:pt x="3919" y="276"/>
                </a:moveTo>
                <a:cubicBezTo>
                  <a:pt x="3913" y="276"/>
                  <a:pt x="3907" y="282"/>
                  <a:pt x="3907" y="289"/>
                </a:cubicBezTo>
                <a:cubicBezTo>
                  <a:pt x="3907" y="295"/>
                  <a:pt x="3913" y="301"/>
                  <a:pt x="3919" y="301"/>
                </a:cubicBezTo>
                <a:cubicBezTo>
                  <a:pt x="3926" y="301"/>
                  <a:pt x="3932" y="295"/>
                  <a:pt x="3932" y="289"/>
                </a:cubicBezTo>
                <a:cubicBezTo>
                  <a:pt x="3932" y="282"/>
                  <a:pt x="3926" y="276"/>
                  <a:pt x="3919" y="276"/>
                </a:cubicBezTo>
                <a:close/>
                <a:moveTo>
                  <a:pt x="3884" y="461"/>
                </a:moveTo>
                <a:cubicBezTo>
                  <a:pt x="3878" y="461"/>
                  <a:pt x="3872" y="466"/>
                  <a:pt x="3872" y="473"/>
                </a:cubicBezTo>
                <a:cubicBezTo>
                  <a:pt x="3872" y="480"/>
                  <a:pt x="3878" y="485"/>
                  <a:pt x="3884" y="485"/>
                </a:cubicBezTo>
                <a:cubicBezTo>
                  <a:pt x="3891" y="485"/>
                  <a:pt x="3896" y="480"/>
                  <a:pt x="3896" y="473"/>
                </a:cubicBezTo>
                <a:cubicBezTo>
                  <a:pt x="3896" y="466"/>
                  <a:pt x="3891" y="461"/>
                  <a:pt x="3884" y="461"/>
                </a:cubicBezTo>
                <a:close/>
                <a:moveTo>
                  <a:pt x="3849" y="338"/>
                </a:moveTo>
                <a:cubicBezTo>
                  <a:pt x="3843" y="338"/>
                  <a:pt x="3837" y="343"/>
                  <a:pt x="3837" y="350"/>
                </a:cubicBezTo>
                <a:cubicBezTo>
                  <a:pt x="3837" y="357"/>
                  <a:pt x="3843" y="362"/>
                  <a:pt x="3849" y="362"/>
                </a:cubicBezTo>
                <a:cubicBezTo>
                  <a:pt x="3856" y="362"/>
                  <a:pt x="3861" y="357"/>
                  <a:pt x="3861" y="350"/>
                </a:cubicBezTo>
                <a:cubicBezTo>
                  <a:pt x="3861" y="343"/>
                  <a:pt x="3856" y="338"/>
                  <a:pt x="3849" y="338"/>
                </a:cubicBezTo>
                <a:close/>
                <a:moveTo>
                  <a:pt x="3849" y="307"/>
                </a:moveTo>
                <a:cubicBezTo>
                  <a:pt x="3843" y="307"/>
                  <a:pt x="3837" y="313"/>
                  <a:pt x="3837" y="319"/>
                </a:cubicBezTo>
                <a:cubicBezTo>
                  <a:pt x="3837" y="326"/>
                  <a:pt x="3843" y="332"/>
                  <a:pt x="3849" y="332"/>
                </a:cubicBezTo>
                <a:cubicBezTo>
                  <a:pt x="3856" y="332"/>
                  <a:pt x="3861" y="326"/>
                  <a:pt x="3861" y="319"/>
                </a:cubicBezTo>
                <a:cubicBezTo>
                  <a:pt x="3861" y="313"/>
                  <a:pt x="3856" y="307"/>
                  <a:pt x="3849" y="307"/>
                </a:cubicBezTo>
                <a:close/>
                <a:moveTo>
                  <a:pt x="3849" y="399"/>
                </a:moveTo>
                <a:cubicBezTo>
                  <a:pt x="3843" y="399"/>
                  <a:pt x="3837" y="405"/>
                  <a:pt x="3837" y="412"/>
                </a:cubicBezTo>
                <a:cubicBezTo>
                  <a:pt x="3837" y="418"/>
                  <a:pt x="3843" y="424"/>
                  <a:pt x="3849" y="424"/>
                </a:cubicBezTo>
                <a:cubicBezTo>
                  <a:pt x="3856" y="424"/>
                  <a:pt x="3861" y="418"/>
                  <a:pt x="3861" y="412"/>
                </a:cubicBezTo>
                <a:cubicBezTo>
                  <a:pt x="3861" y="405"/>
                  <a:pt x="3856" y="399"/>
                  <a:pt x="3849" y="399"/>
                </a:cubicBezTo>
                <a:close/>
                <a:moveTo>
                  <a:pt x="3884" y="276"/>
                </a:moveTo>
                <a:cubicBezTo>
                  <a:pt x="3878" y="276"/>
                  <a:pt x="3872" y="282"/>
                  <a:pt x="3872" y="289"/>
                </a:cubicBezTo>
                <a:cubicBezTo>
                  <a:pt x="3872" y="295"/>
                  <a:pt x="3878" y="301"/>
                  <a:pt x="3884" y="301"/>
                </a:cubicBezTo>
                <a:cubicBezTo>
                  <a:pt x="3891" y="301"/>
                  <a:pt x="3896" y="295"/>
                  <a:pt x="3896" y="289"/>
                </a:cubicBezTo>
                <a:cubicBezTo>
                  <a:pt x="3896" y="282"/>
                  <a:pt x="3891" y="276"/>
                  <a:pt x="3884" y="276"/>
                </a:cubicBezTo>
                <a:close/>
                <a:moveTo>
                  <a:pt x="3849" y="276"/>
                </a:moveTo>
                <a:cubicBezTo>
                  <a:pt x="3843" y="276"/>
                  <a:pt x="3837" y="282"/>
                  <a:pt x="3837" y="289"/>
                </a:cubicBezTo>
                <a:cubicBezTo>
                  <a:pt x="3837" y="295"/>
                  <a:pt x="3843" y="301"/>
                  <a:pt x="3849" y="301"/>
                </a:cubicBezTo>
                <a:cubicBezTo>
                  <a:pt x="3856" y="301"/>
                  <a:pt x="3861" y="295"/>
                  <a:pt x="3861" y="289"/>
                </a:cubicBezTo>
                <a:cubicBezTo>
                  <a:pt x="3861" y="282"/>
                  <a:pt x="3856" y="276"/>
                  <a:pt x="3849" y="276"/>
                </a:cubicBezTo>
                <a:close/>
                <a:moveTo>
                  <a:pt x="3849" y="430"/>
                </a:moveTo>
                <a:cubicBezTo>
                  <a:pt x="3843" y="430"/>
                  <a:pt x="3837" y="436"/>
                  <a:pt x="3837" y="442"/>
                </a:cubicBezTo>
                <a:cubicBezTo>
                  <a:pt x="3837" y="449"/>
                  <a:pt x="3843" y="455"/>
                  <a:pt x="3849" y="455"/>
                </a:cubicBezTo>
                <a:cubicBezTo>
                  <a:pt x="3856" y="455"/>
                  <a:pt x="3861" y="449"/>
                  <a:pt x="3861" y="442"/>
                </a:cubicBezTo>
                <a:cubicBezTo>
                  <a:pt x="3861" y="436"/>
                  <a:pt x="3856" y="430"/>
                  <a:pt x="3849" y="430"/>
                </a:cubicBezTo>
                <a:close/>
                <a:moveTo>
                  <a:pt x="3849" y="492"/>
                </a:moveTo>
                <a:cubicBezTo>
                  <a:pt x="3843" y="492"/>
                  <a:pt x="3837" y="497"/>
                  <a:pt x="3837" y="504"/>
                </a:cubicBezTo>
                <a:cubicBezTo>
                  <a:pt x="3837" y="511"/>
                  <a:pt x="3843" y="516"/>
                  <a:pt x="3849" y="516"/>
                </a:cubicBezTo>
                <a:cubicBezTo>
                  <a:pt x="3856" y="516"/>
                  <a:pt x="3861" y="511"/>
                  <a:pt x="3861" y="504"/>
                </a:cubicBezTo>
                <a:cubicBezTo>
                  <a:pt x="3861" y="497"/>
                  <a:pt x="3856" y="492"/>
                  <a:pt x="3849" y="492"/>
                </a:cubicBezTo>
                <a:close/>
                <a:moveTo>
                  <a:pt x="3849" y="584"/>
                </a:moveTo>
                <a:cubicBezTo>
                  <a:pt x="3843" y="584"/>
                  <a:pt x="3837" y="589"/>
                  <a:pt x="3837" y="596"/>
                </a:cubicBezTo>
                <a:cubicBezTo>
                  <a:pt x="3837" y="603"/>
                  <a:pt x="3843" y="608"/>
                  <a:pt x="3849" y="608"/>
                </a:cubicBezTo>
                <a:cubicBezTo>
                  <a:pt x="3856" y="608"/>
                  <a:pt x="3861" y="603"/>
                  <a:pt x="3861" y="596"/>
                </a:cubicBezTo>
                <a:cubicBezTo>
                  <a:pt x="3861" y="589"/>
                  <a:pt x="3856" y="584"/>
                  <a:pt x="3849" y="584"/>
                </a:cubicBezTo>
                <a:close/>
                <a:moveTo>
                  <a:pt x="3849" y="461"/>
                </a:moveTo>
                <a:cubicBezTo>
                  <a:pt x="3843" y="461"/>
                  <a:pt x="3837" y="466"/>
                  <a:pt x="3837" y="473"/>
                </a:cubicBezTo>
                <a:cubicBezTo>
                  <a:pt x="3837" y="480"/>
                  <a:pt x="3843" y="485"/>
                  <a:pt x="3849" y="485"/>
                </a:cubicBezTo>
                <a:cubicBezTo>
                  <a:pt x="3856" y="485"/>
                  <a:pt x="3861" y="480"/>
                  <a:pt x="3861" y="473"/>
                </a:cubicBezTo>
                <a:cubicBezTo>
                  <a:pt x="3861" y="466"/>
                  <a:pt x="3856" y="461"/>
                  <a:pt x="3849" y="461"/>
                </a:cubicBezTo>
                <a:close/>
                <a:moveTo>
                  <a:pt x="3849" y="522"/>
                </a:moveTo>
                <a:cubicBezTo>
                  <a:pt x="3843" y="522"/>
                  <a:pt x="3837" y="528"/>
                  <a:pt x="3837" y="535"/>
                </a:cubicBezTo>
                <a:cubicBezTo>
                  <a:pt x="3837" y="541"/>
                  <a:pt x="3843" y="547"/>
                  <a:pt x="3849" y="547"/>
                </a:cubicBezTo>
                <a:cubicBezTo>
                  <a:pt x="3856" y="547"/>
                  <a:pt x="3861" y="541"/>
                  <a:pt x="3861" y="535"/>
                </a:cubicBezTo>
                <a:cubicBezTo>
                  <a:pt x="3861" y="528"/>
                  <a:pt x="3856" y="522"/>
                  <a:pt x="3849" y="522"/>
                </a:cubicBezTo>
                <a:close/>
                <a:moveTo>
                  <a:pt x="3849" y="553"/>
                </a:moveTo>
                <a:cubicBezTo>
                  <a:pt x="3843" y="553"/>
                  <a:pt x="3837" y="559"/>
                  <a:pt x="3837" y="565"/>
                </a:cubicBezTo>
                <a:cubicBezTo>
                  <a:pt x="3837" y="572"/>
                  <a:pt x="3843" y="578"/>
                  <a:pt x="3849" y="578"/>
                </a:cubicBezTo>
                <a:cubicBezTo>
                  <a:pt x="3856" y="578"/>
                  <a:pt x="3861" y="572"/>
                  <a:pt x="3861" y="565"/>
                </a:cubicBezTo>
                <a:cubicBezTo>
                  <a:pt x="3861" y="559"/>
                  <a:pt x="3856" y="553"/>
                  <a:pt x="3849" y="553"/>
                </a:cubicBezTo>
                <a:close/>
                <a:moveTo>
                  <a:pt x="3849" y="369"/>
                </a:moveTo>
                <a:cubicBezTo>
                  <a:pt x="3843" y="369"/>
                  <a:pt x="3837" y="374"/>
                  <a:pt x="3837" y="381"/>
                </a:cubicBezTo>
                <a:cubicBezTo>
                  <a:pt x="3837" y="388"/>
                  <a:pt x="3843" y="393"/>
                  <a:pt x="3849" y="393"/>
                </a:cubicBezTo>
                <a:cubicBezTo>
                  <a:pt x="3856" y="393"/>
                  <a:pt x="3861" y="388"/>
                  <a:pt x="3861" y="381"/>
                </a:cubicBezTo>
                <a:cubicBezTo>
                  <a:pt x="3861" y="374"/>
                  <a:pt x="3856" y="369"/>
                  <a:pt x="3849" y="369"/>
                </a:cubicBezTo>
                <a:close/>
                <a:moveTo>
                  <a:pt x="3884" y="492"/>
                </a:moveTo>
                <a:cubicBezTo>
                  <a:pt x="3878" y="492"/>
                  <a:pt x="3872" y="497"/>
                  <a:pt x="3872" y="504"/>
                </a:cubicBezTo>
                <a:cubicBezTo>
                  <a:pt x="3872" y="511"/>
                  <a:pt x="3878" y="516"/>
                  <a:pt x="3884" y="516"/>
                </a:cubicBezTo>
                <a:cubicBezTo>
                  <a:pt x="3891" y="516"/>
                  <a:pt x="3896" y="511"/>
                  <a:pt x="3896" y="504"/>
                </a:cubicBezTo>
                <a:cubicBezTo>
                  <a:pt x="3896" y="497"/>
                  <a:pt x="3891" y="492"/>
                  <a:pt x="3884" y="492"/>
                </a:cubicBezTo>
                <a:close/>
                <a:moveTo>
                  <a:pt x="3884" y="584"/>
                </a:moveTo>
                <a:cubicBezTo>
                  <a:pt x="3878" y="584"/>
                  <a:pt x="3872" y="589"/>
                  <a:pt x="3872" y="596"/>
                </a:cubicBezTo>
                <a:cubicBezTo>
                  <a:pt x="3872" y="603"/>
                  <a:pt x="3878" y="608"/>
                  <a:pt x="3884" y="608"/>
                </a:cubicBezTo>
                <a:cubicBezTo>
                  <a:pt x="3891" y="608"/>
                  <a:pt x="3896" y="603"/>
                  <a:pt x="3896" y="596"/>
                </a:cubicBezTo>
                <a:cubicBezTo>
                  <a:pt x="3896" y="589"/>
                  <a:pt x="3891" y="584"/>
                  <a:pt x="3884" y="584"/>
                </a:cubicBezTo>
                <a:close/>
                <a:moveTo>
                  <a:pt x="3884" y="522"/>
                </a:moveTo>
                <a:cubicBezTo>
                  <a:pt x="3878" y="522"/>
                  <a:pt x="3872" y="528"/>
                  <a:pt x="3872" y="535"/>
                </a:cubicBezTo>
                <a:cubicBezTo>
                  <a:pt x="3872" y="541"/>
                  <a:pt x="3878" y="547"/>
                  <a:pt x="3884" y="547"/>
                </a:cubicBezTo>
                <a:cubicBezTo>
                  <a:pt x="3891" y="547"/>
                  <a:pt x="3896" y="541"/>
                  <a:pt x="3896" y="535"/>
                </a:cubicBezTo>
                <a:cubicBezTo>
                  <a:pt x="3896" y="528"/>
                  <a:pt x="3891" y="522"/>
                  <a:pt x="3884" y="522"/>
                </a:cubicBezTo>
                <a:close/>
                <a:moveTo>
                  <a:pt x="3884" y="430"/>
                </a:moveTo>
                <a:cubicBezTo>
                  <a:pt x="3878" y="430"/>
                  <a:pt x="3872" y="436"/>
                  <a:pt x="3872" y="442"/>
                </a:cubicBezTo>
                <a:cubicBezTo>
                  <a:pt x="3872" y="449"/>
                  <a:pt x="3878" y="455"/>
                  <a:pt x="3884" y="455"/>
                </a:cubicBezTo>
                <a:cubicBezTo>
                  <a:pt x="3891" y="455"/>
                  <a:pt x="3896" y="449"/>
                  <a:pt x="3896" y="442"/>
                </a:cubicBezTo>
                <a:cubicBezTo>
                  <a:pt x="3896" y="436"/>
                  <a:pt x="3891" y="430"/>
                  <a:pt x="3884" y="430"/>
                </a:cubicBezTo>
                <a:close/>
                <a:moveTo>
                  <a:pt x="3884" y="553"/>
                </a:moveTo>
                <a:cubicBezTo>
                  <a:pt x="3878" y="553"/>
                  <a:pt x="3872" y="559"/>
                  <a:pt x="3872" y="565"/>
                </a:cubicBezTo>
                <a:cubicBezTo>
                  <a:pt x="3872" y="572"/>
                  <a:pt x="3878" y="578"/>
                  <a:pt x="3884" y="578"/>
                </a:cubicBezTo>
                <a:cubicBezTo>
                  <a:pt x="3891" y="578"/>
                  <a:pt x="3896" y="572"/>
                  <a:pt x="3896" y="565"/>
                </a:cubicBezTo>
                <a:cubicBezTo>
                  <a:pt x="3896" y="559"/>
                  <a:pt x="3891" y="553"/>
                  <a:pt x="3884" y="553"/>
                </a:cubicBezTo>
                <a:close/>
                <a:moveTo>
                  <a:pt x="3884" y="307"/>
                </a:moveTo>
                <a:cubicBezTo>
                  <a:pt x="3878" y="307"/>
                  <a:pt x="3872" y="313"/>
                  <a:pt x="3872" y="319"/>
                </a:cubicBezTo>
                <a:cubicBezTo>
                  <a:pt x="3872" y="326"/>
                  <a:pt x="3878" y="332"/>
                  <a:pt x="3884" y="332"/>
                </a:cubicBezTo>
                <a:cubicBezTo>
                  <a:pt x="3891" y="332"/>
                  <a:pt x="3896" y="326"/>
                  <a:pt x="3896" y="319"/>
                </a:cubicBezTo>
                <a:cubicBezTo>
                  <a:pt x="3896" y="313"/>
                  <a:pt x="3891" y="307"/>
                  <a:pt x="3884" y="307"/>
                </a:cubicBezTo>
                <a:close/>
                <a:moveTo>
                  <a:pt x="3884" y="399"/>
                </a:moveTo>
                <a:cubicBezTo>
                  <a:pt x="3878" y="399"/>
                  <a:pt x="3872" y="405"/>
                  <a:pt x="3872" y="412"/>
                </a:cubicBezTo>
                <a:cubicBezTo>
                  <a:pt x="3872" y="418"/>
                  <a:pt x="3878" y="424"/>
                  <a:pt x="3884" y="424"/>
                </a:cubicBezTo>
                <a:cubicBezTo>
                  <a:pt x="3891" y="424"/>
                  <a:pt x="3896" y="418"/>
                  <a:pt x="3896" y="412"/>
                </a:cubicBezTo>
                <a:cubicBezTo>
                  <a:pt x="3896" y="405"/>
                  <a:pt x="3891" y="399"/>
                  <a:pt x="3884" y="399"/>
                </a:cubicBezTo>
                <a:close/>
                <a:moveTo>
                  <a:pt x="3884" y="338"/>
                </a:moveTo>
                <a:cubicBezTo>
                  <a:pt x="3878" y="338"/>
                  <a:pt x="3872" y="343"/>
                  <a:pt x="3872" y="350"/>
                </a:cubicBezTo>
                <a:cubicBezTo>
                  <a:pt x="3872" y="357"/>
                  <a:pt x="3878" y="362"/>
                  <a:pt x="3884" y="362"/>
                </a:cubicBezTo>
                <a:cubicBezTo>
                  <a:pt x="3891" y="362"/>
                  <a:pt x="3896" y="357"/>
                  <a:pt x="3896" y="350"/>
                </a:cubicBezTo>
                <a:cubicBezTo>
                  <a:pt x="3896" y="343"/>
                  <a:pt x="3891" y="338"/>
                  <a:pt x="3884" y="338"/>
                </a:cubicBezTo>
                <a:close/>
                <a:moveTo>
                  <a:pt x="3884" y="369"/>
                </a:moveTo>
                <a:cubicBezTo>
                  <a:pt x="3878" y="369"/>
                  <a:pt x="3872" y="374"/>
                  <a:pt x="3872" y="381"/>
                </a:cubicBezTo>
                <a:cubicBezTo>
                  <a:pt x="3872" y="388"/>
                  <a:pt x="3878" y="393"/>
                  <a:pt x="3884" y="393"/>
                </a:cubicBezTo>
                <a:cubicBezTo>
                  <a:pt x="3891" y="393"/>
                  <a:pt x="3896" y="388"/>
                  <a:pt x="3896" y="381"/>
                </a:cubicBezTo>
                <a:cubicBezTo>
                  <a:pt x="3896" y="374"/>
                  <a:pt x="3891" y="369"/>
                  <a:pt x="3884" y="369"/>
                </a:cubicBezTo>
                <a:close/>
                <a:moveTo>
                  <a:pt x="3884" y="615"/>
                </a:moveTo>
                <a:cubicBezTo>
                  <a:pt x="3878" y="615"/>
                  <a:pt x="3872" y="620"/>
                  <a:pt x="3872" y="627"/>
                </a:cubicBezTo>
                <a:cubicBezTo>
                  <a:pt x="3872" y="634"/>
                  <a:pt x="3878" y="639"/>
                  <a:pt x="3884" y="639"/>
                </a:cubicBezTo>
                <a:cubicBezTo>
                  <a:pt x="3891" y="639"/>
                  <a:pt x="3896" y="634"/>
                  <a:pt x="3896" y="627"/>
                </a:cubicBezTo>
                <a:cubicBezTo>
                  <a:pt x="3896" y="620"/>
                  <a:pt x="3891" y="615"/>
                  <a:pt x="3884" y="615"/>
                </a:cubicBezTo>
                <a:close/>
                <a:moveTo>
                  <a:pt x="3359" y="307"/>
                </a:moveTo>
                <a:cubicBezTo>
                  <a:pt x="3352" y="307"/>
                  <a:pt x="3346" y="313"/>
                  <a:pt x="3346" y="319"/>
                </a:cubicBezTo>
                <a:cubicBezTo>
                  <a:pt x="3346" y="326"/>
                  <a:pt x="3352" y="332"/>
                  <a:pt x="3359" y="332"/>
                </a:cubicBezTo>
                <a:cubicBezTo>
                  <a:pt x="3365" y="332"/>
                  <a:pt x="3371" y="326"/>
                  <a:pt x="3371" y="319"/>
                </a:cubicBezTo>
                <a:cubicBezTo>
                  <a:pt x="3371" y="313"/>
                  <a:pt x="3365" y="307"/>
                  <a:pt x="3359" y="307"/>
                </a:cubicBezTo>
                <a:close/>
                <a:moveTo>
                  <a:pt x="3219" y="522"/>
                </a:moveTo>
                <a:cubicBezTo>
                  <a:pt x="3212" y="522"/>
                  <a:pt x="3206" y="528"/>
                  <a:pt x="3206" y="535"/>
                </a:cubicBezTo>
                <a:cubicBezTo>
                  <a:pt x="3206" y="541"/>
                  <a:pt x="3212" y="547"/>
                  <a:pt x="3219" y="547"/>
                </a:cubicBezTo>
                <a:cubicBezTo>
                  <a:pt x="3225" y="547"/>
                  <a:pt x="3231" y="541"/>
                  <a:pt x="3231" y="535"/>
                </a:cubicBezTo>
                <a:cubicBezTo>
                  <a:pt x="3231" y="528"/>
                  <a:pt x="3225" y="522"/>
                  <a:pt x="3219" y="522"/>
                </a:cubicBezTo>
                <a:close/>
                <a:moveTo>
                  <a:pt x="3219" y="492"/>
                </a:moveTo>
                <a:cubicBezTo>
                  <a:pt x="3212" y="492"/>
                  <a:pt x="3206" y="497"/>
                  <a:pt x="3206" y="504"/>
                </a:cubicBezTo>
                <a:cubicBezTo>
                  <a:pt x="3206" y="511"/>
                  <a:pt x="3212" y="516"/>
                  <a:pt x="3219" y="516"/>
                </a:cubicBezTo>
                <a:cubicBezTo>
                  <a:pt x="3225" y="516"/>
                  <a:pt x="3231" y="511"/>
                  <a:pt x="3231" y="504"/>
                </a:cubicBezTo>
                <a:cubicBezTo>
                  <a:pt x="3231" y="497"/>
                  <a:pt x="3225" y="492"/>
                  <a:pt x="3219" y="492"/>
                </a:cubicBezTo>
                <a:close/>
                <a:moveTo>
                  <a:pt x="3219" y="461"/>
                </a:moveTo>
                <a:cubicBezTo>
                  <a:pt x="3212" y="461"/>
                  <a:pt x="3206" y="466"/>
                  <a:pt x="3206" y="473"/>
                </a:cubicBezTo>
                <a:cubicBezTo>
                  <a:pt x="3206" y="480"/>
                  <a:pt x="3212" y="485"/>
                  <a:pt x="3219" y="485"/>
                </a:cubicBezTo>
                <a:cubicBezTo>
                  <a:pt x="3225" y="485"/>
                  <a:pt x="3231" y="480"/>
                  <a:pt x="3231" y="473"/>
                </a:cubicBezTo>
                <a:cubicBezTo>
                  <a:pt x="3231" y="466"/>
                  <a:pt x="3225" y="461"/>
                  <a:pt x="3219" y="461"/>
                </a:cubicBezTo>
                <a:close/>
                <a:moveTo>
                  <a:pt x="3219" y="369"/>
                </a:moveTo>
                <a:cubicBezTo>
                  <a:pt x="3212" y="369"/>
                  <a:pt x="3206" y="374"/>
                  <a:pt x="3206" y="381"/>
                </a:cubicBezTo>
                <a:cubicBezTo>
                  <a:pt x="3206" y="388"/>
                  <a:pt x="3212" y="393"/>
                  <a:pt x="3219" y="393"/>
                </a:cubicBezTo>
                <a:cubicBezTo>
                  <a:pt x="3225" y="393"/>
                  <a:pt x="3231" y="388"/>
                  <a:pt x="3231" y="381"/>
                </a:cubicBezTo>
                <a:cubicBezTo>
                  <a:pt x="3231" y="374"/>
                  <a:pt x="3225" y="369"/>
                  <a:pt x="3219" y="369"/>
                </a:cubicBezTo>
                <a:close/>
                <a:moveTo>
                  <a:pt x="3219" y="430"/>
                </a:moveTo>
                <a:cubicBezTo>
                  <a:pt x="3212" y="430"/>
                  <a:pt x="3206" y="436"/>
                  <a:pt x="3206" y="442"/>
                </a:cubicBezTo>
                <a:cubicBezTo>
                  <a:pt x="3206" y="449"/>
                  <a:pt x="3212" y="455"/>
                  <a:pt x="3219" y="455"/>
                </a:cubicBezTo>
                <a:cubicBezTo>
                  <a:pt x="3225" y="455"/>
                  <a:pt x="3231" y="449"/>
                  <a:pt x="3231" y="442"/>
                </a:cubicBezTo>
                <a:cubicBezTo>
                  <a:pt x="3231" y="436"/>
                  <a:pt x="3225" y="430"/>
                  <a:pt x="3219" y="430"/>
                </a:cubicBezTo>
                <a:close/>
                <a:moveTo>
                  <a:pt x="3219" y="338"/>
                </a:moveTo>
                <a:cubicBezTo>
                  <a:pt x="3212" y="338"/>
                  <a:pt x="3206" y="343"/>
                  <a:pt x="3206" y="350"/>
                </a:cubicBezTo>
                <a:cubicBezTo>
                  <a:pt x="3206" y="357"/>
                  <a:pt x="3212" y="362"/>
                  <a:pt x="3219" y="362"/>
                </a:cubicBezTo>
                <a:cubicBezTo>
                  <a:pt x="3225" y="362"/>
                  <a:pt x="3231" y="357"/>
                  <a:pt x="3231" y="350"/>
                </a:cubicBezTo>
                <a:cubicBezTo>
                  <a:pt x="3231" y="343"/>
                  <a:pt x="3225" y="338"/>
                  <a:pt x="3219" y="338"/>
                </a:cubicBezTo>
                <a:close/>
                <a:moveTo>
                  <a:pt x="3219" y="399"/>
                </a:moveTo>
                <a:cubicBezTo>
                  <a:pt x="3212" y="399"/>
                  <a:pt x="3206" y="405"/>
                  <a:pt x="3206" y="412"/>
                </a:cubicBezTo>
                <a:cubicBezTo>
                  <a:pt x="3206" y="418"/>
                  <a:pt x="3212" y="424"/>
                  <a:pt x="3219" y="424"/>
                </a:cubicBezTo>
                <a:cubicBezTo>
                  <a:pt x="3225" y="424"/>
                  <a:pt x="3231" y="418"/>
                  <a:pt x="3231" y="412"/>
                </a:cubicBezTo>
                <a:cubicBezTo>
                  <a:pt x="3231" y="405"/>
                  <a:pt x="3225" y="399"/>
                  <a:pt x="3219" y="399"/>
                </a:cubicBezTo>
                <a:close/>
                <a:moveTo>
                  <a:pt x="3219" y="307"/>
                </a:moveTo>
                <a:cubicBezTo>
                  <a:pt x="3212" y="307"/>
                  <a:pt x="3206" y="313"/>
                  <a:pt x="3206" y="319"/>
                </a:cubicBezTo>
                <a:cubicBezTo>
                  <a:pt x="3206" y="326"/>
                  <a:pt x="3212" y="332"/>
                  <a:pt x="3219" y="332"/>
                </a:cubicBezTo>
                <a:cubicBezTo>
                  <a:pt x="3225" y="332"/>
                  <a:pt x="3231" y="326"/>
                  <a:pt x="3231" y="319"/>
                </a:cubicBezTo>
                <a:cubicBezTo>
                  <a:pt x="3231" y="313"/>
                  <a:pt x="3225" y="307"/>
                  <a:pt x="3219" y="307"/>
                </a:cubicBezTo>
                <a:close/>
                <a:moveTo>
                  <a:pt x="3254" y="522"/>
                </a:moveTo>
                <a:cubicBezTo>
                  <a:pt x="3247" y="522"/>
                  <a:pt x="3241" y="528"/>
                  <a:pt x="3241" y="535"/>
                </a:cubicBezTo>
                <a:cubicBezTo>
                  <a:pt x="3241" y="541"/>
                  <a:pt x="3247" y="547"/>
                  <a:pt x="3254" y="547"/>
                </a:cubicBezTo>
                <a:cubicBezTo>
                  <a:pt x="3260" y="547"/>
                  <a:pt x="3266" y="541"/>
                  <a:pt x="3266" y="535"/>
                </a:cubicBezTo>
                <a:cubicBezTo>
                  <a:pt x="3266" y="528"/>
                  <a:pt x="3260" y="522"/>
                  <a:pt x="3254" y="522"/>
                </a:cubicBezTo>
                <a:close/>
                <a:moveTo>
                  <a:pt x="3148" y="369"/>
                </a:moveTo>
                <a:cubicBezTo>
                  <a:pt x="3142" y="369"/>
                  <a:pt x="3136" y="374"/>
                  <a:pt x="3136" y="381"/>
                </a:cubicBezTo>
                <a:cubicBezTo>
                  <a:pt x="3136" y="388"/>
                  <a:pt x="3142" y="393"/>
                  <a:pt x="3148" y="393"/>
                </a:cubicBezTo>
                <a:cubicBezTo>
                  <a:pt x="3155" y="393"/>
                  <a:pt x="3161" y="388"/>
                  <a:pt x="3161" y="381"/>
                </a:cubicBezTo>
                <a:cubicBezTo>
                  <a:pt x="3161" y="374"/>
                  <a:pt x="3155" y="369"/>
                  <a:pt x="3148" y="369"/>
                </a:cubicBezTo>
                <a:close/>
                <a:moveTo>
                  <a:pt x="3219" y="246"/>
                </a:moveTo>
                <a:cubicBezTo>
                  <a:pt x="3212" y="246"/>
                  <a:pt x="3206" y="251"/>
                  <a:pt x="3206" y="258"/>
                </a:cubicBezTo>
                <a:cubicBezTo>
                  <a:pt x="3206" y="265"/>
                  <a:pt x="3212" y="270"/>
                  <a:pt x="3219" y="270"/>
                </a:cubicBezTo>
                <a:cubicBezTo>
                  <a:pt x="3225" y="270"/>
                  <a:pt x="3231" y="265"/>
                  <a:pt x="3231" y="258"/>
                </a:cubicBezTo>
                <a:cubicBezTo>
                  <a:pt x="3231" y="251"/>
                  <a:pt x="3225" y="246"/>
                  <a:pt x="3219" y="246"/>
                </a:cubicBezTo>
                <a:close/>
                <a:moveTo>
                  <a:pt x="3219" y="276"/>
                </a:moveTo>
                <a:cubicBezTo>
                  <a:pt x="3212" y="276"/>
                  <a:pt x="3206" y="282"/>
                  <a:pt x="3206" y="289"/>
                </a:cubicBezTo>
                <a:cubicBezTo>
                  <a:pt x="3206" y="295"/>
                  <a:pt x="3212" y="301"/>
                  <a:pt x="3219" y="301"/>
                </a:cubicBezTo>
                <a:cubicBezTo>
                  <a:pt x="3225" y="301"/>
                  <a:pt x="3231" y="295"/>
                  <a:pt x="3231" y="289"/>
                </a:cubicBezTo>
                <a:cubicBezTo>
                  <a:pt x="3231" y="282"/>
                  <a:pt x="3225" y="276"/>
                  <a:pt x="3219" y="276"/>
                </a:cubicBezTo>
                <a:close/>
                <a:moveTo>
                  <a:pt x="3148" y="246"/>
                </a:moveTo>
                <a:cubicBezTo>
                  <a:pt x="3142" y="246"/>
                  <a:pt x="3136" y="251"/>
                  <a:pt x="3136" y="258"/>
                </a:cubicBezTo>
                <a:cubicBezTo>
                  <a:pt x="3136" y="265"/>
                  <a:pt x="3142" y="270"/>
                  <a:pt x="3148" y="270"/>
                </a:cubicBezTo>
                <a:cubicBezTo>
                  <a:pt x="3155" y="270"/>
                  <a:pt x="3161" y="265"/>
                  <a:pt x="3161" y="258"/>
                </a:cubicBezTo>
                <a:cubicBezTo>
                  <a:pt x="3161" y="251"/>
                  <a:pt x="3155" y="246"/>
                  <a:pt x="3148" y="246"/>
                </a:cubicBezTo>
                <a:close/>
                <a:moveTo>
                  <a:pt x="3148" y="276"/>
                </a:moveTo>
                <a:cubicBezTo>
                  <a:pt x="3142" y="276"/>
                  <a:pt x="3136" y="282"/>
                  <a:pt x="3136" y="289"/>
                </a:cubicBezTo>
                <a:cubicBezTo>
                  <a:pt x="3136" y="295"/>
                  <a:pt x="3142" y="301"/>
                  <a:pt x="3148" y="301"/>
                </a:cubicBezTo>
                <a:cubicBezTo>
                  <a:pt x="3155" y="301"/>
                  <a:pt x="3161" y="295"/>
                  <a:pt x="3161" y="289"/>
                </a:cubicBezTo>
                <a:cubicBezTo>
                  <a:pt x="3161" y="282"/>
                  <a:pt x="3155" y="276"/>
                  <a:pt x="3148" y="276"/>
                </a:cubicBezTo>
                <a:close/>
                <a:moveTo>
                  <a:pt x="3148" y="338"/>
                </a:moveTo>
                <a:cubicBezTo>
                  <a:pt x="3142" y="338"/>
                  <a:pt x="3136" y="343"/>
                  <a:pt x="3136" y="350"/>
                </a:cubicBezTo>
                <a:cubicBezTo>
                  <a:pt x="3136" y="357"/>
                  <a:pt x="3142" y="362"/>
                  <a:pt x="3148" y="362"/>
                </a:cubicBezTo>
                <a:cubicBezTo>
                  <a:pt x="3155" y="362"/>
                  <a:pt x="3161" y="357"/>
                  <a:pt x="3161" y="350"/>
                </a:cubicBezTo>
                <a:cubicBezTo>
                  <a:pt x="3161" y="343"/>
                  <a:pt x="3155" y="338"/>
                  <a:pt x="3148" y="338"/>
                </a:cubicBezTo>
                <a:close/>
                <a:moveTo>
                  <a:pt x="3148" y="307"/>
                </a:moveTo>
                <a:cubicBezTo>
                  <a:pt x="3142" y="307"/>
                  <a:pt x="3136" y="313"/>
                  <a:pt x="3136" y="319"/>
                </a:cubicBezTo>
                <a:cubicBezTo>
                  <a:pt x="3136" y="326"/>
                  <a:pt x="3142" y="332"/>
                  <a:pt x="3148" y="332"/>
                </a:cubicBezTo>
                <a:cubicBezTo>
                  <a:pt x="3155" y="332"/>
                  <a:pt x="3161" y="326"/>
                  <a:pt x="3161" y="319"/>
                </a:cubicBezTo>
                <a:cubicBezTo>
                  <a:pt x="3161" y="313"/>
                  <a:pt x="3155" y="307"/>
                  <a:pt x="3148" y="307"/>
                </a:cubicBezTo>
                <a:close/>
                <a:moveTo>
                  <a:pt x="3183" y="369"/>
                </a:moveTo>
                <a:cubicBezTo>
                  <a:pt x="3177" y="369"/>
                  <a:pt x="3171" y="374"/>
                  <a:pt x="3171" y="381"/>
                </a:cubicBezTo>
                <a:cubicBezTo>
                  <a:pt x="3171" y="388"/>
                  <a:pt x="3177" y="393"/>
                  <a:pt x="3183" y="393"/>
                </a:cubicBezTo>
                <a:cubicBezTo>
                  <a:pt x="3190" y="393"/>
                  <a:pt x="3196" y="388"/>
                  <a:pt x="3196" y="381"/>
                </a:cubicBezTo>
                <a:cubicBezTo>
                  <a:pt x="3196" y="374"/>
                  <a:pt x="3190" y="369"/>
                  <a:pt x="3183" y="369"/>
                </a:cubicBezTo>
                <a:close/>
                <a:moveTo>
                  <a:pt x="3183" y="276"/>
                </a:moveTo>
                <a:cubicBezTo>
                  <a:pt x="3177" y="276"/>
                  <a:pt x="3171" y="282"/>
                  <a:pt x="3171" y="289"/>
                </a:cubicBezTo>
                <a:cubicBezTo>
                  <a:pt x="3171" y="295"/>
                  <a:pt x="3177" y="301"/>
                  <a:pt x="3183" y="301"/>
                </a:cubicBezTo>
                <a:cubicBezTo>
                  <a:pt x="3190" y="301"/>
                  <a:pt x="3196" y="295"/>
                  <a:pt x="3196" y="289"/>
                </a:cubicBezTo>
                <a:cubicBezTo>
                  <a:pt x="3196" y="282"/>
                  <a:pt x="3190" y="276"/>
                  <a:pt x="3183" y="276"/>
                </a:cubicBezTo>
                <a:close/>
                <a:moveTo>
                  <a:pt x="3183" y="338"/>
                </a:moveTo>
                <a:cubicBezTo>
                  <a:pt x="3177" y="338"/>
                  <a:pt x="3171" y="343"/>
                  <a:pt x="3171" y="350"/>
                </a:cubicBezTo>
                <a:cubicBezTo>
                  <a:pt x="3171" y="357"/>
                  <a:pt x="3177" y="362"/>
                  <a:pt x="3183" y="362"/>
                </a:cubicBezTo>
                <a:cubicBezTo>
                  <a:pt x="3190" y="362"/>
                  <a:pt x="3196" y="357"/>
                  <a:pt x="3196" y="350"/>
                </a:cubicBezTo>
                <a:cubicBezTo>
                  <a:pt x="3196" y="343"/>
                  <a:pt x="3190" y="338"/>
                  <a:pt x="3183" y="338"/>
                </a:cubicBezTo>
                <a:close/>
                <a:moveTo>
                  <a:pt x="3183" y="246"/>
                </a:moveTo>
                <a:cubicBezTo>
                  <a:pt x="3177" y="246"/>
                  <a:pt x="3171" y="251"/>
                  <a:pt x="3171" y="258"/>
                </a:cubicBezTo>
                <a:cubicBezTo>
                  <a:pt x="3171" y="265"/>
                  <a:pt x="3177" y="270"/>
                  <a:pt x="3183" y="270"/>
                </a:cubicBezTo>
                <a:cubicBezTo>
                  <a:pt x="3190" y="270"/>
                  <a:pt x="3196" y="265"/>
                  <a:pt x="3196" y="258"/>
                </a:cubicBezTo>
                <a:cubicBezTo>
                  <a:pt x="3196" y="251"/>
                  <a:pt x="3190" y="246"/>
                  <a:pt x="3183" y="246"/>
                </a:cubicBezTo>
                <a:close/>
                <a:moveTo>
                  <a:pt x="3183" y="430"/>
                </a:moveTo>
                <a:cubicBezTo>
                  <a:pt x="3177" y="430"/>
                  <a:pt x="3171" y="436"/>
                  <a:pt x="3171" y="442"/>
                </a:cubicBezTo>
                <a:cubicBezTo>
                  <a:pt x="3171" y="449"/>
                  <a:pt x="3177" y="455"/>
                  <a:pt x="3183" y="455"/>
                </a:cubicBezTo>
                <a:cubicBezTo>
                  <a:pt x="3190" y="455"/>
                  <a:pt x="3196" y="449"/>
                  <a:pt x="3196" y="442"/>
                </a:cubicBezTo>
                <a:cubicBezTo>
                  <a:pt x="3196" y="436"/>
                  <a:pt x="3190" y="430"/>
                  <a:pt x="3183" y="430"/>
                </a:cubicBezTo>
                <a:close/>
                <a:moveTo>
                  <a:pt x="3183" y="399"/>
                </a:moveTo>
                <a:cubicBezTo>
                  <a:pt x="3177" y="399"/>
                  <a:pt x="3171" y="405"/>
                  <a:pt x="3171" y="412"/>
                </a:cubicBezTo>
                <a:cubicBezTo>
                  <a:pt x="3171" y="418"/>
                  <a:pt x="3177" y="424"/>
                  <a:pt x="3183" y="424"/>
                </a:cubicBezTo>
                <a:cubicBezTo>
                  <a:pt x="3190" y="424"/>
                  <a:pt x="3196" y="418"/>
                  <a:pt x="3196" y="412"/>
                </a:cubicBezTo>
                <a:cubicBezTo>
                  <a:pt x="3196" y="405"/>
                  <a:pt x="3190" y="399"/>
                  <a:pt x="3183" y="399"/>
                </a:cubicBezTo>
                <a:close/>
                <a:moveTo>
                  <a:pt x="3183" y="461"/>
                </a:moveTo>
                <a:cubicBezTo>
                  <a:pt x="3177" y="461"/>
                  <a:pt x="3171" y="466"/>
                  <a:pt x="3171" y="473"/>
                </a:cubicBezTo>
                <a:cubicBezTo>
                  <a:pt x="3171" y="480"/>
                  <a:pt x="3177" y="485"/>
                  <a:pt x="3183" y="485"/>
                </a:cubicBezTo>
                <a:cubicBezTo>
                  <a:pt x="3190" y="485"/>
                  <a:pt x="3196" y="480"/>
                  <a:pt x="3196" y="473"/>
                </a:cubicBezTo>
                <a:cubicBezTo>
                  <a:pt x="3196" y="466"/>
                  <a:pt x="3190" y="461"/>
                  <a:pt x="3183" y="461"/>
                </a:cubicBezTo>
                <a:close/>
                <a:moveTo>
                  <a:pt x="3183" y="492"/>
                </a:moveTo>
                <a:cubicBezTo>
                  <a:pt x="3177" y="492"/>
                  <a:pt x="3171" y="497"/>
                  <a:pt x="3171" y="504"/>
                </a:cubicBezTo>
                <a:cubicBezTo>
                  <a:pt x="3171" y="511"/>
                  <a:pt x="3177" y="516"/>
                  <a:pt x="3183" y="516"/>
                </a:cubicBezTo>
                <a:cubicBezTo>
                  <a:pt x="3190" y="516"/>
                  <a:pt x="3196" y="511"/>
                  <a:pt x="3196" y="504"/>
                </a:cubicBezTo>
                <a:cubicBezTo>
                  <a:pt x="3196" y="497"/>
                  <a:pt x="3190" y="492"/>
                  <a:pt x="3183" y="492"/>
                </a:cubicBezTo>
                <a:close/>
                <a:moveTo>
                  <a:pt x="3324" y="338"/>
                </a:moveTo>
                <a:cubicBezTo>
                  <a:pt x="3317" y="338"/>
                  <a:pt x="3311" y="343"/>
                  <a:pt x="3311" y="350"/>
                </a:cubicBezTo>
                <a:cubicBezTo>
                  <a:pt x="3311" y="357"/>
                  <a:pt x="3317" y="362"/>
                  <a:pt x="3324" y="362"/>
                </a:cubicBezTo>
                <a:cubicBezTo>
                  <a:pt x="3330" y="362"/>
                  <a:pt x="3336" y="357"/>
                  <a:pt x="3336" y="350"/>
                </a:cubicBezTo>
                <a:cubicBezTo>
                  <a:pt x="3336" y="343"/>
                  <a:pt x="3330" y="338"/>
                  <a:pt x="3324" y="338"/>
                </a:cubicBezTo>
                <a:close/>
                <a:moveTo>
                  <a:pt x="3324" y="307"/>
                </a:moveTo>
                <a:cubicBezTo>
                  <a:pt x="3317" y="307"/>
                  <a:pt x="3311" y="313"/>
                  <a:pt x="3311" y="319"/>
                </a:cubicBezTo>
                <a:cubicBezTo>
                  <a:pt x="3311" y="326"/>
                  <a:pt x="3317" y="332"/>
                  <a:pt x="3324" y="332"/>
                </a:cubicBezTo>
                <a:cubicBezTo>
                  <a:pt x="3330" y="332"/>
                  <a:pt x="3336" y="326"/>
                  <a:pt x="3336" y="319"/>
                </a:cubicBezTo>
                <a:cubicBezTo>
                  <a:pt x="3336" y="313"/>
                  <a:pt x="3330" y="307"/>
                  <a:pt x="3324" y="307"/>
                </a:cubicBezTo>
                <a:close/>
                <a:moveTo>
                  <a:pt x="3324" y="430"/>
                </a:moveTo>
                <a:cubicBezTo>
                  <a:pt x="3317" y="430"/>
                  <a:pt x="3311" y="436"/>
                  <a:pt x="3311" y="442"/>
                </a:cubicBezTo>
                <a:cubicBezTo>
                  <a:pt x="3311" y="449"/>
                  <a:pt x="3317" y="455"/>
                  <a:pt x="3324" y="455"/>
                </a:cubicBezTo>
                <a:cubicBezTo>
                  <a:pt x="3330" y="455"/>
                  <a:pt x="3336" y="449"/>
                  <a:pt x="3336" y="442"/>
                </a:cubicBezTo>
                <a:cubicBezTo>
                  <a:pt x="3336" y="436"/>
                  <a:pt x="3330" y="430"/>
                  <a:pt x="3324" y="430"/>
                </a:cubicBezTo>
                <a:close/>
                <a:moveTo>
                  <a:pt x="3324" y="276"/>
                </a:moveTo>
                <a:cubicBezTo>
                  <a:pt x="3317" y="276"/>
                  <a:pt x="3311" y="282"/>
                  <a:pt x="3311" y="289"/>
                </a:cubicBezTo>
                <a:cubicBezTo>
                  <a:pt x="3311" y="295"/>
                  <a:pt x="3317" y="301"/>
                  <a:pt x="3324" y="301"/>
                </a:cubicBezTo>
                <a:cubicBezTo>
                  <a:pt x="3330" y="301"/>
                  <a:pt x="3336" y="295"/>
                  <a:pt x="3336" y="289"/>
                </a:cubicBezTo>
                <a:cubicBezTo>
                  <a:pt x="3336" y="282"/>
                  <a:pt x="3330" y="276"/>
                  <a:pt x="3324" y="276"/>
                </a:cubicBezTo>
                <a:close/>
                <a:moveTo>
                  <a:pt x="3324" y="399"/>
                </a:moveTo>
                <a:cubicBezTo>
                  <a:pt x="3317" y="399"/>
                  <a:pt x="3311" y="405"/>
                  <a:pt x="3311" y="412"/>
                </a:cubicBezTo>
                <a:cubicBezTo>
                  <a:pt x="3311" y="418"/>
                  <a:pt x="3317" y="424"/>
                  <a:pt x="3324" y="424"/>
                </a:cubicBezTo>
                <a:cubicBezTo>
                  <a:pt x="3330" y="424"/>
                  <a:pt x="3336" y="418"/>
                  <a:pt x="3336" y="412"/>
                </a:cubicBezTo>
                <a:cubicBezTo>
                  <a:pt x="3336" y="405"/>
                  <a:pt x="3330" y="399"/>
                  <a:pt x="3324" y="399"/>
                </a:cubicBezTo>
                <a:close/>
                <a:moveTo>
                  <a:pt x="3324" y="369"/>
                </a:moveTo>
                <a:cubicBezTo>
                  <a:pt x="3317" y="369"/>
                  <a:pt x="3311" y="374"/>
                  <a:pt x="3311" y="381"/>
                </a:cubicBezTo>
                <a:cubicBezTo>
                  <a:pt x="3311" y="388"/>
                  <a:pt x="3317" y="393"/>
                  <a:pt x="3324" y="393"/>
                </a:cubicBezTo>
                <a:cubicBezTo>
                  <a:pt x="3330" y="393"/>
                  <a:pt x="3336" y="388"/>
                  <a:pt x="3336" y="381"/>
                </a:cubicBezTo>
                <a:cubicBezTo>
                  <a:pt x="3336" y="374"/>
                  <a:pt x="3330" y="369"/>
                  <a:pt x="3324" y="369"/>
                </a:cubicBezTo>
                <a:close/>
                <a:moveTo>
                  <a:pt x="3324" y="246"/>
                </a:moveTo>
                <a:cubicBezTo>
                  <a:pt x="3317" y="246"/>
                  <a:pt x="3311" y="251"/>
                  <a:pt x="3311" y="258"/>
                </a:cubicBezTo>
                <a:cubicBezTo>
                  <a:pt x="3311" y="265"/>
                  <a:pt x="3317" y="270"/>
                  <a:pt x="3324" y="270"/>
                </a:cubicBezTo>
                <a:cubicBezTo>
                  <a:pt x="3330" y="270"/>
                  <a:pt x="3336" y="265"/>
                  <a:pt x="3336" y="258"/>
                </a:cubicBezTo>
                <a:cubicBezTo>
                  <a:pt x="3336" y="251"/>
                  <a:pt x="3330" y="246"/>
                  <a:pt x="3324" y="246"/>
                </a:cubicBezTo>
                <a:close/>
                <a:moveTo>
                  <a:pt x="3324" y="215"/>
                </a:moveTo>
                <a:cubicBezTo>
                  <a:pt x="3317" y="215"/>
                  <a:pt x="3311" y="220"/>
                  <a:pt x="3311" y="227"/>
                </a:cubicBezTo>
                <a:cubicBezTo>
                  <a:pt x="3311" y="234"/>
                  <a:pt x="3317" y="239"/>
                  <a:pt x="3324" y="239"/>
                </a:cubicBezTo>
                <a:cubicBezTo>
                  <a:pt x="3330" y="239"/>
                  <a:pt x="3336" y="234"/>
                  <a:pt x="3336" y="227"/>
                </a:cubicBezTo>
                <a:cubicBezTo>
                  <a:pt x="3336" y="220"/>
                  <a:pt x="3330" y="215"/>
                  <a:pt x="3324" y="215"/>
                </a:cubicBezTo>
                <a:close/>
                <a:moveTo>
                  <a:pt x="3324" y="492"/>
                </a:moveTo>
                <a:cubicBezTo>
                  <a:pt x="3317" y="492"/>
                  <a:pt x="3311" y="497"/>
                  <a:pt x="3311" y="504"/>
                </a:cubicBezTo>
                <a:cubicBezTo>
                  <a:pt x="3311" y="511"/>
                  <a:pt x="3317" y="516"/>
                  <a:pt x="3324" y="516"/>
                </a:cubicBezTo>
                <a:cubicBezTo>
                  <a:pt x="3330" y="516"/>
                  <a:pt x="3336" y="511"/>
                  <a:pt x="3336" y="504"/>
                </a:cubicBezTo>
                <a:cubicBezTo>
                  <a:pt x="3336" y="497"/>
                  <a:pt x="3330" y="492"/>
                  <a:pt x="3324" y="492"/>
                </a:cubicBezTo>
                <a:close/>
                <a:moveTo>
                  <a:pt x="3324" y="461"/>
                </a:moveTo>
                <a:cubicBezTo>
                  <a:pt x="3317" y="461"/>
                  <a:pt x="3311" y="466"/>
                  <a:pt x="3311" y="473"/>
                </a:cubicBezTo>
                <a:cubicBezTo>
                  <a:pt x="3311" y="480"/>
                  <a:pt x="3317" y="485"/>
                  <a:pt x="3324" y="485"/>
                </a:cubicBezTo>
                <a:cubicBezTo>
                  <a:pt x="3330" y="485"/>
                  <a:pt x="3336" y="480"/>
                  <a:pt x="3336" y="473"/>
                </a:cubicBezTo>
                <a:cubicBezTo>
                  <a:pt x="3336" y="466"/>
                  <a:pt x="3330" y="461"/>
                  <a:pt x="3324" y="461"/>
                </a:cubicBezTo>
                <a:close/>
                <a:moveTo>
                  <a:pt x="3324" y="522"/>
                </a:moveTo>
                <a:cubicBezTo>
                  <a:pt x="3317" y="522"/>
                  <a:pt x="3311" y="528"/>
                  <a:pt x="3311" y="535"/>
                </a:cubicBezTo>
                <a:cubicBezTo>
                  <a:pt x="3311" y="541"/>
                  <a:pt x="3317" y="547"/>
                  <a:pt x="3324" y="547"/>
                </a:cubicBezTo>
                <a:cubicBezTo>
                  <a:pt x="3330" y="547"/>
                  <a:pt x="3336" y="541"/>
                  <a:pt x="3336" y="535"/>
                </a:cubicBezTo>
                <a:cubicBezTo>
                  <a:pt x="3336" y="528"/>
                  <a:pt x="3330" y="522"/>
                  <a:pt x="3324" y="522"/>
                </a:cubicBezTo>
                <a:close/>
                <a:moveTo>
                  <a:pt x="3324" y="553"/>
                </a:moveTo>
                <a:cubicBezTo>
                  <a:pt x="3317" y="553"/>
                  <a:pt x="3311" y="559"/>
                  <a:pt x="3311" y="565"/>
                </a:cubicBezTo>
                <a:cubicBezTo>
                  <a:pt x="3311" y="572"/>
                  <a:pt x="3317" y="578"/>
                  <a:pt x="3324" y="578"/>
                </a:cubicBezTo>
                <a:cubicBezTo>
                  <a:pt x="3330" y="578"/>
                  <a:pt x="3336" y="572"/>
                  <a:pt x="3336" y="565"/>
                </a:cubicBezTo>
                <a:cubicBezTo>
                  <a:pt x="3336" y="559"/>
                  <a:pt x="3330" y="553"/>
                  <a:pt x="3324" y="553"/>
                </a:cubicBezTo>
                <a:close/>
                <a:moveTo>
                  <a:pt x="3359" y="492"/>
                </a:moveTo>
                <a:cubicBezTo>
                  <a:pt x="3352" y="492"/>
                  <a:pt x="3346" y="497"/>
                  <a:pt x="3346" y="504"/>
                </a:cubicBezTo>
                <a:cubicBezTo>
                  <a:pt x="3346" y="511"/>
                  <a:pt x="3352" y="516"/>
                  <a:pt x="3359" y="516"/>
                </a:cubicBezTo>
                <a:cubicBezTo>
                  <a:pt x="3365" y="516"/>
                  <a:pt x="3371" y="511"/>
                  <a:pt x="3371" y="504"/>
                </a:cubicBezTo>
                <a:cubicBezTo>
                  <a:pt x="3371" y="497"/>
                  <a:pt x="3365" y="492"/>
                  <a:pt x="3359" y="492"/>
                </a:cubicBezTo>
                <a:close/>
                <a:moveTo>
                  <a:pt x="3359" y="522"/>
                </a:moveTo>
                <a:cubicBezTo>
                  <a:pt x="3352" y="522"/>
                  <a:pt x="3346" y="528"/>
                  <a:pt x="3346" y="535"/>
                </a:cubicBezTo>
                <a:cubicBezTo>
                  <a:pt x="3346" y="541"/>
                  <a:pt x="3352" y="547"/>
                  <a:pt x="3359" y="547"/>
                </a:cubicBezTo>
                <a:cubicBezTo>
                  <a:pt x="3365" y="547"/>
                  <a:pt x="3371" y="541"/>
                  <a:pt x="3371" y="535"/>
                </a:cubicBezTo>
                <a:cubicBezTo>
                  <a:pt x="3371" y="528"/>
                  <a:pt x="3365" y="522"/>
                  <a:pt x="3359" y="522"/>
                </a:cubicBezTo>
                <a:close/>
                <a:moveTo>
                  <a:pt x="3359" y="461"/>
                </a:moveTo>
                <a:cubicBezTo>
                  <a:pt x="3352" y="461"/>
                  <a:pt x="3346" y="466"/>
                  <a:pt x="3346" y="473"/>
                </a:cubicBezTo>
                <a:cubicBezTo>
                  <a:pt x="3346" y="480"/>
                  <a:pt x="3352" y="485"/>
                  <a:pt x="3359" y="485"/>
                </a:cubicBezTo>
                <a:cubicBezTo>
                  <a:pt x="3365" y="485"/>
                  <a:pt x="3371" y="480"/>
                  <a:pt x="3371" y="473"/>
                </a:cubicBezTo>
                <a:cubicBezTo>
                  <a:pt x="3371" y="466"/>
                  <a:pt x="3365" y="461"/>
                  <a:pt x="3359" y="461"/>
                </a:cubicBezTo>
                <a:close/>
                <a:moveTo>
                  <a:pt x="3359" y="553"/>
                </a:moveTo>
                <a:cubicBezTo>
                  <a:pt x="3352" y="553"/>
                  <a:pt x="3346" y="559"/>
                  <a:pt x="3346" y="565"/>
                </a:cubicBezTo>
                <a:cubicBezTo>
                  <a:pt x="3346" y="572"/>
                  <a:pt x="3352" y="578"/>
                  <a:pt x="3359" y="578"/>
                </a:cubicBezTo>
                <a:cubicBezTo>
                  <a:pt x="3365" y="578"/>
                  <a:pt x="3371" y="572"/>
                  <a:pt x="3371" y="565"/>
                </a:cubicBezTo>
                <a:cubicBezTo>
                  <a:pt x="3371" y="559"/>
                  <a:pt x="3365" y="553"/>
                  <a:pt x="3359" y="553"/>
                </a:cubicBezTo>
                <a:close/>
                <a:moveTo>
                  <a:pt x="3359" y="338"/>
                </a:moveTo>
                <a:cubicBezTo>
                  <a:pt x="3352" y="338"/>
                  <a:pt x="3346" y="343"/>
                  <a:pt x="3346" y="350"/>
                </a:cubicBezTo>
                <a:cubicBezTo>
                  <a:pt x="3346" y="357"/>
                  <a:pt x="3352" y="362"/>
                  <a:pt x="3359" y="362"/>
                </a:cubicBezTo>
                <a:cubicBezTo>
                  <a:pt x="3365" y="362"/>
                  <a:pt x="3371" y="357"/>
                  <a:pt x="3371" y="350"/>
                </a:cubicBezTo>
                <a:cubicBezTo>
                  <a:pt x="3371" y="343"/>
                  <a:pt x="3365" y="338"/>
                  <a:pt x="3359" y="338"/>
                </a:cubicBezTo>
                <a:close/>
                <a:moveTo>
                  <a:pt x="3359" y="369"/>
                </a:moveTo>
                <a:cubicBezTo>
                  <a:pt x="3352" y="369"/>
                  <a:pt x="3346" y="374"/>
                  <a:pt x="3346" y="381"/>
                </a:cubicBezTo>
                <a:cubicBezTo>
                  <a:pt x="3346" y="388"/>
                  <a:pt x="3352" y="393"/>
                  <a:pt x="3359" y="393"/>
                </a:cubicBezTo>
                <a:cubicBezTo>
                  <a:pt x="3365" y="393"/>
                  <a:pt x="3371" y="388"/>
                  <a:pt x="3371" y="381"/>
                </a:cubicBezTo>
                <a:cubicBezTo>
                  <a:pt x="3371" y="374"/>
                  <a:pt x="3365" y="369"/>
                  <a:pt x="3359" y="369"/>
                </a:cubicBezTo>
                <a:close/>
                <a:moveTo>
                  <a:pt x="3359" y="399"/>
                </a:moveTo>
                <a:cubicBezTo>
                  <a:pt x="3352" y="399"/>
                  <a:pt x="3346" y="405"/>
                  <a:pt x="3346" y="412"/>
                </a:cubicBezTo>
                <a:cubicBezTo>
                  <a:pt x="3346" y="418"/>
                  <a:pt x="3352" y="424"/>
                  <a:pt x="3359" y="424"/>
                </a:cubicBezTo>
                <a:cubicBezTo>
                  <a:pt x="3365" y="424"/>
                  <a:pt x="3371" y="418"/>
                  <a:pt x="3371" y="412"/>
                </a:cubicBezTo>
                <a:cubicBezTo>
                  <a:pt x="3371" y="405"/>
                  <a:pt x="3365" y="399"/>
                  <a:pt x="3359" y="399"/>
                </a:cubicBezTo>
                <a:close/>
                <a:moveTo>
                  <a:pt x="3359" y="430"/>
                </a:moveTo>
                <a:cubicBezTo>
                  <a:pt x="3352" y="430"/>
                  <a:pt x="3346" y="436"/>
                  <a:pt x="3346" y="442"/>
                </a:cubicBezTo>
                <a:cubicBezTo>
                  <a:pt x="3346" y="449"/>
                  <a:pt x="3352" y="455"/>
                  <a:pt x="3359" y="455"/>
                </a:cubicBezTo>
                <a:cubicBezTo>
                  <a:pt x="3365" y="455"/>
                  <a:pt x="3371" y="449"/>
                  <a:pt x="3371" y="442"/>
                </a:cubicBezTo>
                <a:cubicBezTo>
                  <a:pt x="3371" y="436"/>
                  <a:pt x="3365" y="430"/>
                  <a:pt x="3359" y="430"/>
                </a:cubicBezTo>
                <a:close/>
                <a:moveTo>
                  <a:pt x="3289" y="338"/>
                </a:moveTo>
                <a:cubicBezTo>
                  <a:pt x="3282" y="338"/>
                  <a:pt x="3276" y="343"/>
                  <a:pt x="3276" y="350"/>
                </a:cubicBezTo>
                <a:cubicBezTo>
                  <a:pt x="3276" y="357"/>
                  <a:pt x="3282" y="362"/>
                  <a:pt x="3289" y="362"/>
                </a:cubicBezTo>
                <a:cubicBezTo>
                  <a:pt x="3295" y="362"/>
                  <a:pt x="3301" y="357"/>
                  <a:pt x="3301" y="350"/>
                </a:cubicBezTo>
                <a:cubicBezTo>
                  <a:pt x="3301" y="343"/>
                  <a:pt x="3295" y="338"/>
                  <a:pt x="3289" y="338"/>
                </a:cubicBezTo>
                <a:close/>
                <a:moveTo>
                  <a:pt x="3254" y="430"/>
                </a:moveTo>
                <a:cubicBezTo>
                  <a:pt x="3247" y="430"/>
                  <a:pt x="3241" y="436"/>
                  <a:pt x="3241" y="442"/>
                </a:cubicBezTo>
                <a:cubicBezTo>
                  <a:pt x="3241" y="449"/>
                  <a:pt x="3247" y="455"/>
                  <a:pt x="3254" y="455"/>
                </a:cubicBezTo>
                <a:cubicBezTo>
                  <a:pt x="3260" y="455"/>
                  <a:pt x="3266" y="449"/>
                  <a:pt x="3266" y="442"/>
                </a:cubicBezTo>
                <a:cubicBezTo>
                  <a:pt x="3266" y="436"/>
                  <a:pt x="3260" y="430"/>
                  <a:pt x="3254" y="430"/>
                </a:cubicBezTo>
                <a:close/>
                <a:moveTo>
                  <a:pt x="3254" y="369"/>
                </a:moveTo>
                <a:cubicBezTo>
                  <a:pt x="3247" y="369"/>
                  <a:pt x="3241" y="374"/>
                  <a:pt x="3241" y="381"/>
                </a:cubicBezTo>
                <a:cubicBezTo>
                  <a:pt x="3241" y="388"/>
                  <a:pt x="3247" y="393"/>
                  <a:pt x="3254" y="393"/>
                </a:cubicBezTo>
                <a:cubicBezTo>
                  <a:pt x="3260" y="393"/>
                  <a:pt x="3266" y="388"/>
                  <a:pt x="3266" y="381"/>
                </a:cubicBezTo>
                <a:cubicBezTo>
                  <a:pt x="3266" y="374"/>
                  <a:pt x="3260" y="369"/>
                  <a:pt x="3254" y="369"/>
                </a:cubicBezTo>
                <a:close/>
                <a:moveTo>
                  <a:pt x="3254" y="399"/>
                </a:moveTo>
                <a:cubicBezTo>
                  <a:pt x="3247" y="399"/>
                  <a:pt x="3241" y="405"/>
                  <a:pt x="3241" y="412"/>
                </a:cubicBezTo>
                <a:cubicBezTo>
                  <a:pt x="3241" y="418"/>
                  <a:pt x="3247" y="424"/>
                  <a:pt x="3254" y="424"/>
                </a:cubicBezTo>
                <a:cubicBezTo>
                  <a:pt x="3260" y="424"/>
                  <a:pt x="3266" y="418"/>
                  <a:pt x="3266" y="412"/>
                </a:cubicBezTo>
                <a:cubicBezTo>
                  <a:pt x="3266" y="405"/>
                  <a:pt x="3260" y="399"/>
                  <a:pt x="3254" y="399"/>
                </a:cubicBezTo>
                <a:close/>
                <a:moveTo>
                  <a:pt x="3254" y="461"/>
                </a:moveTo>
                <a:cubicBezTo>
                  <a:pt x="3247" y="461"/>
                  <a:pt x="3241" y="466"/>
                  <a:pt x="3241" y="473"/>
                </a:cubicBezTo>
                <a:cubicBezTo>
                  <a:pt x="3241" y="480"/>
                  <a:pt x="3247" y="485"/>
                  <a:pt x="3254" y="485"/>
                </a:cubicBezTo>
                <a:cubicBezTo>
                  <a:pt x="3260" y="485"/>
                  <a:pt x="3266" y="480"/>
                  <a:pt x="3266" y="473"/>
                </a:cubicBezTo>
                <a:cubicBezTo>
                  <a:pt x="3266" y="466"/>
                  <a:pt x="3260" y="461"/>
                  <a:pt x="3254" y="461"/>
                </a:cubicBezTo>
                <a:close/>
                <a:moveTo>
                  <a:pt x="3254" y="307"/>
                </a:moveTo>
                <a:cubicBezTo>
                  <a:pt x="3247" y="307"/>
                  <a:pt x="3241" y="313"/>
                  <a:pt x="3241" y="319"/>
                </a:cubicBezTo>
                <a:cubicBezTo>
                  <a:pt x="3241" y="326"/>
                  <a:pt x="3247" y="332"/>
                  <a:pt x="3254" y="332"/>
                </a:cubicBezTo>
                <a:cubicBezTo>
                  <a:pt x="3260" y="332"/>
                  <a:pt x="3266" y="326"/>
                  <a:pt x="3266" y="319"/>
                </a:cubicBezTo>
                <a:cubicBezTo>
                  <a:pt x="3266" y="313"/>
                  <a:pt x="3260" y="307"/>
                  <a:pt x="3254" y="307"/>
                </a:cubicBezTo>
                <a:close/>
                <a:moveTo>
                  <a:pt x="3254" y="246"/>
                </a:moveTo>
                <a:cubicBezTo>
                  <a:pt x="3247" y="246"/>
                  <a:pt x="3241" y="251"/>
                  <a:pt x="3241" y="258"/>
                </a:cubicBezTo>
                <a:cubicBezTo>
                  <a:pt x="3241" y="265"/>
                  <a:pt x="3247" y="270"/>
                  <a:pt x="3254" y="270"/>
                </a:cubicBezTo>
                <a:cubicBezTo>
                  <a:pt x="3260" y="270"/>
                  <a:pt x="3266" y="265"/>
                  <a:pt x="3266" y="258"/>
                </a:cubicBezTo>
                <a:cubicBezTo>
                  <a:pt x="3266" y="251"/>
                  <a:pt x="3260" y="246"/>
                  <a:pt x="3254" y="246"/>
                </a:cubicBezTo>
                <a:close/>
                <a:moveTo>
                  <a:pt x="3254" y="338"/>
                </a:moveTo>
                <a:cubicBezTo>
                  <a:pt x="3247" y="338"/>
                  <a:pt x="3241" y="343"/>
                  <a:pt x="3241" y="350"/>
                </a:cubicBezTo>
                <a:cubicBezTo>
                  <a:pt x="3241" y="357"/>
                  <a:pt x="3247" y="362"/>
                  <a:pt x="3254" y="362"/>
                </a:cubicBezTo>
                <a:cubicBezTo>
                  <a:pt x="3260" y="362"/>
                  <a:pt x="3266" y="357"/>
                  <a:pt x="3266" y="350"/>
                </a:cubicBezTo>
                <a:cubicBezTo>
                  <a:pt x="3266" y="343"/>
                  <a:pt x="3260" y="338"/>
                  <a:pt x="3254" y="338"/>
                </a:cubicBezTo>
                <a:close/>
                <a:moveTo>
                  <a:pt x="3289" y="307"/>
                </a:moveTo>
                <a:cubicBezTo>
                  <a:pt x="3282" y="307"/>
                  <a:pt x="3276" y="313"/>
                  <a:pt x="3276" y="319"/>
                </a:cubicBezTo>
                <a:cubicBezTo>
                  <a:pt x="3276" y="326"/>
                  <a:pt x="3282" y="332"/>
                  <a:pt x="3289" y="332"/>
                </a:cubicBezTo>
                <a:cubicBezTo>
                  <a:pt x="3295" y="332"/>
                  <a:pt x="3301" y="326"/>
                  <a:pt x="3301" y="319"/>
                </a:cubicBezTo>
                <a:cubicBezTo>
                  <a:pt x="3301" y="313"/>
                  <a:pt x="3295" y="307"/>
                  <a:pt x="3289" y="307"/>
                </a:cubicBezTo>
                <a:close/>
                <a:moveTo>
                  <a:pt x="3289" y="276"/>
                </a:moveTo>
                <a:cubicBezTo>
                  <a:pt x="3282" y="276"/>
                  <a:pt x="3276" y="282"/>
                  <a:pt x="3276" y="289"/>
                </a:cubicBezTo>
                <a:cubicBezTo>
                  <a:pt x="3276" y="295"/>
                  <a:pt x="3282" y="301"/>
                  <a:pt x="3289" y="301"/>
                </a:cubicBezTo>
                <a:cubicBezTo>
                  <a:pt x="3295" y="301"/>
                  <a:pt x="3301" y="295"/>
                  <a:pt x="3301" y="289"/>
                </a:cubicBezTo>
                <a:cubicBezTo>
                  <a:pt x="3301" y="282"/>
                  <a:pt x="3295" y="276"/>
                  <a:pt x="3289" y="276"/>
                </a:cubicBezTo>
                <a:close/>
                <a:moveTo>
                  <a:pt x="3289" y="246"/>
                </a:moveTo>
                <a:cubicBezTo>
                  <a:pt x="3282" y="246"/>
                  <a:pt x="3276" y="251"/>
                  <a:pt x="3276" y="258"/>
                </a:cubicBezTo>
                <a:cubicBezTo>
                  <a:pt x="3276" y="265"/>
                  <a:pt x="3282" y="270"/>
                  <a:pt x="3289" y="270"/>
                </a:cubicBezTo>
                <a:cubicBezTo>
                  <a:pt x="3295" y="270"/>
                  <a:pt x="3301" y="265"/>
                  <a:pt x="3301" y="258"/>
                </a:cubicBezTo>
                <a:cubicBezTo>
                  <a:pt x="3301" y="251"/>
                  <a:pt x="3295" y="246"/>
                  <a:pt x="3289" y="246"/>
                </a:cubicBezTo>
                <a:close/>
                <a:moveTo>
                  <a:pt x="3289" y="553"/>
                </a:moveTo>
                <a:cubicBezTo>
                  <a:pt x="3282" y="553"/>
                  <a:pt x="3276" y="559"/>
                  <a:pt x="3276" y="565"/>
                </a:cubicBezTo>
                <a:cubicBezTo>
                  <a:pt x="3276" y="572"/>
                  <a:pt x="3282" y="578"/>
                  <a:pt x="3289" y="578"/>
                </a:cubicBezTo>
                <a:cubicBezTo>
                  <a:pt x="3295" y="578"/>
                  <a:pt x="3301" y="572"/>
                  <a:pt x="3301" y="565"/>
                </a:cubicBezTo>
                <a:cubicBezTo>
                  <a:pt x="3301" y="559"/>
                  <a:pt x="3295" y="553"/>
                  <a:pt x="3289" y="553"/>
                </a:cubicBezTo>
                <a:close/>
                <a:moveTo>
                  <a:pt x="3289" y="492"/>
                </a:moveTo>
                <a:cubicBezTo>
                  <a:pt x="3282" y="492"/>
                  <a:pt x="3276" y="497"/>
                  <a:pt x="3276" y="504"/>
                </a:cubicBezTo>
                <a:cubicBezTo>
                  <a:pt x="3276" y="511"/>
                  <a:pt x="3282" y="516"/>
                  <a:pt x="3289" y="516"/>
                </a:cubicBezTo>
                <a:cubicBezTo>
                  <a:pt x="3295" y="516"/>
                  <a:pt x="3301" y="511"/>
                  <a:pt x="3301" y="504"/>
                </a:cubicBezTo>
                <a:cubicBezTo>
                  <a:pt x="3301" y="497"/>
                  <a:pt x="3295" y="492"/>
                  <a:pt x="3289" y="492"/>
                </a:cubicBezTo>
                <a:close/>
                <a:moveTo>
                  <a:pt x="3254" y="492"/>
                </a:moveTo>
                <a:cubicBezTo>
                  <a:pt x="3247" y="492"/>
                  <a:pt x="3241" y="497"/>
                  <a:pt x="3241" y="504"/>
                </a:cubicBezTo>
                <a:cubicBezTo>
                  <a:pt x="3241" y="511"/>
                  <a:pt x="3247" y="516"/>
                  <a:pt x="3254" y="516"/>
                </a:cubicBezTo>
                <a:cubicBezTo>
                  <a:pt x="3260" y="516"/>
                  <a:pt x="3266" y="511"/>
                  <a:pt x="3266" y="504"/>
                </a:cubicBezTo>
                <a:cubicBezTo>
                  <a:pt x="3266" y="497"/>
                  <a:pt x="3260" y="492"/>
                  <a:pt x="3254" y="492"/>
                </a:cubicBezTo>
                <a:close/>
                <a:moveTo>
                  <a:pt x="3289" y="522"/>
                </a:moveTo>
                <a:cubicBezTo>
                  <a:pt x="3282" y="522"/>
                  <a:pt x="3276" y="528"/>
                  <a:pt x="3276" y="535"/>
                </a:cubicBezTo>
                <a:cubicBezTo>
                  <a:pt x="3276" y="541"/>
                  <a:pt x="3282" y="547"/>
                  <a:pt x="3289" y="547"/>
                </a:cubicBezTo>
                <a:cubicBezTo>
                  <a:pt x="3295" y="547"/>
                  <a:pt x="3301" y="541"/>
                  <a:pt x="3301" y="535"/>
                </a:cubicBezTo>
                <a:cubicBezTo>
                  <a:pt x="3301" y="528"/>
                  <a:pt x="3295" y="522"/>
                  <a:pt x="3289" y="522"/>
                </a:cubicBezTo>
                <a:close/>
                <a:moveTo>
                  <a:pt x="3289" y="369"/>
                </a:moveTo>
                <a:cubicBezTo>
                  <a:pt x="3282" y="369"/>
                  <a:pt x="3276" y="374"/>
                  <a:pt x="3276" y="381"/>
                </a:cubicBezTo>
                <a:cubicBezTo>
                  <a:pt x="3276" y="388"/>
                  <a:pt x="3282" y="393"/>
                  <a:pt x="3289" y="393"/>
                </a:cubicBezTo>
                <a:cubicBezTo>
                  <a:pt x="3295" y="393"/>
                  <a:pt x="3301" y="388"/>
                  <a:pt x="3301" y="381"/>
                </a:cubicBezTo>
                <a:cubicBezTo>
                  <a:pt x="3301" y="374"/>
                  <a:pt x="3295" y="369"/>
                  <a:pt x="3289" y="369"/>
                </a:cubicBezTo>
                <a:close/>
                <a:moveTo>
                  <a:pt x="3289" y="399"/>
                </a:moveTo>
                <a:cubicBezTo>
                  <a:pt x="3282" y="399"/>
                  <a:pt x="3276" y="405"/>
                  <a:pt x="3276" y="412"/>
                </a:cubicBezTo>
                <a:cubicBezTo>
                  <a:pt x="3276" y="418"/>
                  <a:pt x="3282" y="424"/>
                  <a:pt x="3289" y="424"/>
                </a:cubicBezTo>
                <a:cubicBezTo>
                  <a:pt x="3295" y="424"/>
                  <a:pt x="3301" y="418"/>
                  <a:pt x="3301" y="412"/>
                </a:cubicBezTo>
                <a:cubicBezTo>
                  <a:pt x="3301" y="405"/>
                  <a:pt x="3295" y="399"/>
                  <a:pt x="3289" y="399"/>
                </a:cubicBezTo>
                <a:close/>
                <a:moveTo>
                  <a:pt x="3289" y="461"/>
                </a:moveTo>
                <a:cubicBezTo>
                  <a:pt x="3282" y="461"/>
                  <a:pt x="3276" y="466"/>
                  <a:pt x="3276" y="473"/>
                </a:cubicBezTo>
                <a:cubicBezTo>
                  <a:pt x="3276" y="480"/>
                  <a:pt x="3282" y="485"/>
                  <a:pt x="3289" y="485"/>
                </a:cubicBezTo>
                <a:cubicBezTo>
                  <a:pt x="3295" y="485"/>
                  <a:pt x="3301" y="480"/>
                  <a:pt x="3301" y="473"/>
                </a:cubicBezTo>
                <a:cubicBezTo>
                  <a:pt x="3301" y="466"/>
                  <a:pt x="3295" y="461"/>
                  <a:pt x="3289" y="461"/>
                </a:cubicBezTo>
                <a:close/>
                <a:moveTo>
                  <a:pt x="3289" y="430"/>
                </a:moveTo>
                <a:cubicBezTo>
                  <a:pt x="3282" y="430"/>
                  <a:pt x="3276" y="436"/>
                  <a:pt x="3276" y="442"/>
                </a:cubicBezTo>
                <a:cubicBezTo>
                  <a:pt x="3276" y="449"/>
                  <a:pt x="3282" y="455"/>
                  <a:pt x="3289" y="455"/>
                </a:cubicBezTo>
                <a:cubicBezTo>
                  <a:pt x="3295" y="455"/>
                  <a:pt x="3301" y="449"/>
                  <a:pt x="3301" y="442"/>
                </a:cubicBezTo>
                <a:cubicBezTo>
                  <a:pt x="3301" y="436"/>
                  <a:pt x="3295" y="430"/>
                  <a:pt x="3289" y="430"/>
                </a:cubicBezTo>
                <a:close/>
                <a:moveTo>
                  <a:pt x="2938" y="184"/>
                </a:moveTo>
                <a:cubicBezTo>
                  <a:pt x="2931" y="184"/>
                  <a:pt x="2926" y="190"/>
                  <a:pt x="2926" y="196"/>
                </a:cubicBezTo>
                <a:cubicBezTo>
                  <a:pt x="2926" y="203"/>
                  <a:pt x="2931" y="209"/>
                  <a:pt x="2938" y="209"/>
                </a:cubicBezTo>
                <a:cubicBezTo>
                  <a:pt x="2945" y="209"/>
                  <a:pt x="2950" y="203"/>
                  <a:pt x="2950" y="196"/>
                </a:cubicBezTo>
                <a:cubicBezTo>
                  <a:pt x="2950" y="190"/>
                  <a:pt x="2945" y="184"/>
                  <a:pt x="2938" y="184"/>
                </a:cubicBezTo>
                <a:close/>
                <a:moveTo>
                  <a:pt x="3008" y="645"/>
                </a:moveTo>
                <a:cubicBezTo>
                  <a:pt x="3002" y="645"/>
                  <a:pt x="2996" y="651"/>
                  <a:pt x="2996" y="658"/>
                </a:cubicBezTo>
                <a:cubicBezTo>
                  <a:pt x="2996" y="664"/>
                  <a:pt x="3002" y="670"/>
                  <a:pt x="3008" y="670"/>
                </a:cubicBezTo>
                <a:cubicBezTo>
                  <a:pt x="3015" y="670"/>
                  <a:pt x="3020" y="664"/>
                  <a:pt x="3020" y="658"/>
                </a:cubicBezTo>
                <a:cubicBezTo>
                  <a:pt x="3020" y="651"/>
                  <a:pt x="3015" y="645"/>
                  <a:pt x="3008" y="645"/>
                </a:cubicBezTo>
                <a:close/>
                <a:moveTo>
                  <a:pt x="3008" y="676"/>
                </a:moveTo>
                <a:cubicBezTo>
                  <a:pt x="3002" y="676"/>
                  <a:pt x="2996" y="682"/>
                  <a:pt x="2996" y="688"/>
                </a:cubicBezTo>
                <a:cubicBezTo>
                  <a:pt x="2996" y="695"/>
                  <a:pt x="3002" y="701"/>
                  <a:pt x="3008" y="701"/>
                </a:cubicBezTo>
                <a:cubicBezTo>
                  <a:pt x="3015" y="701"/>
                  <a:pt x="3020" y="695"/>
                  <a:pt x="3020" y="688"/>
                </a:cubicBezTo>
                <a:cubicBezTo>
                  <a:pt x="3020" y="682"/>
                  <a:pt x="3015" y="676"/>
                  <a:pt x="3008" y="676"/>
                </a:cubicBezTo>
                <a:close/>
                <a:moveTo>
                  <a:pt x="3008" y="738"/>
                </a:moveTo>
                <a:cubicBezTo>
                  <a:pt x="3002" y="738"/>
                  <a:pt x="2996" y="743"/>
                  <a:pt x="2996" y="750"/>
                </a:cubicBezTo>
                <a:cubicBezTo>
                  <a:pt x="2996" y="757"/>
                  <a:pt x="3002" y="762"/>
                  <a:pt x="3008" y="762"/>
                </a:cubicBezTo>
                <a:cubicBezTo>
                  <a:pt x="3015" y="762"/>
                  <a:pt x="3020" y="757"/>
                  <a:pt x="3020" y="750"/>
                </a:cubicBezTo>
                <a:cubicBezTo>
                  <a:pt x="3020" y="743"/>
                  <a:pt x="3015" y="738"/>
                  <a:pt x="3008" y="738"/>
                </a:cubicBezTo>
                <a:close/>
                <a:moveTo>
                  <a:pt x="3008" y="707"/>
                </a:moveTo>
                <a:cubicBezTo>
                  <a:pt x="3002" y="707"/>
                  <a:pt x="2996" y="712"/>
                  <a:pt x="2996" y="719"/>
                </a:cubicBezTo>
                <a:cubicBezTo>
                  <a:pt x="2996" y="726"/>
                  <a:pt x="3002" y="731"/>
                  <a:pt x="3008" y="731"/>
                </a:cubicBezTo>
                <a:cubicBezTo>
                  <a:pt x="3015" y="731"/>
                  <a:pt x="3020" y="726"/>
                  <a:pt x="3020" y="719"/>
                </a:cubicBezTo>
                <a:cubicBezTo>
                  <a:pt x="3020" y="712"/>
                  <a:pt x="3015" y="707"/>
                  <a:pt x="3008" y="707"/>
                </a:cubicBezTo>
                <a:close/>
                <a:moveTo>
                  <a:pt x="3008" y="615"/>
                </a:moveTo>
                <a:cubicBezTo>
                  <a:pt x="3002" y="615"/>
                  <a:pt x="2996" y="620"/>
                  <a:pt x="2996" y="627"/>
                </a:cubicBezTo>
                <a:cubicBezTo>
                  <a:pt x="2996" y="634"/>
                  <a:pt x="3002" y="639"/>
                  <a:pt x="3008" y="639"/>
                </a:cubicBezTo>
                <a:cubicBezTo>
                  <a:pt x="3015" y="639"/>
                  <a:pt x="3020" y="634"/>
                  <a:pt x="3020" y="627"/>
                </a:cubicBezTo>
                <a:cubicBezTo>
                  <a:pt x="3020" y="620"/>
                  <a:pt x="3015" y="615"/>
                  <a:pt x="3008" y="615"/>
                </a:cubicBezTo>
                <a:close/>
                <a:moveTo>
                  <a:pt x="3008" y="768"/>
                </a:moveTo>
                <a:cubicBezTo>
                  <a:pt x="3002" y="768"/>
                  <a:pt x="2996" y="774"/>
                  <a:pt x="2996" y="781"/>
                </a:cubicBezTo>
                <a:cubicBezTo>
                  <a:pt x="2996" y="787"/>
                  <a:pt x="3002" y="793"/>
                  <a:pt x="3008" y="793"/>
                </a:cubicBezTo>
                <a:cubicBezTo>
                  <a:pt x="3015" y="793"/>
                  <a:pt x="3020" y="787"/>
                  <a:pt x="3020" y="781"/>
                </a:cubicBezTo>
                <a:cubicBezTo>
                  <a:pt x="3020" y="774"/>
                  <a:pt x="3015" y="768"/>
                  <a:pt x="3008" y="768"/>
                </a:cubicBezTo>
                <a:close/>
                <a:moveTo>
                  <a:pt x="3008" y="584"/>
                </a:moveTo>
                <a:cubicBezTo>
                  <a:pt x="3002" y="584"/>
                  <a:pt x="2996" y="589"/>
                  <a:pt x="2996" y="596"/>
                </a:cubicBezTo>
                <a:cubicBezTo>
                  <a:pt x="2996" y="603"/>
                  <a:pt x="3002" y="608"/>
                  <a:pt x="3008" y="608"/>
                </a:cubicBezTo>
                <a:cubicBezTo>
                  <a:pt x="3015" y="608"/>
                  <a:pt x="3020" y="603"/>
                  <a:pt x="3020" y="596"/>
                </a:cubicBezTo>
                <a:cubicBezTo>
                  <a:pt x="3020" y="589"/>
                  <a:pt x="3015" y="584"/>
                  <a:pt x="3008" y="584"/>
                </a:cubicBezTo>
                <a:close/>
                <a:moveTo>
                  <a:pt x="3008" y="492"/>
                </a:moveTo>
                <a:cubicBezTo>
                  <a:pt x="3002" y="492"/>
                  <a:pt x="2996" y="497"/>
                  <a:pt x="2996" y="504"/>
                </a:cubicBezTo>
                <a:cubicBezTo>
                  <a:pt x="2996" y="511"/>
                  <a:pt x="3002" y="516"/>
                  <a:pt x="3008" y="516"/>
                </a:cubicBezTo>
                <a:cubicBezTo>
                  <a:pt x="3015" y="516"/>
                  <a:pt x="3020" y="511"/>
                  <a:pt x="3020" y="504"/>
                </a:cubicBezTo>
                <a:cubicBezTo>
                  <a:pt x="3020" y="497"/>
                  <a:pt x="3015" y="492"/>
                  <a:pt x="3008" y="492"/>
                </a:cubicBezTo>
                <a:close/>
                <a:moveTo>
                  <a:pt x="3008" y="522"/>
                </a:moveTo>
                <a:cubicBezTo>
                  <a:pt x="3002" y="522"/>
                  <a:pt x="2996" y="528"/>
                  <a:pt x="2996" y="535"/>
                </a:cubicBezTo>
                <a:cubicBezTo>
                  <a:pt x="2996" y="541"/>
                  <a:pt x="3002" y="547"/>
                  <a:pt x="3008" y="547"/>
                </a:cubicBezTo>
                <a:cubicBezTo>
                  <a:pt x="3015" y="547"/>
                  <a:pt x="3020" y="541"/>
                  <a:pt x="3020" y="535"/>
                </a:cubicBezTo>
                <a:cubicBezTo>
                  <a:pt x="3020" y="528"/>
                  <a:pt x="3015" y="522"/>
                  <a:pt x="3008" y="522"/>
                </a:cubicBezTo>
                <a:close/>
                <a:moveTo>
                  <a:pt x="3008" y="553"/>
                </a:moveTo>
                <a:cubicBezTo>
                  <a:pt x="3002" y="553"/>
                  <a:pt x="2996" y="559"/>
                  <a:pt x="2996" y="565"/>
                </a:cubicBezTo>
                <a:cubicBezTo>
                  <a:pt x="2996" y="572"/>
                  <a:pt x="3002" y="578"/>
                  <a:pt x="3008" y="578"/>
                </a:cubicBezTo>
                <a:cubicBezTo>
                  <a:pt x="3015" y="578"/>
                  <a:pt x="3020" y="572"/>
                  <a:pt x="3020" y="565"/>
                </a:cubicBezTo>
                <a:cubicBezTo>
                  <a:pt x="3020" y="559"/>
                  <a:pt x="3015" y="553"/>
                  <a:pt x="3008" y="553"/>
                </a:cubicBezTo>
                <a:close/>
                <a:moveTo>
                  <a:pt x="3008" y="461"/>
                </a:moveTo>
                <a:cubicBezTo>
                  <a:pt x="3002" y="461"/>
                  <a:pt x="2996" y="466"/>
                  <a:pt x="2996" y="473"/>
                </a:cubicBezTo>
                <a:cubicBezTo>
                  <a:pt x="2996" y="480"/>
                  <a:pt x="3002" y="485"/>
                  <a:pt x="3008" y="485"/>
                </a:cubicBezTo>
                <a:cubicBezTo>
                  <a:pt x="3015" y="485"/>
                  <a:pt x="3020" y="480"/>
                  <a:pt x="3020" y="473"/>
                </a:cubicBezTo>
                <a:cubicBezTo>
                  <a:pt x="3020" y="466"/>
                  <a:pt x="3015" y="461"/>
                  <a:pt x="3008" y="461"/>
                </a:cubicBezTo>
                <a:close/>
                <a:moveTo>
                  <a:pt x="2973" y="215"/>
                </a:moveTo>
                <a:cubicBezTo>
                  <a:pt x="2966" y="215"/>
                  <a:pt x="2961" y="220"/>
                  <a:pt x="2961" y="227"/>
                </a:cubicBezTo>
                <a:cubicBezTo>
                  <a:pt x="2961" y="234"/>
                  <a:pt x="2966" y="239"/>
                  <a:pt x="2973" y="239"/>
                </a:cubicBezTo>
                <a:cubicBezTo>
                  <a:pt x="2980" y="239"/>
                  <a:pt x="2985" y="234"/>
                  <a:pt x="2985" y="227"/>
                </a:cubicBezTo>
                <a:cubicBezTo>
                  <a:pt x="2985" y="220"/>
                  <a:pt x="2980" y="215"/>
                  <a:pt x="2973" y="215"/>
                </a:cubicBezTo>
                <a:close/>
                <a:moveTo>
                  <a:pt x="2973" y="184"/>
                </a:moveTo>
                <a:cubicBezTo>
                  <a:pt x="2966" y="184"/>
                  <a:pt x="2961" y="190"/>
                  <a:pt x="2961" y="196"/>
                </a:cubicBezTo>
                <a:cubicBezTo>
                  <a:pt x="2961" y="203"/>
                  <a:pt x="2966" y="209"/>
                  <a:pt x="2973" y="209"/>
                </a:cubicBezTo>
                <a:cubicBezTo>
                  <a:pt x="2980" y="209"/>
                  <a:pt x="2985" y="203"/>
                  <a:pt x="2985" y="196"/>
                </a:cubicBezTo>
                <a:cubicBezTo>
                  <a:pt x="2985" y="190"/>
                  <a:pt x="2980" y="184"/>
                  <a:pt x="2973" y="184"/>
                </a:cubicBezTo>
                <a:close/>
                <a:moveTo>
                  <a:pt x="2973" y="338"/>
                </a:moveTo>
                <a:cubicBezTo>
                  <a:pt x="2966" y="338"/>
                  <a:pt x="2961" y="343"/>
                  <a:pt x="2961" y="350"/>
                </a:cubicBezTo>
                <a:cubicBezTo>
                  <a:pt x="2961" y="357"/>
                  <a:pt x="2966" y="362"/>
                  <a:pt x="2973" y="362"/>
                </a:cubicBezTo>
                <a:cubicBezTo>
                  <a:pt x="2980" y="362"/>
                  <a:pt x="2985" y="357"/>
                  <a:pt x="2985" y="350"/>
                </a:cubicBezTo>
                <a:cubicBezTo>
                  <a:pt x="2985" y="343"/>
                  <a:pt x="2980" y="338"/>
                  <a:pt x="2973" y="338"/>
                </a:cubicBezTo>
                <a:close/>
                <a:moveTo>
                  <a:pt x="2973" y="307"/>
                </a:moveTo>
                <a:cubicBezTo>
                  <a:pt x="2966" y="307"/>
                  <a:pt x="2961" y="313"/>
                  <a:pt x="2961" y="319"/>
                </a:cubicBezTo>
                <a:cubicBezTo>
                  <a:pt x="2961" y="326"/>
                  <a:pt x="2966" y="332"/>
                  <a:pt x="2973" y="332"/>
                </a:cubicBezTo>
                <a:cubicBezTo>
                  <a:pt x="2980" y="332"/>
                  <a:pt x="2985" y="326"/>
                  <a:pt x="2985" y="319"/>
                </a:cubicBezTo>
                <a:cubicBezTo>
                  <a:pt x="2985" y="313"/>
                  <a:pt x="2980" y="307"/>
                  <a:pt x="2973" y="307"/>
                </a:cubicBezTo>
                <a:close/>
                <a:moveTo>
                  <a:pt x="3043" y="707"/>
                </a:moveTo>
                <a:cubicBezTo>
                  <a:pt x="3037" y="707"/>
                  <a:pt x="3031" y="712"/>
                  <a:pt x="3031" y="719"/>
                </a:cubicBezTo>
                <a:cubicBezTo>
                  <a:pt x="3031" y="726"/>
                  <a:pt x="3037" y="731"/>
                  <a:pt x="3043" y="731"/>
                </a:cubicBezTo>
                <a:cubicBezTo>
                  <a:pt x="3050" y="731"/>
                  <a:pt x="3055" y="726"/>
                  <a:pt x="3055" y="719"/>
                </a:cubicBezTo>
                <a:cubicBezTo>
                  <a:pt x="3055" y="712"/>
                  <a:pt x="3050" y="707"/>
                  <a:pt x="3043" y="707"/>
                </a:cubicBezTo>
                <a:close/>
                <a:moveTo>
                  <a:pt x="3043" y="738"/>
                </a:moveTo>
                <a:cubicBezTo>
                  <a:pt x="3037" y="738"/>
                  <a:pt x="3031" y="743"/>
                  <a:pt x="3031" y="750"/>
                </a:cubicBezTo>
                <a:cubicBezTo>
                  <a:pt x="3031" y="757"/>
                  <a:pt x="3037" y="762"/>
                  <a:pt x="3043" y="762"/>
                </a:cubicBezTo>
                <a:cubicBezTo>
                  <a:pt x="3050" y="762"/>
                  <a:pt x="3055" y="757"/>
                  <a:pt x="3055" y="750"/>
                </a:cubicBezTo>
                <a:cubicBezTo>
                  <a:pt x="3055" y="743"/>
                  <a:pt x="3050" y="738"/>
                  <a:pt x="3043" y="738"/>
                </a:cubicBezTo>
                <a:close/>
                <a:moveTo>
                  <a:pt x="3008" y="430"/>
                </a:moveTo>
                <a:cubicBezTo>
                  <a:pt x="3002" y="430"/>
                  <a:pt x="2996" y="436"/>
                  <a:pt x="2996" y="442"/>
                </a:cubicBezTo>
                <a:cubicBezTo>
                  <a:pt x="2996" y="449"/>
                  <a:pt x="3002" y="455"/>
                  <a:pt x="3008" y="455"/>
                </a:cubicBezTo>
                <a:cubicBezTo>
                  <a:pt x="3015" y="455"/>
                  <a:pt x="3020" y="449"/>
                  <a:pt x="3020" y="442"/>
                </a:cubicBezTo>
                <a:cubicBezTo>
                  <a:pt x="3020" y="436"/>
                  <a:pt x="3015" y="430"/>
                  <a:pt x="3008" y="430"/>
                </a:cubicBezTo>
                <a:close/>
                <a:moveTo>
                  <a:pt x="3043" y="676"/>
                </a:moveTo>
                <a:cubicBezTo>
                  <a:pt x="3037" y="676"/>
                  <a:pt x="3031" y="682"/>
                  <a:pt x="3031" y="688"/>
                </a:cubicBezTo>
                <a:cubicBezTo>
                  <a:pt x="3031" y="695"/>
                  <a:pt x="3037" y="701"/>
                  <a:pt x="3043" y="701"/>
                </a:cubicBezTo>
                <a:cubicBezTo>
                  <a:pt x="3050" y="701"/>
                  <a:pt x="3055" y="695"/>
                  <a:pt x="3055" y="688"/>
                </a:cubicBezTo>
                <a:cubicBezTo>
                  <a:pt x="3055" y="682"/>
                  <a:pt x="3050" y="676"/>
                  <a:pt x="3043" y="676"/>
                </a:cubicBezTo>
                <a:close/>
                <a:moveTo>
                  <a:pt x="3043" y="553"/>
                </a:moveTo>
                <a:cubicBezTo>
                  <a:pt x="3037" y="553"/>
                  <a:pt x="3031" y="559"/>
                  <a:pt x="3031" y="565"/>
                </a:cubicBezTo>
                <a:cubicBezTo>
                  <a:pt x="3031" y="572"/>
                  <a:pt x="3037" y="578"/>
                  <a:pt x="3043" y="578"/>
                </a:cubicBezTo>
                <a:cubicBezTo>
                  <a:pt x="3050" y="578"/>
                  <a:pt x="3055" y="572"/>
                  <a:pt x="3055" y="565"/>
                </a:cubicBezTo>
                <a:cubicBezTo>
                  <a:pt x="3055" y="559"/>
                  <a:pt x="3050" y="553"/>
                  <a:pt x="3043" y="553"/>
                </a:cubicBezTo>
                <a:close/>
                <a:moveTo>
                  <a:pt x="3043" y="584"/>
                </a:moveTo>
                <a:cubicBezTo>
                  <a:pt x="3037" y="584"/>
                  <a:pt x="3031" y="589"/>
                  <a:pt x="3031" y="596"/>
                </a:cubicBezTo>
                <a:cubicBezTo>
                  <a:pt x="3031" y="603"/>
                  <a:pt x="3037" y="608"/>
                  <a:pt x="3043" y="608"/>
                </a:cubicBezTo>
                <a:cubicBezTo>
                  <a:pt x="3050" y="608"/>
                  <a:pt x="3055" y="603"/>
                  <a:pt x="3055" y="596"/>
                </a:cubicBezTo>
                <a:cubicBezTo>
                  <a:pt x="3055" y="589"/>
                  <a:pt x="3050" y="584"/>
                  <a:pt x="3043" y="584"/>
                </a:cubicBezTo>
                <a:close/>
                <a:moveTo>
                  <a:pt x="3043" y="645"/>
                </a:moveTo>
                <a:cubicBezTo>
                  <a:pt x="3037" y="645"/>
                  <a:pt x="3031" y="651"/>
                  <a:pt x="3031" y="658"/>
                </a:cubicBezTo>
                <a:cubicBezTo>
                  <a:pt x="3031" y="664"/>
                  <a:pt x="3037" y="670"/>
                  <a:pt x="3043" y="670"/>
                </a:cubicBezTo>
                <a:cubicBezTo>
                  <a:pt x="3050" y="670"/>
                  <a:pt x="3055" y="664"/>
                  <a:pt x="3055" y="658"/>
                </a:cubicBezTo>
                <a:cubicBezTo>
                  <a:pt x="3055" y="651"/>
                  <a:pt x="3050" y="645"/>
                  <a:pt x="3043" y="645"/>
                </a:cubicBezTo>
                <a:close/>
                <a:moveTo>
                  <a:pt x="3043" y="615"/>
                </a:moveTo>
                <a:cubicBezTo>
                  <a:pt x="3037" y="615"/>
                  <a:pt x="3031" y="620"/>
                  <a:pt x="3031" y="627"/>
                </a:cubicBezTo>
                <a:cubicBezTo>
                  <a:pt x="3031" y="634"/>
                  <a:pt x="3037" y="639"/>
                  <a:pt x="3043" y="639"/>
                </a:cubicBezTo>
                <a:cubicBezTo>
                  <a:pt x="3050" y="639"/>
                  <a:pt x="3055" y="634"/>
                  <a:pt x="3055" y="627"/>
                </a:cubicBezTo>
                <a:cubicBezTo>
                  <a:pt x="3055" y="620"/>
                  <a:pt x="3050" y="615"/>
                  <a:pt x="3043" y="615"/>
                </a:cubicBezTo>
                <a:close/>
                <a:moveTo>
                  <a:pt x="3008" y="307"/>
                </a:moveTo>
                <a:cubicBezTo>
                  <a:pt x="3002" y="307"/>
                  <a:pt x="2996" y="313"/>
                  <a:pt x="2996" y="319"/>
                </a:cubicBezTo>
                <a:cubicBezTo>
                  <a:pt x="2996" y="326"/>
                  <a:pt x="3002" y="332"/>
                  <a:pt x="3008" y="332"/>
                </a:cubicBezTo>
                <a:cubicBezTo>
                  <a:pt x="3015" y="332"/>
                  <a:pt x="3020" y="326"/>
                  <a:pt x="3020" y="319"/>
                </a:cubicBezTo>
                <a:cubicBezTo>
                  <a:pt x="3020" y="313"/>
                  <a:pt x="3015" y="307"/>
                  <a:pt x="3008" y="307"/>
                </a:cubicBezTo>
                <a:close/>
                <a:moveTo>
                  <a:pt x="3008" y="338"/>
                </a:moveTo>
                <a:cubicBezTo>
                  <a:pt x="3002" y="338"/>
                  <a:pt x="2996" y="343"/>
                  <a:pt x="2996" y="350"/>
                </a:cubicBezTo>
                <a:cubicBezTo>
                  <a:pt x="2996" y="357"/>
                  <a:pt x="3002" y="362"/>
                  <a:pt x="3008" y="362"/>
                </a:cubicBezTo>
                <a:cubicBezTo>
                  <a:pt x="3015" y="362"/>
                  <a:pt x="3020" y="357"/>
                  <a:pt x="3020" y="350"/>
                </a:cubicBezTo>
                <a:cubicBezTo>
                  <a:pt x="3020" y="343"/>
                  <a:pt x="3015" y="338"/>
                  <a:pt x="3008" y="338"/>
                </a:cubicBezTo>
                <a:close/>
                <a:moveTo>
                  <a:pt x="3008" y="369"/>
                </a:moveTo>
                <a:cubicBezTo>
                  <a:pt x="3002" y="369"/>
                  <a:pt x="2996" y="374"/>
                  <a:pt x="2996" y="381"/>
                </a:cubicBezTo>
                <a:cubicBezTo>
                  <a:pt x="2996" y="388"/>
                  <a:pt x="3002" y="393"/>
                  <a:pt x="3008" y="393"/>
                </a:cubicBezTo>
                <a:cubicBezTo>
                  <a:pt x="3015" y="393"/>
                  <a:pt x="3020" y="388"/>
                  <a:pt x="3020" y="381"/>
                </a:cubicBezTo>
                <a:cubicBezTo>
                  <a:pt x="3020" y="374"/>
                  <a:pt x="3015" y="369"/>
                  <a:pt x="3008" y="369"/>
                </a:cubicBezTo>
                <a:close/>
                <a:moveTo>
                  <a:pt x="3008" y="399"/>
                </a:moveTo>
                <a:cubicBezTo>
                  <a:pt x="3002" y="399"/>
                  <a:pt x="2996" y="405"/>
                  <a:pt x="2996" y="412"/>
                </a:cubicBezTo>
                <a:cubicBezTo>
                  <a:pt x="2996" y="418"/>
                  <a:pt x="3002" y="424"/>
                  <a:pt x="3008" y="424"/>
                </a:cubicBezTo>
                <a:cubicBezTo>
                  <a:pt x="3015" y="424"/>
                  <a:pt x="3020" y="418"/>
                  <a:pt x="3020" y="412"/>
                </a:cubicBezTo>
                <a:cubicBezTo>
                  <a:pt x="3020" y="405"/>
                  <a:pt x="3015" y="399"/>
                  <a:pt x="3008" y="399"/>
                </a:cubicBezTo>
                <a:close/>
                <a:moveTo>
                  <a:pt x="2973" y="369"/>
                </a:moveTo>
                <a:cubicBezTo>
                  <a:pt x="2966" y="369"/>
                  <a:pt x="2961" y="374"/>
                  <a:pt x="2961" y="381"/>
                </a:cubicBezTo>
                <a:cubicBezTo>
                  <a:pt x="2961" y="388"/>
                  <a:pt x="2966" y="393"/>
                  <a:pt x="2973" y="393"/>
                </a:cubicBezTo>
                <a:cubicBezTo>
                  <a:pt x="2980" y="393"/>
                  <a:pt x="2985" y="388"/>
                  <a:pt x="2985" y="381"/>
                </a:cubicBezTo>
                <a:cubicBezTo>
                  <a:pt x="2985" y="374"/>
                  <a:pt x="2980" y="369"/>
                  <a:pt x="2973" y="369"/>
                </a:cubicBezTo>
                <a:close/>
                <a:moveTo>
                  <a:pt x="3008" y="184"/>
                </a:moveTo>
                <a:cubicBezTo>
                  <a:pt x="3002" y="184"/>
                  <a:pt x="2996" y="190"/>
                  <a:pt x="2996" y="196"/>
                </a:cubicBezTo>
                <a:cubicBezTo>
                  <a:pt x="2996" y="203"/>
                  <a:pt x="3002" y="209"/>
                  <a:pt x="3008" y="209"/>
                </a:cubicBezTo>
                <a:cubicBezTo>
                  <a:pt x="3015" y="209"/>
                  <a:pt x="3020" y="203"/>
                  <a:pt x="3020" y="196"/>
                </a:cubicBezTo>
                <a:cubicBezTo>
                  <a:pt x="3020" y="190"/>
                  <a:pt x="3015" y="184"/>
                  <a:pt x="3008" y="184"/>
                </a:cubicBezTo>
                <a:close/>
                <a:moveTo>
                  <a:pt x="3043" y="522"/>
                </a:moveTo>
                <a:cubicBezTo>
                  <a:pt x="3037" y="522"/>
                  <a:pt x="3031" y="528"/>
                  <a:pt x="3031" y="535"/>
                </a:cubicBezTo>
                <a:cubicBezTo>
                  <a:pt x="3031" y="541"/>
                  <a:pt x="3037" y="547"/>
                  <a:pt x="3043" y="547"/>
                </a:cubicBezTo>
                <a:cubicBezTo>
                  <a:pt x="3050" y="547"/>
                  <a:pt x="3055" y="541"/>
                  <a:pt x="3055" y="535"/>
                </a:cubicBezTo>
                <a:cubicBezTo>
                  <a:pt x="3055" y="528"/>
                  <a:pt x="3050" y="522"/>
                  <a:pt x="3043" y="522"/>
                </a:cubicBezTo>
                <a:close/>
                <a:moveTo>
                  <a:pt x="2938" y="307"/>
                </a:moveTo>
                <a:cubicBezTo>
                  <a:pt x="2931" y="307"/>
                  <a:pt x="2926" y="313"/>
                  <a:pt x="2926" y="319"/>
                </a:cubicBezTo>
                <a:cubicBezTo>
                  <a:pt x="2926" y="326"/>
                  <a:pt x="2931" y="332"/>
                  <a:pt x="2938" y="332"/>
                </a:cubicBezTo>
                <a:cubicBezTo>
                  <a:pt x="2945" y="332"/>
                  <a:pt x="2950" y="326"/>
                  <a:pt x="2950" y="319"/>
                </a:cubicBezTo>
                <a:cubicBezTo>
                  <a:pt x="2950" y="313"/>
                  <a:pt x="2945" y="307"/>
                  <a:pt x="2938" y="307"/>
                </a:cubicBezTo>
                <a:close/>
                <a:moveTo>
                  <a:pt x="2938" y="522"/>
                </a:moveTo>
                <a:cubicBezTo>
                  <a:pt x="2931" y="522"/>
                  <a:pt x="2926" y="528"/>
                  <a:pt x="2926" y="535"/>
                </a:cubicBezTo>
                <a:cubicBezTo>
                  <a:pt x="2926" y="541"/>
                  <a:pt x="2931" y="547"/>
                  <a:pt x="2938" y="547"/>
                </a:cubicBezTo>
                <a:cubicBezTo>
                  <a:pt x="2945" y="547"/>
                  <a:pt x="2950" y="541"/>
                  <a:pt x="2950" y="535"/>
                </a:cubicBezTo>
                <a:cubicBezTo>
                  <a:pt x="2950" y="528"/>
                  <a:pt x="2945" y="522"/>
                  <a:pt x="2938" y="522"/>
                </a:cubicBezTo>
                <a:close/>
                <a:moveTo>
                  <a:pt x="2938" y="492"/>
                </a:moveTo>
                <a:cubicBezTo>
                  <a:pt x="2931" y="492"/>
                  <a:pt x="2926" y="497"/>
                  <a:pt x="2926" y="504"/>
                </a:cubicBezTo>
                <a:cubicBezTo>
                  <a:pt x="2926" y="511"/>
                  <a:pt x="2931" y="516"/>
                  <a:pt x="2938" y="516"/>
                </a:cubicBezTo>
                <a:cubicBezTo>
                  <a:pt x="2945" y="516"/>
                  <a:pt x="2950" y="511"/>
                  <a:pt x="2950" y="504"/>
                </a:cubicBezTo>
                <a:cubicBezTo>
                  <a:pt x="2950" y="497"/>
                  <a:pt x="2945" y="492"/>
                  <a:pt x="2938" y="492"/>
                </a:cubicBezTo>
                <a:close/>
                <a:moveTo>
                  <a:pt x="2938" y="584"/>
                </a:moveTo>
                <a:cubicBezTo>
                  <a:pt x="2931" y="584"/>
                  <a:pt x="2926" y="589"/>
                  <a:pt x="2926" y="596"/>
                </a:cubicBezTo>
                <a:cubicBezTo>
                  <a:pt x="2926" y="603"/>
                  <a:pt x="2931" y="608"/>
                  <a:pt x="2938" y="608"/>
                </a:cubicBezTo>
                <a:cubicBezTo>
                  <a:pt x="2945" y="608"/>
                  <a:pt x="2950" y="603"/>
                  <a:pt x="2950" y="596"/>
                </a:cubicBezTo>
                <a:cubicBezTo>
                  <a:pt x="2950" y="589"/>
                  <a:pt x="2945" y="584"/>
                  <a:pt x="2938" y="584"/>
                </a:cubicBezTo>
                <a:close/>
                <a:moveTo>
                  <a:pt x="2938" y="553"/>
                </a:moveTo>
                <a:cubicBezTo>
                  <a:pt x="2931" y="553"/>
                  <a:pt x="2926" y="559"/>
                  <a:pt x="2926" y="565"/>
                </a:cubicBezTo>
                <a:cubicBezTo>
                  <a:pt x="2926" y="572"/>
                  <a:pt x="2931" y="578"/>
                  <a:pt x="2938" y="578"/>
                </a:cubicBezTo>
                <a:cubicBezTo>
                  <a:pt x="2945" y="578"/>
                  <a:pt x="2950" y="572"/>
                  <a:pt x="2950" y="565"/>
                </a:cubicBezTo>
                <a:cubicBezTo>
                  <a:pt x="2950" y="559"/>
                  <a:pt x="2945" y="553"/>
                  <a:pt x="2938" y="553"/>
                </a:cubicBezTo>
                <a:close/>
                <a:moveTo>
                  <a:pt x="2938" y="338"/>
                </a:moveTo>
                <a:cubicBezTo>
                  <a:pt x="2931" y="338"/>
                  <a:pt x="2926" y="343"/>
                  <a:pt x="2926" y="350"/>
                </a:cubicBezTo>
                <a:cubicBezTo>
                  <a:pt x="2926" y="357"/>
                  <a:pt x="2931" y="362"/>
                  <a:pt x="2938" y="362"/>
                </a:cubicBezTo>
                <a:cubicBezTo>
                  <a:pt x="2945" y="362"/>
                  <a:pt x="2950" y="357"/>
                  <a:pt x="2950" y="350"/>
                </a:cubicBezTo>
                <a:cubicBezTo>
                  <a:pt x="2950" y="343"/>
                  <a:pt x="2945" y="338"/>
                  <a:pt x="2938" y="338"/>
                </a:cubicBezTo>
                <a:close/>
                <a:moveTo>
                  <a:pt x="2938" y="430"/>
                </a:moveTo>
                <a:cubicBezTo>
                  <a:pt x="2931" y="430"/>
                  <a:pt x="2926" y="436"/>
                  <a:pt x="2926" y="442"/>
                </a:cubicBezTo>
                <a:cubicBezTo>
                  <a:pt x="2926" y="449"/>
                  <a:pt x="2931" y="455"/>
                  <a:pt x="2938" y="455"/>
                </a:cubicBezTo>
                <a:cubicBezTo>
                  <a:pt x="2945" y="455"/>
                  <a:pt x="2950" y="449"/>
                  <a:pt x="2950" y="442"/>
                </a:cubicBezTo>
                <a:cubicBezTo>
                  <a:pt x="2950" y="436"/>
                  <a:pt x="2945" y="430"/>
                  <a:pt x="2938" y="430"/>
                </a:cubicBezTo>
                <a:close/>
                <a:moveTo>
                  <a:pt x="2938" y="615"/>
                </a:moveTo>
                <a:cubicBezTo>
                  <a:pt x="2931" y="615"/>
                  <a:pt x="2926" y="620"/>
                  <a:pt x="2926" y="627"/>
                </a:cubicBezTo>
                <a:cubicBezTo>
                  <a:pt x="2926" y="634"/>
                  <a:pt x="2931" y="639"/>
                  <a:pt x="2938" y="639"/>
                </a:cubicBezTo>
                <a:cubicBezTo>
                  <a:pt x="2945" y="639"/>
                  <a:pt x="2950" y="634"/>
                  <a:pt x="2950" y="627"/>
                </a:cubicBezTo>
                <a:cubicBezTo>
                  <a:pt x="2950" y="620"/>
                  <a:pt x="2945" y="615"/>
                  <a:pt x="2938" y="615"/>
                </a:cubicBezTo>
                <a:close/>
                <a:moveTo>
                  <a:pt x="2938" y="369"/>
                </a:moveTo>
                <a:cubicBezTo>
                  <a:pt x="2931" y="369"/>
                  <a:pt x="2926" y="374"/>
                  <a:pt x="2926" y="381"/>
                </a:cubicBezTo>
                <a:cubicBezTo>
                  <a:pt x="2926" y="388"/>
                  <a:pt x="2931" y="393"/>
                  <a:pt x="2938" y="393"/>
                </a:cubicBezTo>
                <a:cubicBezTo>
                  <a:pt x="2945" y="393"/>
                  <a:pt x="2950" y="388"/>
                  <a:pt x="2950" y="381"/>
                </a:cubicBezTo>
                <a:cubicBezTo>
                  <a:pt x="2950" y="374"/>
                  <a:pt x="2945" y="369"/>
                  <a:pt x="2938" y="369"/>
                </a:cubicBezTo>
                <a:close/>
                <a:moveTo>
                  <a:pt x="2938" y="399"/>
                </a:moveTo>
                <a:cubicBezTo>
                  <a:pt x="2931" y="399"/>
                  <a:pt x="2926" y="405"/>
                  <a:pt x="2926" y="412"/>
                </a:cubicBezTo>
                <a:cubicBezTo>
                  <a:pt x="2926" y="418"/>
                  <a:pt x="2931" y="424"/>
                  <a:pt x="2938" y="424"/>
                </a:cubicBezTo>
                <a:cubicBezTo>
                  <a:pt x="2945" y="424"/>
                  <a:pt x="2950" y="418"/>
                  <a:pt x="2950" y="412"/>
                </a:cubicBezTo>
                <a:cubicBezTo>
                  <a:pt x="2950" y="405"/>
                  <a:pt x="2945" y="399"/>
                  <a:pt x="2938" y="399"/>
                </a:cubicBezTo>
                <a:close/>
                <a:moveTo>
                  <a:pt x="2938" y="461"/>
                </a:moveTo>
                <a:cubicBezTo>
                  <a:pt x="2931" y="461"/>
                  <a:pt x="2926" y="466"/>
                  <a:pt x="2926" y="473"/>
                </a:cubicBezTo>
                <a:cubicBezTo>
                  <a:pt x="2926" y="480"/>
                  <a:pt x="2931" y="485"/>
                  <a:pt x="2938" y="485"/>
                </a:cubicBezTo>
                <a:cubicBezTo>
                  <a:pt x="2945" y="485"/>
                  <a:pt x="2950" y="480"/>
                  <a:pt x="2950" y="473"/>
                </a:cubicBezTo>
                <a:cubicBezTo>
                  <a:pt x="2950" y="466"/>
                  <a:pt x="2945" y="461"/>
                  <a:pt x="2938" y="461"/>
                </a:cubicBezTo>
                <a:close/>
                <a:moveTo>
                  <a:pt x="2938" y="645"/>
                </a:moveTo>
                <a:cubicBezTo>
                  <a:pt x="2931" y="645"/>
                  <a:pt x="2926" y="651"/>
                  <a:pt x="2926" y="658"/>
                </a:cubicBezTo>
                <a:cubicBezTo>
                  <a:pt x="2926" y="664"/>
                  <a:pt x="2931" y="670"/>
                  <a:pt x="2938" y="670"/>
                </a:cubicBezTo>
                <a:cubicBezTo>
                  <a:pt x="2945" y="670"/>
                  <a:pt x="2950" y="664"/>
                  <a:pt x="2950" y="658"/>
                </a:cubicBezTo>
                <a:cubicBezTo>
                  <a:pt x="2950" y="651"/>
                  <a:pt x="2945" y="645"/>
                  <a:pt x="2938" y="645"/>
                </a:cubicBezTo>
                <a:close/>
                <a:moveTo>
                  <a:pt x="2938" y="707"/>
                </a:moveTo>
                <a:cubicBezTo>
                  <a:pt x="2931" y="707"/>
                  <a:pt x="2926" y="712"/>
                  <a:pt x="2926" y="719"/>
                </a:cubicBezTo>
                <a:cubicBezTo>
                  <a:pt x="2926" y="726"/>
                  <a:pt x="2931" y="731"/>
                  <a:pt x="2938" y="731"/>
                </a:cubicBezTo>
                <a:cubicBezTo>
                  <a:pt x="2945" y="731"/>
                  <a:pt x="2950" y="726"/>
                  <a:pt x="2950" y="719"/>
                </a:cubicBezTo>
                <a:cubicBezTo>
                  <a:pt x="2950" y="712"/>
                  <a:pt x="2945" y="707"/>
                  <a:pt x="2938" y="707"/>
                </a:cubicBezTo>
                <a:close/>
                <a:moveTo>
                  <a:pt x="2973" y="399"/>
                </a:moveTo>
                <a:cubicBezTo>
                  <a:pt x="2966" y="399"/>
                  <a:pt x="2961" y="405"/>
                  <a:pt x="2961" y="412"/>
                </a:cubicBezTo>
                <a:cubicBezTo>
                  <a:pt x="2961" y="418"/>
                  <a:pt x="2966" y="424"/>
                  <a:pt x="2973" y="424"/>
                </a:cubicBezTo>
                <a:cubicBezTo>
                  <a:pt x="2980" y="424"/>
                  <a:pt x="2985" y="418"/>
                  <a:pt x="2985" y="412"/>
                </a:cubicBezTo>
                <a:cubicBezTo>
                  <a:pt x="2985" y="405"/>
                  <a:pt x="2980" y="399"/>
                  <a:pt x="2973" y="399"/>
                </a:cubicBezTo>
                <a:close/>
                <a:moveTo>
                  <a:pt x="2938" y="738"/>
                </a:moveTo>
                <a:cubicBezTo>
                  <a:pt x="2931" y="738"/>
                  <a:pt x="2926" y="743"/>
                  <a:pt x="2926" y="750"/>
                </a:cubicBezTo>
                <a:cubicBezTo>
                  <a:pt x="2926" y="757"/>
                  <a:pt x="2931" y="762"/>
                  <a:pt x="2938" y="762"/>
                </a:cubicBezTo>
                <a:cubicBezTo>
                  <a:pt x="2945" y="762"/>
                  <a:pt x="2950" y="757"/>
                  <a:pt x="2950" y="750"/>
                </a:cubicBezTo>
                <a:cubicBezTo>
                  <a:pt x="2950" y="743"/>
                  <a:pt x="2945" y="738"/>
                  <a:pt x="2938" y="738"/>
                </a:cubicBezTo>
                <a:close/>
                <a:moveTo>
                  <a:pt x="2938" y="676"/>
                </a:moveTo>
                <a:cubicBezTo>
                  <a:pt x="2931" y="676"/>
                  <a:pt x="2926" y="682"/>
                  <a:pt x="2926" y="688"/>
                </a:cubicBezTo>
                <a:cubicBezTo>
                  <a:pt x="2926" y="695"/>
                  <a:pt x="2931" y="701"/>
                  <a:pt x="2938" y="701"/>
                </a:cubicBezTo>
                <a:cubicBezTo>
                  <a:pt x="2945" y="701"/>
                  <a:pt x="2950" y="695"/>
                  <a:pt x="2950" y="688"/>
                </a:cubicBezTo>
                <a:cubicBezTo>
                  <a:pt x="2950" y="682"/>
                  <a:pt x="2945" y="676"/>
                  <a:pt x="2938" y="676"/>
                </a:cubicBezTo>
                <a:close/>
                <a:moveTo>
                  <a:pt x="2973" y="584"/>
                </a:moveTo>
                <a:cubicBezTo>
                  <a:pt x="2966" y="584"/>
                  <a:pt x="2961" y="589"/>
                  <a:pt x="2961" y="596"/>
                </a:cubicBezTo>
                <a:cubicBezTo>
                  <a:pt x="2961" y="603"/>
                  <a:pt x="2966" y="608"/>
                  <a:pt x="2973" y="608"/>
                </a:cubicBezTo>
                <a:cubicBezTo>
                  <a:pt x="2980" y="608"/>
                  <a:pt x="2985" y="603"/>
                  <a:pt x="2985" y="596"/>
                </a:cubicBezTo>
                <a:cubicBezTo>
                  <a:pt x="2985" y="589"/>
                  <a:pt x="2980" y="584"/>
                  <a:pt x="2973" y="584"/>
                </a:cubicBezTo>
                <a:close/>
                <a:moveTo>
                  <a:pt x="2973" y="615"/>
                </a:moveTo>
                <a:cubicBezTo>
                  <a:pt x="2966" y="615"/>
                  <a:pt x="2961" y="620"/>
                  <a:pt x="2961" y="627"/>
                </a:cubicBezTo>
                <a:cubicBezTo>
                  <a:pt x="2961" y="634"/>
                  <a:pt x="2966" y="639"/>
                  <a:pt x="2973" y="639"/>
                </a:cubicBezTo>
                <a:cubicBezTo>
                  <a:pt x="2980" y="639"/>
                  <a:pt x="2985" y="634"/>
                  <a:pt x="2985" y="627"/>
                </a:cubicBezTo>
                <a:cubicBezTo>
                  <a:pt x="2985" y="620"/>
                  <a:pt x="2980" y="615"/>
                  <a:pt x="2973" y="615"/>
                </a:cubicBezTo>
                <a:close/>
                <a:moveTo>
                  <a:pt x="2973" y="707"/>
                </a:moveTo>
                <a:cubicBezTo>
                  <a:pt x="2966" y="707"/>
                  <a:pt x="2961" y="712"/>
                  <a:pt x="2961" y="719"/>
                </a:cubicBezTo>
                <a:cubicBezTo>
                  <a:pt x="2961" y="726"/>
                  <a:pt x="2966" y="731"/>
                  <a:pt x="2973" y="731"/>
                </a:cubicBezTo>
                <a:cubicBezTo>
                  <a:pt x="2980" y="731"/>
                  <a:pt x="2985" y="726"/>
                  <a:pt x="2985" y="719"/>
                </a:cubicBezTo>
                <a:cubicBezTo>
                  <a:pt x="2985" y="712"/>
                  <a:pt x="2980" y="707"/>
                  <a:pt x="2973" y="707"/>
                </a:cubicBezTo>
                <a:close/>
                <a:moveTo>
                  <a:pt x="2973" y="553"/>
                </a:moveTo>
                <a:cubicBezTo>
                  <a:pt x="2966" y="553"/>
                  <a:pt x="2961" y="559"/>
                  <a:pt x="2961" y="565"/>
                </a:cubicBezTo>
                <a:cubicBezTo>
                  <a:pt x="2961" y="572"/>
                  <a:pt x="2966" y="578"/>
                  <a:pt x="2973" y="578"/>
                </a:cubicBezTo>
                <a:cubicBezTo>
                  <a:pt x="2980" y="578"/>
                  <a:pt x="2985" y="572"/>
                  <a:pt x="2985" y="565"/>
                </a:cubicBezTo>
                <a:cubicBezTo>
                  <a:pt x="2985" y="559"/>
                  <a:pt x="2980" y="553"/>
                  <a:pt x="2973" y="553"/>
                </a:cubicBezTo>
                <a:close/>
                <a:moveTo>
                  <a:pt x="2938" y="215"/>
                </a:moveTo>
                <a:cubicBezTo>
                  <a:pt x="2931" y="215"/>
                  <a:pt x="2926" y="220"/>
                  <a:pt x="2926" y="227"/>
                </a:cubicBezTo>
                <a:cubicBezTo>
                  <a:pt x="2926" y="234"/>
                  <a:pt x="2931" y="239"/>
                  <a:pt x="2938" y="239"/>
                </a:cubicBezTo>
                <a:cubicBezTo>
                  <a:pt x="2945" y="239"/>
                  <a:pt x="2950" y="234"/>
                  <a:pt x="2950" y="227"/>
                </a:cubicBezTo>
                <a:cubicBezTo>
                  <a:pt x="2950" y="220"/>
                  <a:pt x="2945" y="215"/>
                  <a:pt x="2938" y="215"/>
                </a:cubicBezTo>
                <a:close/>
                <a:moveTo>
                  <a:pt x="2973" y="645"/>
                </a:moveTo>
                <a:cubicBezTo>
                  <a:pt x="2966" y="645"/>
                  <a:pt x="2961" y="651"/>
                  <a:pt x="2961" y="658"/>
                </a:cubicBezTo>
                <a:cubicBezTo>
                  <a:pt x="2961" y="664"/>
                  <a:pt x="2966" y="670"/>
                  <a:pt x="2973" y="670"/>
                </a:cubicBezTo>
                <a:cubicBezTo>
                  <a:pt x="2980" y="670"/>
                  <a:pt x="2985" y="664"/>
                  <a:pt x="2985" y="658"/>
                </a:cubicBezTo>
                <a:cubicBezTo>
                  <a:pt x="2985" y="651"/>
                  <a:pt x="2980" y="645"/>
                  <a:pt x="2973" y="645"/>
                </a:cubicBezTo>
                <a:close/>
                <a:moveTo>
                  <a:pt x="2973" y="461"/>
                </a:moveTo>
                <a:cubicBezTo>
                  <a:pt x="2966" y="461"/>
                  <a:pt x="2961" y="466"/>
                  <a:pt x="2961" y="473"/>
                </a:cubicBezTo>
                <a:cubicBezTo>
                  <a:pt x="2961" y="480"/>
                  <a:pt x="2966" y="485"/>
                  <a:pt x="2973" y="485"/>
                </a:cubicBezTo>
                <a:cubicBezTo>
                  <a:pt x="2980" y="485"/>
                  <a:pt x="2985" y="480"/>
                  <a:pt x="2985" y="473"/>
                </a:cubicBezTo>
                <a:cubicBezTo>
                  <a:pt x="2985" y="466"/>
                  <a:pt x="2980" y="461"/>
                  <a:pt x="2973" y="461"/>
                </a:cubicBezTo>
                <a:close/>
                <a:moveTo>
                  <a:pt x="2973" y="430"/>
                </a:moveTo>
                <a:cubicBezTo>
                  <a:pt x="2966" y="430"/>
                  <a:pt x="2961" y="436"/>
                  <a:pt x="2961" y="442"/>
                </a:cubicBezTo>
                <a:cubicBezTo>
                  <a:pt x="2961" y="449"/>
                  <a:pt x="2966" y="455"/>
                  <a:pt x="2973" y="455"/>
                </a:cubicBezTo>
                <a:cubicBezTo>
                  <a:pt x="2980" y="455"/>
                  <a:pt x="2985" y="449"/>
                  <a:pt x="2985" y="442"/>
                </a:cubicBezTo>
                <a:cubicBezTo>
                  <a:pt x="2985" y="436"/>
                  <a:pt x="2980" y="430"/>
                  <a:pt x="2973" y="430"/>
                </a:cubicBezTo>
                <a:close/>
                <a:moveTo>
                  <a:pt x="2973" y="522"/>
                </a:moveTo>
                <a:cubicBezTo>
                  <a:pt x="2966" y="522"/>
                  <a:pt x="2961" y="528"/>
                  <a:pt x="2961" y="535"/>
                </a:cubicBezTo>
                <a:cubicBezTo>
                  <a:pt x="2961" y="541"/>
                  <a:pt x="2966" y="547"/>
                  <a:pt x="2973" y="547"/>
                </a:cubicBezTo>
                <a:cubicBezTo>
                  <a:pt x="2980" y="547"/>
                  <a:pt x="2985" y="541"/>
                  <a:pt x="2985" y="535"/>
                </a:cubicBezTo>
                <a:cubicBezTo>
                  <a:pt x="2985" y="528"/>
                  <a:pt x="2980" y="522"/>
                  <a:pt x="2973" y="522"/>
                </a:cubicBezTo>
                <a:close/>
                <a:moveTo>
                  <a:pt x="2973" y="492"/>
                </a:moveTo>
                <a:cubicBezTo>
                  <a:pt x="2966" y="492"/>
                  <a:pt x="2961" y="497"/>
                  <a:pt x="2961" y="504"/>
                </a:cubicBezTo>
                <a:cubicBezTo>
                  <a:pt x="2961" y="511"/>
                  <a:pt x="2966" y="516"/>
                  <a:pt x="2973" y="516"/>
                </a:cubicBezTo>
                <a:cubicBezTo>
                  <a:pt x="2980" y="516"/>
                  <a:pt x="2985" y="511"/>
                  <a:pt x="2985" y="504"/>
                </a:cubicBezTo>
                <a:cubicBezTo>
                  <a:pt x="2985" y="497"/>
                  <a:pt x="2980" y="492"/>
                  <a:pt x="2973" y="492"/>
                </a:cubicBezTo>
                <a:close/>
                <a:moveTo>
                  <a:pt x="2973" y="676"/>
                </a:moveTo>
                <a:cubicBezTo>
                  <a:pt x="2966" y="676"/>
                  <a:pt x="2961" y="682"/>
                  <a:pt x="2961" y="688"/>
                </a:cubicBezTo>
                <a:cubicBezTo>
                  <a:pt x="2961" y="695"/>
                  <a:pt x="2966" y="701"/>
                  <a:pt x="2973" y="701"/>
                </a:cubicBezTo>
                <a:cubicBezTo>
                  <a:pt x="2980" y="701"/>
                  <a:pt x="2985" y="695"/>
                  <a:pt x="2985" y="688"/>
                </a:cubicBezTo>
                <a:cubicBezTo>
                  <a:pt x="2985" y="682"/>
                  <a:pt x="2980" y="676"/>
                  <a:pt x="2973" y="676"/>
                </a:cubicBezTo>
                <a:close/>
                <a:moveTo>
                  <a:pt x="2973" y="768"/>
                </a:moveTo>
                <a:cubicBezTo>
                  <a:pt x="2966" y="768"/>
                  <a:pt x="2961" y="774"/>
                  <a:pt x="2961" y="781"/>
                </a:cubicBezTo>
                <a:cubicBezTo>
                  <a:pt x="2961" y="787"/>
                  <a:pt x="2966" y="793"/>
                  <a:pt x="2973" y="793"/>
                </a:cubicBezTo>
                <a:cubicBezTo>
                  <a:pt x="2980" y="793"/>
                  <a:pt x="2985" y="787"/>
                  <a:pt x="2985" y="781"/>
                </a:cubicBezTo>
                <a:cubicBezTo>
                  <a:pt x="2985" y="774"/>
                  <a:pt x="2980" y="768"/>
                  <a:pt x="2973" y="768"/>
                </a:cubicBezTo>
                <a:close/>
                <a:moveTo>
                  <a:pt x="2973" y="738"/>
                </a:moveTo>
                <a:cubicBezTo>
                  <a:pt x="2966" y="738"/>
                  <a:pt x="2961" y="743"/>
                  <a:pt x="2961" y="750"/>
                </a:cubicBezTo>
                <a:cubicBezTo>
                  <a:pt x="2961" y="757"/>
                  <a:pt x="2966" y="762"/>
                  <a:pt x="2973" y="762"/>
                </a:cubicBezTo>
                <a:cubicBezTo>
                  <a:pt x="2980" y="762"/>
                  <a:pt x="2985" y="757"/>
                  <a:pt x="2985" y="750"/>
                </a:cubicBezTo>
                <a:cubicBezTo>
                  <a:pt x="2985" y="743"/>
                  <a:pt x="2980" y="738"/>
                  <a:pt x="2973" y="738"/>
                </a:cubicBezTo>
                <a:close/>
                <a:moveTo>
                  <a:pt x="3113" y="369"/>
                </a:moveTo>
                <a:cubicBezTo>
                  <a:pt x="3107" y="369"/>
                  <a:pt x="3101" y="374"/>
                  <a:pt x="3101" y="381"/>
                </a:cubicBezTo>
                <a:cubicBezTo>
                  <a:pt x="3101" y="388"/>
                  <a:pt x="3107" y="393"/>
                  <a:pt x="3113" y="393"/>
                </a:cubicBezTo>
                <a:cubicBezTo>
                  <a:pt x="3120" y="393"/>
                  <a:pt x="3126" y="388"/>
                  <a:pt x="3126" y="381"/>
                </a:cubicBezTo>
                <a:cubicBezTo>
                  <a:pt x="3126" y="374"/>
                  <a:pt x="3120" y="369"/>
                  <a:pt x="3113" y="369"/>
                </a:cubicBezTo>
                <a:close/>
                <a:moveTo>
                  <a:pt x="3113" y="492"/>
                </a:moveTo>
                <a:cubicBezTo>
                  <a:pt x="3107" y="492"/>
                  <a:pt x="3101" y="497"/>
                  <a:pt x="3101" y="504"/>
                </a:cubicBezTo>
                <a:cubicBezTo>
                  <a:pt x="3101" y="511"/>
                  <a:pt x="3107" y="516"/>
                  <a:pt x="3113" y="516"/>
                </a:cubicBezTo>
                <a:cubicBezTo>
                  <a:pt x="3120" y="516"/>
                  <a:pt x="3126" y="511"/>
                  <a:pt x="3126" y="504"/>
                </a:cubicBezTo>
                <a:cubicBezTo>
                  <a:pt x="3126" y="497"/>
                  <a:pt x="3120" y="492"/>
                  <a:pt x="3113" y="492"/>
                </a:cubicBezTo>
                <a:close/>
                <a:moveTo>
                  <a:pt x="3113" y="461"/>
                </a:moveTo>
                <a:cubicBezTo>
                  <a:pt x="3107" y="461"/>
                  <a:pt x="3101" y="466"/>
                  <a:pt x="3101" y="473"/>
                </a:cubicBezTo>
                <a:cubicBezTo>
                  <a:pt x="3101" y="480"/>
                  <a:pt x="3107" y="485"/>
                  <a:pt x="3113" y="485"/>
                </a:cubicBezTo>
                <a:cubicBezTo>
                  <a:pt x="3120" y="485"/>
                  <a:pt x="3126" y="480"/>
                  <a:pt x="3126" y="473"/>
                </a:cubicBezTo>
                <a:cubicBezTo>
                  <a:pt x="3126" y="466"/>
                  <a:pt x="3120" y="461"/>
                  <a:pt x="3113" y="461"/>
                </a:cubicBezTo>
                <a:close/>
                <a:moveTo>
                  <a:pt x="3113" y="307"/>
                </a:moveTo>
                <a:cubicBezTo>
                  <a:pt x="3107" y="307"/>
                  <a:pt x="3101" y="313"/>
                  <a:pt x="3101" y="319"/>
                </a:cubicBezTo>
                <a:cubicBezTo>
                  <a:pt x="3101" y="326"/>
                  <a:pt x="3107" y="332"/>
                  <a:pt x="3113" y="332"/>
                </a:cubicBezTo>
                <a:cubicBezTo>
                  <a:pt x="3120" y="332"/>
                  <a:pt x="3126" y="326"/>
                  <a:pt x="3126" y="319"/>
                </a:cubicBezTo>
                <a:cubicBezTo>
                  <a:pt x="3126" y="313"/>
                  <a:pt x="3120" y="307"/>
                  <a:pt x="3113" y="307"/>
                </a:cubicBezTo>
                <a:close/>
                <a:moveTo>
                  <a:pt x="3113" y="430"/>
                </a:moveTo>
                <a:cubicBezTo>
                  <a:pt x="3107" y="430"/>
                  <a:pt x="3101" y="436"/>
                  <a:pt x="3101" y="442"/>
                </a:cubicBezTo>
                <a:cubicBezTo>
                  <a:pt x="3101" y="449"/>
                  <a:pt x="3107" y="455"/>
                  <a:pt x="3113" y="455"/>
                </a:cubicBezTo>
                <a:cubicBezTo>
                  <a:pt x="3120" y="455"/>
                  <a:pt x="3126" y="449"/>
                  <a:pt x="3126" y="442"/>
                </a:cubicBezTo>
                <a:cubicBezTo>
                  <a:pt x="3126" y="436"/>
                  <a:pt x="3120" y="430"/>
                  <a:pt x="3113" y="430"/>
                </a:cubicBezTo>
                <a:close/>
                <a:moveTo>
                  <a:pt x="3113" y="399"/>
                </a:moveTo>
                <a:cubicBezTo>
                  <a:pt x="3107" y="399"/>
                  <a:pt x="3101" y="405"/>
                  <a:pt x="3101" y="412"/>
                </a:cubicBezTo>
                <a:cubicBezTo>
                  <a:pt x="3101" y="418"/>
                  <a:pt x="3107" y="424"/>
                  <a:pt x="3113" y="424"/>
                </a:cubicBezTo>
                <a:cubicBezTo>
                  <a:pt x="3120" y="424"/>
                  <a:pt x="3126" y="418"/>
                  <a:pt x="3126" y="412"/>
                </a:cubicBezTo>
                <a:cubicBezTo>
                  <a:pt x="3126" y="405"/>
                  <a:pt x="3120" y="399"/>
                  <a:pt x="3113" y="399"/>
                </a:cubicBezTo>
                <a:close/>
                <a:moveTo>
                  <a:pt x="3113" y="246"/>
                </a:moveTo>
                <a:cubicBezTo>
                  <a:pt x="3107" y="246"/>
                  <a:pt x="3101" y="251"/>
                  <a:pt x="3101" y="258"/>
                </a:cubicBezTo>
                <a:cubicBezTo>
                  <a:pt x="3101" y="265"/>
                  <a:pt x="3107" y="270"/>
                  <a:pt x="3113" y="270"/>
                </a:cubicBezTo>
                <a:cubicBezTo>
                  <a:pt x="3120" y="270"/>
                  <a:pt x="3126" y="265"/>
                  <a:pt x="3126" y="258"/>
                </a:cubicBezTo>
                <a:cubicBezTo>
                  <a:pt x="3126" y="251"/>
                  <a:pt x="3120" y="246"/>
                  <a:pt x="3113" y="246"/>
                </a:cubicBezTo>
                <a:close/>
                <a:moveTo>
                  <a:pt x="3148" y="461"/>
                </a:moveTo>
                <a:cubicBezTo>
                  <a:pt x="3142" y="461"/>
                  <a:pt x="3136" y="466"/>
                  <a:pt x="3136" y="473"/>
                </a:cubicBezTo>
                <a:cubicBezTo>
                  <a:pt x="3136" y="480"/>
                  <a:pt x="3142" y="485"/>
                  <a:pt x="3148" y="485"/>
                </a:cubicBezTo>
                <a:cubicBezTo>
                  <a:pt x="3155" y="485"/>
                  <a:pt x="3161" y="480"/>
                  <a:pt x="3161" y="473"/>
                </a:cubicBezTo>
                <a:cubicBezTo>
                  <a:pt x="3161" y="466"/>
                  <a:pt x="3155" y="461"/>
                  <a:pt x="3148" y="461"/>
                </a:cubicBezTo>
                <a:close/>
                <a:moveTo>
                  <a:pt x="3148" y="430"/>
                </a:moveTo>
                <a:cubicBezTo>
                  <a:pt x="3142" y="430"/>
                  <a:pt x="3136" y="436"/>
                  <a:pt x="3136" y="442"/>
                </a:cubicBezTo>
                <a:cubicBezTo>
                  <a:pt x="3136" y="449"/>
                  <a:pt x="3142" y="455"/>
                  <a:pt x="3148" y="455"/>
                </a:cubicBezTo>
                <a:cubicBezTo>
                  <a:pt x="3155" y="455"/>
                  <a:pt x="3161" y="449"/>
                  <a:pt x="3161" y="442"/>
                </a:cubicBezTo>
                <a:cubicBezTo>
                  <a:pt x="3161" y="436"/>
                  <a:pt x="3155" y="430"/>
                  <a:pt x="3148" y="430"/>
                </a:cubicBezTo>
                <a:close/>
                <a:moveTo>
                  <a:pt x="3148" y="492"/>
                </a:moveTo>
                <a:cubicBezTo>
                  <a:pt x="3142" y="492"/>
                  <a:pt x="3136" y="497"/>
                  <a:pt x="3136" y="504"/>
                </a:cubicBezTo>
                <a:cubicBezTo>
                  <a:pt x="3136" y="511"/>
                  <a:pt x="3142" y="516"/>
                  <a:pt x="3148" y="516"/>
                </a:cubicBezTo>
                <a:cubicBezTo>
                  <a:pt x="3155" y="516"/>
                  <a:pt x="3161" y="511"/>
                  <a:pt x="3161" y="504"/>
                </a:cubicBezTo>
                <a:cubicBezTo>
                  <a:pt x="3161" y="497"/>
                  <a:pt x="3155" y="492"/>
                  <a:pt x="3148" y="492"/>
                </a:cubicBezTo>
                <a:close/>
                <a:moveTo>
                  <a:pt x="3043" y="492"/>
                </a:moveTo>
                <a:cubicBezTo>
                  <a:pt x="3037" y="492"/>
                  <a:pt x="3031" y="497"/>
                  <a:pt x="3031" y="504"/>
                </a:cubicBezTo>
                <a:cubicBezTo>
                  <a:pt x="3031" y="511"/>
                  <a:pt x="3037" y="516"/>
                  <a:pt x="3043" y="516"/>
                </a:cubicBezTo>
                <a:cubicBezTo>
                  <a:pt x="3050" y="516"/>
                  <a:pt x="3055" y="511"/>
                  <a:pt x="3055" y="504"/>
                </a:cubicBezTo>
                <a:cubicBezTo>
                  <a:pt x="3055" y="497"/>
                  <a:pt x="3050" y="492"/>
                  <a:pt x="3043" y="492"/>
                </a:cubicBezTo>
                <a:close/>
                <a:moveTo>
                  <a:pt x="3078" y="738"/>
                </a:moveTo>
                <a:cubicBezTo>
                  <a:pt x="3072" y="738"/>
                  <a:pt x="3066" y="743"/>
                  <a:pt x="3066" y="750"/>
                </a:cubicBezTo>
                <a:cubicBezTo>
                  <a:pt x="3066" y="757"/>
                  <a:pt x="3072" y="762"/>
                  <a:pt x="3078" y="762"/>
                </a:cubicBezTo>
                <a:cubicBezTo>
                  <a:pt x="3085" y="762"/>
                  <a:pt x="3091" y="757"/>
                  <a:pt x="3091" y="750"/>
                </a:cubicBezTo>
                <a:cubicBezTo>
                  <a:pt x="3091" y="743"/>
                  <a:pt x="3085" y="738"/>
                  <a:pt x="3078" y="738"/>
                </a:cubicBezTo>
                <a:close/>
                <a:moveTo>
                  <a:pt x="3043" y="430"/>
                </a:moveTo>
                <a:cubicBezTo>
                  <a:pt x="3037" y="430"/>
                  <a:pt x="3031" y="436"/>
                  <a:pt x="3031" y="442"/>
                </a:cubicBezTo>
                <a:cubicBezTo>
                  <a:pt x="3031" y="449"/>
                  <a:pt x="3037" y="455"/>
                  <a:pt x="3043" y="455"/>
                </a:cubicBezTo>
                <a:cubicBezTo>
                  <a:pt x="3050" y="455"/>
                  <a:pt x="3055" y="449"/>
                  <a:pt x="3055" y="442"/>
                </a:cubicBezTo>
                <a:cubicBezTo>
                  <a:pt x="3055" y="436"/>
                  <a:pt x="3050" y="430"/>
                  <a:pt x="3043" y="430"/>
                </a:cubicBezTo>
                <a:close/>
                <a:moveTo>
                  <a:pt x="3043" y="461"/>
                </a:moveTo>
                <a:cubicBezTo>
                  <a:pt x="3037" y="461"/>
                  <a:pt x="3031" y="466"/>
                  <a:pt x="3031" y="473"/>
                </a:cubicBezTo>
                <a:cubicBezTo>
                  <a:pt x="3031" y="480"/>
                  <a:pt x="3037" y="485"/>
                  <a:pt x="3043" y="485"/>
                </a:cubicBezTo>
                <a:cubicBezTo>
                  <a:pt x="3050" y="485"/>
                  <a:pt x="3055" y="480"/>
                  <a:pt x="3055" y="473"/>
                </a:cubicBezTo>
                <a:cubicBezTo>
                  <a:pt x="3055" y="466"/>
                  <a:pt x="3050" y="461"/>
                  <a:pt x="3043" y="461"/>
                </a:cubicBezTo>
                <a:close/>
                <a:moveTo>
                  <a:pt x="3043" y="369"/>
                </a:moveTo>
                <a:cubicBezTo>
                  <a:pt x="3037" y="369"/>
                  <a:pt x="3031" y="374"/>
                  <a:pt x="3031" y="381"/>
                </a:cubicBezTo>
                <a:cubicBezTo>
                  <a:pt x="3031" y="388"/>
                  <a:pt x="3037" y="393"/>
                  <a:pt x="3043" y="393"/>
                </a:cubicBezTo>
                <a:cubicBezTo>
                  <a:pt x="3050" y="393"/>
                  <a:pt x="3055" y="388"/>
                  <a:pt x="3055" y="381"/>
                </a:cubicBezTo>
                <a:cubicBezTo>
                  <a:pt x="3055" y="374"/>
                  <a:pt x="3050" y="369"/>
                  <a:pt x="3043" y="369"/>
                </a:cubicBezTo>
                <a:close/>
                <a:moveTo>
                  <a:pt x="3043" y="399"/>
                </a:moveTo>
                <a:cubicBezTo>
                  <a:pt x="3037" y="399"/>
                  <a:pt x="3031" y="405"/>
                  <a:pt x="3031" y="412"/>
                </a:cubicBezTo>
                <a:cubicBezTo>
                  <a:pt x="3031" y="418"/>
                  <a:pt x="3037" y="424"/>
                  <a:pt x="3043" y="424"/>
                </a:cubicBezTo>
                <a:cubicBezTo>
                  <a:pt x="3050" y="424"/>
                  <a:pt x="3055" y="418"/>
                  <a:pt x="3055" y="412"/>
                </a:cubicBezTo>
                <a:cubicBezTo>
                  <a:pt x="3055" y="405"/>
                  <a:pt x="3050" y="399"/>
                  <a:pt x="3043" y="399"/>
                </a:cubicBezTo>
                <a:close/>
                <a:moveTo>
                  <a:pt x="3043" y="184"/>
                </a:moveTo>
                <a:cubicBezTo>
                  <a:pt x="3037" y="184"/>
                  <a:pt x="3031" y="190"/>
                  <a:pt x="3031" y="196"/>
                </a:cubicBezTo>
                <a:cubicBezTo>
                  <a:pt x="3031" y="203"/>
                  <a:pt x="3037" y="209"/>
                  <a:pt x="3043" y="209"/>
                </a:cubicBezTo>
                <a:cubicBezTo>
                  <a:pt x="3050" y="209"/>
                  <a:pt x="3055" y="203"/>
                  <a:pt x="3055" y="196"/>
                </a:cubicBezTo>
                <a:cubicBezTo>
                  <a:pt x="3055" y="190"/>
                  <a:pt x="3050" y="184"/>
                  <a:pt x="3043" y="184"/>
                </a:cubicBezTo>
                <a:close/>
                <a:moveTo>
                  <a:pt x="3043" y="276"/>
                </a:moveTo>
                <a:cubicBezTo>
                  <a:pt x="3037" y="276"/>
                  <a:pt x="3031" y="282"/>
                  <a:pt x="3031" y="289"/>
                </a:cubicBezTo>
                <a:cubicBezTo>
                  <a:pt x="3031" y="295"/>
                  <a:pt x="3037" y="301"/>
                  <a:pt x="3043" y="301"/>
                </a:cubicBezTo>
                <a:cubicBezTo>
                  <a:pt x="3050" y="301"/>
                  <a:pt x="3055" y="295"/>
                  <a:pt x="3055" y="289"/>
                </a:cubicBezTo>
                <a:cubicBezTo>
                  <a:pt x="3055" y="282"/>
                  <a:pt x="3050" y="276"/>
                  <a:pt x="3043" y="276"/>
                </a:cubicBezTo>
                <a:close/>
                <a:moveTo>
                  <a:pt x="3043" y="338"/>
                </a:moveTo>
                <a:cubicBezTo>
                  <a:pt x="3037" y="338"/>
                  <a:pt x="3031" y="343"/>
                  <a:pt x="3031" y="350"/>
                </a:cubicBezTo>
                <a:cubicBezTo>
                  <a:pt x="3031" y="357"/>
                  <a:pt x="3037" y="362"/>
                  <a:pt x="3043" y="362"/>
                </a:cubicBezTo>
                <a:cubicBezTo>
                  <a:pt x="3050" y="362"/>
                  <a:pt x="3055" y="357"/>
                  <a:pt x="3055" y="350"/>
                </a:cubicBezTo>
                <a:cubicBezTo>
                  <a:pt x="3055" y="343"/>
                  <a:pt x="3050" y="338"/>
                  <a:pt x="3043" y="338"/>
                </a:cubicBezTo>
                <a:close/>
                <a:moveTo>
                  <a:pt x="3043" y="307"/>
                </a:moveTo>
                <a:cubicBezTo>
                  <a:pt x="3037" y="307"/>
                  <a:pt x="3031" y="313"/>
                  <a:pt x="3031" y="319"/>
                </a:cubicBezTo>
                <a:cubicBezTo>
                  <a:pt x="3031" y="326"/>
                  <a:pt x="3037" y="332"/>
                  <a:pt x="3043" y="332"/>
                </a:cubicBezTo>
                <a:cubicBezTo>
                  <a:pt x="3050" y="332"/>
                  <a:pt x="3055" y="326"/>
                  <a:pt x="3055" y="319"/>
                </a:cubicBezTo>
                <a:cubicBezTo>
                  <a:pt x="3055" y="313"/>
                  <a:pt x="3050" y="307"/>
                  <a:pt x="3043" y="307"/>
                </a:cubicBezTo>
                <a:close/>
                <a:moveTo>
                  <a:pt x="3078" y="246"/>
                </a:moveTo>
                <a:cubicBezTo>
                  <a:pt x="3072" y="246"/>
                  <a:pt x="3066" y="251"/>
                  <a:pt x="3066" y="258"/>
                </a:cubicBezTo>
                <a:cubicBezTo>
                  <a:pt x="3066" y="265"/>
                  <a:pt x="3072" y="270"/>
                  <a:pt x="3078" y="270"/>
                </a:cubicBezTo>
                <a:cubicBezTo>
                  <a:pt x="3085" y="270"/>
                  <a:pt x="3091" y="265"/>
                  <a:pt x="3091" y="258"/>
                </a:cubicBezTo>
                <a:cubicBezTo>
                  <a:pt x="3091" y="251"/>
                  <a:pt x="3085" y="246"/>
                  <a:pt x="3078" y="246"/>
                </a:cubicBezTo>
                <a:close/>
                <a:moveTo>
                  <a:pt x="3078" y="184"/>
                </a:moveTo>
                <a:cubicBezTo>
                  <a:pt x="3072" y="184"/>
                  <a:pt x="3066" y="190"/>
                  <a:pt x="3066" y="196"/>
                </a:cubicBezTo>
                <a:cubicBezTo>
                  <a:pt x="3066" y="203"/>
                  <a:pt x="3072" y="209"/>
                  <a:pt x="3078" y="209"/>
                </a:cubicBezTo>
                <a:cubicBezTo>
                  <a:pt x="3085" y="209"/>
                  <a:pt x="3091" y="203"/>
                  <a:pt x="3091" y="196"/>
                </a:cubicBezTo>
                <a:cubicBezTo>
                  <a:pt x="3091" y="190"/>
                  <a:pt x="3085" y="184"/>
                  <a:pt x="3078" y="184"/>
                </a:cubicBezTo>
                <a:close/>
                <a:moveTo>
                  <a:pt x="3078" y="276"/>
                </a:moveTo>
                <a:cubicBezTo>
                  <a:pt x="3072" y="276"/>
                  <a:pt x="3066" y="282"/>
                  <a:pt x="3066" y="289"/>
                </a:cubicBezTo>
                <a:cubicBezTo>
                  <a:pt x="3066" y="295"/>
                  <a:pt x="3072" y="301"/>
                  <a:pt x="3078" y="301"/>
                </a:cubicBezTo>
                <a:cubicBezTo>
                  <a:pt x="3085" y="301"/>
                  <a:pt x="3091" y="295"/>
                  <a:pt x="3091" y="289"/>
                </a:cubicBezTo>
                <a:cubicBezTo>
                  <a:pt x="3091" y="282"/>
                  <a:pt x="3085" y="276"/>
                  <a:pt x="3078" y="276"/>
                </a:cubicBezTo>
                <a:close/>
                <a:moveTo>
                  <a:pt x="3078" y="307"/>
                </a:moveTo>
                <a:cubicBezTo>
                  <a:pt x="3072" y="307"/>
                  <a:pt x="3066" y="313"/>
                  <a:pt x="3066" y="319"/>
                </a:cubicBezTo>
                <a:cubicBezTo>
                  <a:pt x="3066" y="326"/>
                  <a:pt x="3072" y="332"/>
                  <a:pt x="3078" y="332"/>
                </a:cubicBezTo>
                <a:cubicBezTo>
                  <a:pt x="3085" y="332"/>
                  <a:pt x="3091" y="326"/>
                  <a:pt x="3091" y="319"/>
                </a:cubicBezTo>
                <a:cubicBezTo>
                  <a:pt x="3091" y="313"/>
                  <a:pt x="3085" y="307"/>
                  <a:pt x="3078" y="307"/>
                </a:cubicBezTo>
                <a:close/>
                <a:moveTo>
                  <a:pt x="3148" y="399"/>
                </a:moveTo>
                <a:cubicBezTo>
                  <a:pt x="3142" y="399"/>
                  <a:pt x="3136" y="405"/>
                  <a:pt x="3136" y="412"/>
                </a:cubicBezTo>
                <a:cubicBezTo>
                  <a:pt x="3136" y="418"/>
                  <a:pt x="3142" y="424"/>
                  <a:pt x="3148" y="424"/>
                </a:cubicBezTo>
                <a:cubicBezTo>
                  <a:pt x="3155" y="424"/>
                  <a:pt x="3161" y="418"/>
                  <a:pt x="3161" y="412"/>
                </a:cubicBezTo>
                <a:cubicBezTo>
                  <a:pt x="3161" y="405"/>
                  <a:pt x="3155" y="399"/>
                  <a:pt x="3148" y="399"/>
                </a:cubicBezTo>
                <a:close/>
                <a:moveTo>
                  <a:pt x="3078" y="522"/>
                </a:moveTo>
                <a:cubicBezTo>
                  <a:pt x="3072" y="522"/>
                  <a:pt x="3066" y="528"/>
                  <a:pt x="3066" y="535"/>
                </a:cubicBezTo>
                <a:cubicBezTo>
                  <a:pt x="3066" y="541"/>
                  <a:pt x="3072" y="547"/>
                  <a:pt x="3078" y="547"/>
                </a:cubicBezTo>
                <a:cubicBezTo>
                  <a:pt x="3085" y="547"/>
                  <a:pt x="3091" y="541"/>
                  <a:pt x="3091" y="535"/>
                </a:cubicBezTo>
                <a:cubicBezTo>
                  <a:pt x="3091" y="528"/>
                  <a:pt x="3085" y="522"/>
                  <a:pt x="3078" y="522"/>
                </a:cubicBezTo>
                <a:close/>
                <a:moveTo>
                  <a:pt x="3078" y="492"/>
                </a:moveTo>
                <a:cubicBezTo>
                  <a:pt x="3072" y="492"/>
                  <a:pt x="3066" y="497"/>
                  <a:pt x="3066" y="504"/>
                </a:cubicBezTo>
                <a:cubicBezTo>
                  <a:pt x="3066" y="511"/>
                  <a:pt x="3072" y="516"/>
                  <a:pt x="3078" y="516"/>
                </a:cubicBezTo>
                <a:cubicBezTo>
                  <a:pt x="3085" y="516"/>
                  <a:pt x="3091" y="511"/>
                  <a:pt x="3091" y="504"/>
                </a:cubicBezTo>
                <a:cubicBezTo>
                  <a:pt x="3091" y="497"/>
                  <a:pt x="3085" y="492"/>
                  <a:pt x="3078" y="492"/>
                </a:cubicBezTo>
                <a:close/>
                <a:moveTo>
                  <a:pt x="3078" y="430"/>
                </a:moveTo>
                <a:cubicBezTo>
                  <a:pt x="3072" y="430"/>
                  <a:pt x="3066" y="436"/>
                  <a:pt x="3066" y="442"/>
                </a:cubicBezTo>
                <a:cubicBezTo>
                  <a:pt x="3066" y="449"/>
                  <a:pt x="3072" y="455"/>
                  <a:pt x="3078" y="455"/>
                </a:cubicBezTo>
                <a:cubicBezTo>
                  <a:pt x="3085" y="455"/>
                  <a:pt x="3091" y="449"/>
                  <a:pt x="3091" y="442"/>
                </a:cubicBezTo>
                <a:cubicBezTo>
                  <a:pt x="3091" y="436"/>
                  <a:pt x="3085" y="430"/>
                  <a:pt x="3078" y="430"/>
                </a:cubicBezTo>
                <a:close/>
                <a:moveTo>
                  <a:pt x="3078" y="399"/>
                </a:moveTo>
                <a:cubicBezTo>
                  <a:pt x="3072" y="399"/>
                  <a:pt x="3066" y="405"/>
                  <a:pt x="3066" y="412"/>
                </a:cubicBezTo>
                <a:cubicBezTo>
                  <a:pt x="3066" y="418"/>
                  <a:pt x="3072" y="424"/>
                  <a:pt x="3078" y="424"/>
                </a:cubicBezTo>
                <a:cubicBezTo>
                  <a:pt x="3085" y="424"/>
                  <a:pt x="3091" y="418"/>
                  <a:pt x="3091" y="412"/>
                </a:cubicBezTo>
                <a:cubicBezTo>
                  <a:pt x="3091" y="405"/>
                  <a:pt x="3085" y="399"/>
                  <a:pt x="3078" y="399"/>
                </a:cubicBezTo>
                <a:close/>
                <a:moveTo>
                  <a:pt x="3078" y="369"/>
                </a:moveTo>
                <a:cubicBezTo>
                  <a:pt x="3072" y="369"/>
                  <a:pt x="3066" y="374"/>
                  <a:pt x="3066" y="381"/>
                </a:cubicBezTo>
                <a:cubicBezTo>
                  <a:pt x="3066" y="388"/>
                  <a:pt x="3072" y="393"/>
                  <a:pt x="3078" y="393"/>
                </a:cubicBezTo>
                <a:cubicBezTo>
                  <a:pt x="3085" y="393"/>
                  <a:pt x="3091" y="388"/>
                  <a:pt x="3091" y="381"/>
                </a:cubicBezTo>
                <a:cubicBezTo>
                  <a:pt x="3091" y="374"/>
                  <a:pt x="3085" y="369"/>
                  <a:pt x="3078" y="369"/>
                </a:cubicBezTo>
                <a:close/>
                <a:moveTo>
                  <a:pt x="3078" y="461"/>
                </a:moveTo>
                <a:cubicBezTo>
                  <a:pt x="3072" y="461"/>
                  <a:pt x="3066" y="466"/>
                  <a:pt x="3066" y="473"/>
                </a:cubicBezTo>
                <a:cubicBezTo>
                  <a:pt x="3066" y="480"/>
                  <a:pt x="3072" y="485"/>
                  <a:pt x="3078" y="485"/>
                </a:cubicBezTo>
                <a:cubicBezTo>
                  <a:pt x="3085" y="485"/>
                  <a:pt x="3091" y="480"/>
                  <a:pt x="3091" y="473"/>
                </a:cubicBezTo>
                <a:cubicBezTo>
                  <a:pt x="3091" y="466"/>
                  <a:pt x="3085" y="461"/>
                  <a:pt x="3078" y="461"/>
                </a:cubicBezTo>
                <a:close/>
                <a:moveTo>
                  <a:pt x="3078" y="338"/>
                </a:moveTo>
                <a:cubicBezTo>
                  <a:pt x="3072" y="338"/>
                  <a:pt x="3066" y="343"/>
                  <a:pt x="3066" y="350"/>
                </a:cubicBezTo>
                <a:cubicBezTo>
                  <a:pt x="3066" y="357"/>
                  <a:pt x="3072" y="362"/>
                  <a:pt x="3078" y="362"/>
                </a:cubicBezTo>
                <a:cubicBezTo>
                  <a:pt x="3085" y="362"/>
                  <a:pt x="3091" y="357"/>
                  <a:pt x="3091" y="350"/>
                </a:cubicBezTo>
                <a:cubicBezTo>
                  <a:pt x="3091" y="343"/>
                  <a:pt x="3085" y="338"/>
                  <a:pt x="3078" y="338"/>
                </a:cubicBezTo>
                <a:close/>
                <a:moveTo>
                  <a:pt x="1712" y="154"/>
                </a:moveTo>
                <a:cubicBezTo>
                  <a:pt x="1705" y="154"/>
                  <a:pt x="1700" y="159"/>
                  <a:pt x="1700" y="166"/>
                </a:cubicBezTo>
                <a:cubicBezTo>
                  <a:pt x="1700" y="172"/>
                  <a:pt x="1705" y="178"/>
                  <a:pt x="1712" y="178"/>
                </a:cubicBezTo>
                <a:cubicBezTo>
                  <a:pt x="1718" y="178"/>
                  <a:pt x="1724" y="172"/>
                  <a:pt x="1724" y="166"/>
                </a:cubicBezTo>
                <a:cubicBezTo>
                  <a:pt x="1724" y="159"/>
                  <a:pt x="1718" y="154"/>
                  <a:pt x="1712" y="154"/>
                </a:cubicBezTo>
                <a:close/>
                <a:moveTo>
                  <a:pt x="1712" y="215"/>
                </a:moveTo>
                <a:cubicBezTo>
                  <a:pt x="1705" y="215"/>
                  <a:pt x="1700" y="220"/>
                  <a:pt x="1700" y="227"/>
                </a:cubicBezTo>
                <a:cubicBezTo>
                  <a:pt x="1700" y="234"/>
                  <a:pt x="1705" y="239"/>
                  <a:pt x="1712" y="239"/>
                </a:cubicBezTo>
                <a:cubicBezTo>
                  <a:pt x="1718" y="239"/>
                  <a:pt x="1724" y="234"/>
                  <a:pt x="1724" y="227"/>
                </a:cubicBezTo>
                <a:cubicBezTo>
                  <a:pt x="1724" y="220"/>
                  <a:pt x="1718" y="215"/>
                  <a:pt x="1712" y="215"/>
                </a:cubicBezTo>
                <a:close/>
                <a:moveTo>
                  <a:pt x="1712" y="246"/>
                </a:moveTo>
                <a:cubicBezTo>
                  <a:pt x="1705" y="246"/>
                  <a:pt x="1700" y="251"/>
                  <a:pt x="1700" y="258"/>
                </a:cubicBezTo>
                <a:cubicBezTo>
                  <a:pt x="1700" y="265"/>
                  <a:pt x="1705" y="270"/>
                  <a:pt x="1712" y="270"/>
                </a:cubicBezTo>
                <a:cubicBezTo>
                  <a:pt x="1718" y="270"/>
                  <a:pt x="1724" y="265"/>
                  <a:pt x="1724" y="258"/>
                </a:cubicBezTo>
                <a:cubicBezTo>
                  <a:pt x="1724" y="251"/>
                  <a:pt x="1718" y="246"/>
                  <a:pt x="1712" y="246"/>
                </a:cubicBezTo>
                <a:close/>
                <a:moveTo>
                  <a:pt x="1712" y="123"/>
                </a:moveTo>
                <a:cubicBezTo>
                  <a:pt x="1705" y="123"/>
                  <a:pt x="1700" y="128"/>
                  <a:pt x="1700" y="135"/>
                </a:cubicBezTo>
                <a:cubicBezTo>
                  <a:pt x="1700" y="142"/>
                  <a:pt x="1705" y="147"/>
                  <a:pt x="1712" y="147"/>
                </a:cubicBezTo>
                <a:cubicBezTo>
                  <a:pt x="1718" y="147"/>
                  <a:pt x="1724" y="142"/>
                  <a:pt x="1724" y="135"/>
                </a:cubicBezTo>
                <a:cubicBezTo>
                  <a:pt x="1724" y="128"/>
                  <a:pt x="1718" y="123"/>
                  <a:pt x="1712" y="123"/>
                </a:cubicBezTo>
                <a:close/>
                <a:moveTo>
                  <a:pt x="1712" y="61"/>
                </a:moveTo>
                <a:cubicBezTo>
                  <a:pt x="1705" y="61"/>
                  <a:pt x="1700" y="67"/>
                  <a:pt x="1700" y="73"/>
                </a:cubicBezTo>
                <a:cubicBezTo>
                  <a:pt x="1700" y="80"/>
                  <a:pt x="1705" y="86"/>
                  <a:pt x="1712" y="86"/>
                </a:cubicBezTo>
                <a:cubicBezTo>
                  <a:pt x="1718" y="86"/>
                  <a:pt x="1724" y="80"/>
                  <a:pt x="1724" y="73"/>
                </a:cubicBezTo>
                <a:cubicBezTo>
                  <a:pt x="1724" y="67"/>
                  <a:pt x="1718" y="61"/>
                  <a:pt x="1712" y="61"/>
                </a:cubicBezTo>
                <a:close/>
                <a:moveTo>
                  <a:pt x="1712" y="92"/>
                </a:moveTo>
                <a:cubicBezTo>
                  <a:pt x="1705" y="92"/>
                  <a:pt x="1700" y="97"/>
                  <a:pt x="1700" y="104"/>
                </a:cubicBezTo>
                <a:cubicBezTo>
                  <a:pt x="1700" y="111"/>
                  <a:pt x="1705" y="116"/>
                  <a:pt x="1712" y="116"/>
                </a:cubicBezTo>
                <a:cubicBezTo>
                  <a:pt x="1718" y="116"/>
                  <a:pt x="1724" y="111"/>
                  <a:pt x="1724" y="104"/>
                </a:cubicBezTo>
                <a:cubicBezTo>
                  <a:pt x="1724" y="97"/>
                  <a:pt x="1718" y="92"/>
                  <a:pt x="1712" y="92"/>
                </a:cubicBezTo>
                <a:close/>
                <a:moveTo>
                  <a:pt x="1712" y="276"/>
                </a:moveTo>
                <a:cubicBezTo>
                  <a:pt x="1705" y="276"/>
                  <a:pt x="1700" y="282"/>
                  <a:pt x="1700" y="289"/>
                </a:cubicBezTo>
                <a:cubicBezTo>
                  <a:pt x="1700" y="295"/>
                  <a:pt x="1705" y="301"/>
                  <a:pt x="1712" y="301"/>
                </a:cubicBezTo>
                <a:cubicBezTo>
                  <a:pt x="1718" y="301"/>
                  <a:pt x="1724" y="295"/>
                  <a:pt x="1724" y="289"/>
                </a:cubicBezTo>
                <a:cubicBezTo>
                  <a:pt x="1724" y="282"/>
                  <a:pt x="1718" y="276"/>
                  <a:pt x="1712" y="276"/>
                </a:cubicBezTo>
                <a:close/>
                <a:moveTo>
                  <a:pt x="1677" y="61"/>
                </a:moveTo>
                <a:cubicBezTo>
                  <a:pt x="1670" y="61"/>
                  <a:pt x="1665" y="67"/>
                  <a:pt x="1665" y="73"/>
                </a:cubicBezTo>
                <a:cubicBezTo>
                  <a:pt x="1665" y="80"/>
                  <a:pt x="1670" y="86"/>
                  <a:pt x="1677" y="86"/>
                </a:cubicBezTo>
                <a:cubicBezTo>
                  <a:pt x="1683" y="86"/>
                  <a:pt x="1689" y="80"/>
                  <a:pt x="1689" y="73"/>
                </a:cubicBezTo>
                <a:cubicBezTo>
                  <a:pt x="1689" y="67"/>
                  <a:pt x="1683" y="61"/>
                  <a:pt x="1677" y="61"/>
                </a:cubicBezTo>
                <a:close/>
                <a:moveTo>
                  <a:pt x="1677" y="0"/>
                </a:moveTo>
                <a:cubicBezTo>
                  <a:pt x="1670" y="0"/>
                  <a:pt x="1665" y="5"/>
                  <a:pt x="1665" y="12"/>
                </a:cubicBezTo>
                <a:cubicBezTo>
                  <a:pt x="1665" y="19"/>
                  <a:pt x="1670" y="24"/>
                  <a:pt x="1677" y="24"/>
                </a:cubicBezTo>
                <a:cubicBezTo>
                  <a:pt x="1683" y="24"/>
                  <a:pt x="1689" y="19"/>
                  <a:pt x="1689" y="12"/>
                </a:cubicBezTo>
                <a:cubicBezTo>
                  <a:pt x="1689" y="5"/>
                  <a:pt x="1683" y="0"/>
                  <a:pt x="1677" y="0"/>
                </a:cubicBezTo>
                <a:close/>
                <a:moveTo>
                  <a:pt x="1677" y="31"/>
                </a:moveTo>
                <a:cubicBezTo>
                  <a:pt x="1670" y="31"/>
                  <a:pt x="1665" y="36"/>
                  <a:pt x="1665" y="43"/>
                </a:cubicBezTo>
                <a:cubicBezTo>
                  <a:pt x="1665" y="49"/>
                  <a:pt x="1670" y="55"/>
                  <a:pt x="1677" y="55"/>
                </a:cubicBezTo>
                <a:cubicBezTo>
                  <a:pt x="1683" y="55"/>
                  <a:pt x="1689" y="49"/>
                  <a:pt x="1689" y="43"/>
                </a:cubicBezTo>
                <a:cubicBezTo>
                  <a:pt x="1689" y="36"/>
                  <a:pt x="1683" y="31"/>
                  <a:pt x="1677" y="31"/>
                </a:cubicBezTo>
                <a:close/>
                <a:moveTo>
                  <a:pt x="1712" y="307"/>
                </a:moveTo>
                <a:cubicBezTo>
                  <a:pt x="1705" y="307"/>
                  <a:pt x="1700" y="313"/>
                  <a:pt x="1700" y="319"/>
                </a:cubicBezTo>
                <a:cubicBezTo>
                  <a:pt x="1700" y="326"/>
                  <a:pt x="1705" y="332"/>
                  <a:pt x="1712" y="332"/>
                </a:cubicBezTo>
                <a:cubicBezTo>
                  <a:pt x="1718" y="332"/>
                  <a:pt x="1724" y="326"/>
                  <a:pt x="1724" y="319"/>
                </a:cubicBezTo>
                <a:cubicBezTo>
                  <a:pt x="1724" y="313"/>
                  <a:pt x="1718" y="307"/>
                  <a:pt x="1712" y="307"/>
                </a:cubicBezTo>
                <a:close/>
                <a:moveTo>
                  <a:pt x="1712" y="338"/>
                </a:moveTo>
                <a:cubicBezTo>
                  <a:pt x="1705" y="338"/>
                  <a:pt x="1700" y="343"/>
                  <a:pt x="1700" y="350"/>
                </a:cubicBezTo>
                <a:cubicBezTo>
                  <a:pt x="1700" y="357"/>
                  <a:pt x="1705" y="362"/>
                  <a:pt x="1712" y="362"/>
                </a:cubicBezTo>
                <a:cubicBezTo>
                  <a:pt x="1718" y="362"/>
                  <a:pt x="1724" y="357"/>
                  <a:pt x="1724" y="350"/>
                </a:cubicBezTo>
                <a:cubicBezTo>
                  <a:pt x="1724" y="343"/>
                  <a:pt x="1718" y="338"/>
                  <a:pt x="1712" y="338"/>
                </a:cubicBezTo>
                <a:close/>
                <a:moveTo>
                  <a:pt x="1817" y="154"/>
                </a:moveTo>
                <a:cubicBezTo>
                  <a:pt x="1810" y="154"/>
                  <a:pt x="1805" y="159"/>
                  <a:pt x="1805" y="166"/>
                </a:cubicBezTo>
                <a:cubicBezTo>
                  <a:pt x="1805" y="172"/>
                  <a:pt x="1810" y="178"/>
                  <a:pt x="1817" y="178"/>
                </a:cubicBezTo>
                <a:cubicBezTo>
                  <a:pt x="1824" y="178"/>
                  <a:pt x="1829" y="172"/>
                  <a:pt x="1829" y="166"/>
                </a:cubicBezTo>
                <a:cubicBezTo>
                  <a:pt x="1829" y="159"/>
                  <a:pt x="1824" y="154"/>
                  <a:pt x="1817" y="154"/>
                </a:cubicBezTo>
                <a:close/>
                <a:moveTo>
                  <a:pt x="1782" y="154"/>
                </a:moveTo>
                <a:cubicBezTo>
                  <a:pt x="1775" y="154"/>
                  <a:pt x="1770" y="159"/>
                  <a:pt x="1770" y="166"/>
                </a:cubicBezTo>
                <a:cubicBezTo>
                  <a:pt x="1770" y="172"/>
                  <a:pt x="1775" y="178"/>
                  <a:pt x="1782" y="178"/>
                </a:cubicBezTo>
                <a:cubicBezTo>
                  <a:pt x="1789" y="178"/>
                  <a:pt x="1794" y="172"/>
                  <a:pt x="1794" y="166"/>
                </a:cubicBezTo>
                <a:cubicBezTo>
                  <a:pt x="1794" y="159"/>
                  <a:pt x="1789" y="154"/>
                  <a:pt x="1782" y="154"/>
                </a:cubicBezTo>
                <a:close/>
                <a:moveTo>
                  <a:pt x="1677" y="92"/>
                </a:moveTo>
                <a:cubicBezTo>
                  <a:pt x="1670" y="92"/>
                  <a:pt x="1665" y="97"/>
                  <a:pt x="1665" y="104"/>
                </a:cubicBezTo>
                <a:cubicBezTo>
                  <a:pt x="1665" y="111"/>
                  <a:pt x="1670" y="116"/>
                  <a:pt x="1677" y="116"/>
                </a:cubicBezTo>
                <a:cubicBezTo>
                  <a:pt x="1683" y="116"/>
                  <a:pt x="1689" y="111"/>
                  <a:pt x="1689" y="104"/>
                </a:cubicBezTo>
                <a:cubicBezTo>
                  <a:pt x="1689" y="97"/>
                  <a:pt x="1683" y="92"/>
                  <a:pt x="1677" y="92"/>
                </a:cubicBezTo>
                <a:close/>
                <a:moveTo>
                  <a:pt x="1782" y="246"/>
                </a:moveTo>
                <a:cubicBezTo>
                  <a:pt x="1775" y="246"/>
                  <a:pt x="1770" y="251"/>
                  <a:pt x="1770" y="258"/>
                </a:cubicBezTo>
                <a:cubicBezTo>
                  <a:pt x="1770" y="265"/>
                  <a:pt x="1775" y="270"/>
                  <a:pt x="1782" y="270"/>
                </a:cubicBezTo>
                <a:cubicBezTo>
                  <a:pt x="1789" y="270"/>
                  <a:pt x="1794" y="265"/>
                  <a:pt x="1794" y="258"/>
                </a:cubicBezTo>
                <a:cubicBezTo>
                  <a:pt x="1794" y="251"/>
                  <a:pt x="1789" y="246"/>
                  <a:pt x="1782" y="246"/>
                </a:cubicBezTo>
                <a:close/>
                <a:moveTo>
                  <a:pt x="1747" y="307"/>
                </a:moveTo>
                <a:cubicBezTo>
                  <a:pt x="1740" y="307"/>
                  <a:pt x="1735" y="313"/>
                  <a:pt x="1735" y="319"/>
                </a:cubicBezTo>
                <a:cubicBezTo>
                  <a:pt x="1735" y="326"/>
                  <a:pt x="1740" y="332"/>
                  <a:pt x="1747" y="332"/>
                </a:cubicBezTo>
                <a:cubicBezTo>
                  <a:pt x="1753" y="332"/>
                  <a:pt x="1759" y="326"/>
                  <a:pt x="1759" y="319"/>
                </a:cubicBezTo>
                <a:cubicBezTo>
                  <a:pt x="1759" y="313"/>
                  <a:pt x="1753" y="307"/>
                  <a:pt x="1747" y="307"/>
                </a:cubicBezTo>
                <a:close/>
                <a:moveTo>
                  <a:pt x="1782" y="184"/>
                </a:moveTo>
                <a:cubicBezTo>
                  <a:pt x="1775" y="184"/>
                  <a:pt x="1770" y="190"/>
                  <a:pt x="1770" y="196"/>
                </a:cubicBezTo>
                <a:cubicBezTo>
                  <a:pt x="1770" y="203"/>
                  <a:pt x="1775" y="209"/>
                  <a:pt x="1782" y="209"/>
                </a:cubicBezTo>
                <a:cubicBezTo>
                  <a:pt x="1789" y="209"/>
                  <a:pt x="1794" y="203"/>
                  <a:pt x="1794" y="196"/>
                </a:cubicBezTo>
                <a:cubicBezTo>
                  <a:pt x="1794" y="190"/>
                  <a:pt x="1789" y="184"/>
                  <a:pt x="1782" y="184"/>
                </a:cubicBezTo>
                <a:close/>
                <a:moveTo>
                  <a:pt x="1782" y="123"/>
                </a:moveTo>
                <a:cubicBezTo>
                  <a:pt x="1775" y="123"/>
                  <a:pt x="1770" y="128"/>
                  <a:pt x="1770" y="135"/>
                </a:cubicBezTo>
                <a:cubicBezTo>
                  <a:pt x="1770" y="142"/>
                  <a:pt x="1775" y="147"/>
                  <a:pt x="1782" y="147"/>
                </a:cubicBezTo>
                <a:cubicBezTo>
                  <a:pt x="1789" y="147"/>
                  <a:pt x="1794" y="142"/>
                  <a:pt x="1794" y="135"/>
                </a:cubicBezTo>
                <a:cubicBezTo>
                  <a:pt x="1794" y="128"/>
                  <a:pt x="1789" y="123"/>
                  <a:pt x="1782" y="123"/>
                </a:cubicBezTo>
                <a:close/>
                <a:moveTo>
                  <a:pt x="1782" y="61"/>
                </a:moveTo>
                <a:cubicBezTo>
                  <a:pt x="1775" y="61"/>
                  <a:pt x="1770" y="67"/>
                  <a:pt x="1770" y="73"/>
                </a:cubicBezTo>
                <a:cubicBezTo>
                  <a:pt x="1770" y="80"/>
                  <a:pt x="1775" y="86"/>
                  <a:pt x="1782" y="86"/>
                </a:cubicBezTo>
                <a:cubicBezTo>
                  <a:pt x="1789" y="86"/>
                  <a:pt x="1794" y="80"/>
                  <a:pt x="1794" y="73"/>
                </a:cubicBezTo>
                <a:cubicBezTo>
                  <a:pt x="1794" y="67"/>
                  <a:pt x="1789" y="61"/>
                  <a:pt x="1782" y="61"/>
                </a:cubicBezTo>
                <a:close/>
                <a:moveTo>
                  <a:pt x="1817" y="184"/>
                </a:moveTo>
                <a:cubicBezTo>
                  <a:pt x="1810" y="184"/>
                  <a:pt x="1805" y="190"/>
                  <a:pt x="1805" y="196"/>
                </a:cubicBezTo>
                <a:cubicBezTo>
                  <a:pt x="1805" y="203"/>
                  <a:pt x="1810" y="209"/>
                  <a:pt x="1817" y="209"/>
                </a:cubicBezTo>
                <a:cubicBezTo>
                  <a:pt x="1824" y="209"/>
                  <a:pt x="1829" y="203"/>
                  <a:pt x="1829" y="196"/>
                </a:cubicBezTo>
                <a:cubicBezTo>
                  <a:pt x="1829" y="190"/>
                  <a:pt x="1824" y="184"/>
                  <a:pt x="1817" y="184"/>
                </a:cubicBezTo>
                <a:close/>
                <a:moveTo>
                  <a:pt x="1817" y="215"/>
                </a:moveTo>
                <a:cubicBezTo>
                  <a:pt x="1810" y="215"/>
                  <a:pt x="1805" y="220"/>
                  <a:pt x="1805" y="227"/>
                </a:cubicBezTo>
                <a:cubicBezTo>
                  <a:pt x="1805" y="234"/>
                  <a:pt x="1810" y="239"/>
                  <a:pt x="1817" y="239"/>
                </a:cubicBezTo>
                <a:cubicBezTo>
                  <a:pt x="1824" y="239"/>
                  <a:pt x="1829" y="234"/>
                  <a:pt x="1829" y="227"/>
                </a:cubicBezTo>
                <a:cubicBezTo>
                  <a:pt x="1829" y="220"/>
                  <a:pt x="1824" y="215"/>
                  <a:pt x="1817" y="215"/>
                </a:cubicBezTo>
                <a:close/>
                <a:moveTo>
                  <a:pt x="1817" y="246"/>
                </a:moveTo>
                <a:cubicBezTo>
                  <a:pt x="1810" y="246"/>
                  <a:pt x="1805" y="251"/>
                  <a:pt x="1805" y="258"/>
                </a:cubicBezTo>
                <a:cubicBezTo>
                  <a:pt x="1805" y="265"/>
                  <a:pt x="1810" y="270"/>
                  <a:pt x="1817" y="270"/>
                </a:cubicBezTo>
                <a:cubicBezTo>
                  <a:pt x="1824" y="270"/>
                  <a:pt x="1829" y="265"/>
                  <a:pt x="1829" y="258"/>
                </a:cubicBezTo>
                <a:cubicBezTo>
                  <a:pt x="1829" y="251"/>
                  <a:pt x="1824" y="246"/>
                  <a:pt x="1817" y="246"/>
                </a:cubicBezTo>
                <a:close/>
                <a:moveTo>
                  <a:pt x="1782" y="215"/>
                </a:moveTo>
                <a:cubicBezTo>
                  <a:pt x="1775" y="215"/>
                  <a:pt x="1770" y="220"/>
                  <a:pt x="1770" y="227"/>
                </a:cubicBezTo>
                <a:cubicBezTo>
                  <a:pt x="1770" y="234"/>
                  <a:pt x="1775" y="239"/>
                  <a:pt x="1782" y="239"/>
                </a:cubicBezTo>
                <a:cubicBezTo>
                  <a:pt x="1789" y="239"/>
                  <a:pt x="1794" y="234"/>
                  <a:pt x="1794" y="227"/>
                </a:cubicBezTo>
                <a:cubicBezTo>
                  <a:pt x="1794" y="220"/>
                  <a:pt x="1789" y="215"/>
                  <a:pt x="1782" y="215"/>
                </a:cubicBezTo>
                <a:close/>
                <a:moveTo>
                  <a:pt x="1747" y="184"/>
                </a:moveTo>
                <a:cubicBezTo>
                  <a:pt x="1740" y="184"/>
                  <a:pt x="1735" y="190"/>
                  <a:pt x="1735" y="196"/>
                </a:cubicBezTo>
                <a:cubicBezTo>
                  <a:pt x="1735" y="203"/>
                  <a:pt x="1740" y="209"/>
                  <a:pt x="1747" y="209"/>
                </a:cubicBezTo>
                <a:cubicBezTo>
                  <a:pt x="1753" y="209"/>
                  <a:pt x="1759" y="203"/>
                  <a:pt x="1759" y="196"/>
                </a:cubicBezTo>
                <a:cubicBezTo>
                  <a:pt x="1759" y="190"/>
                  <a:pt x="1753" y="184"/>
                  <a:pt x="1747" y="184"/>
                </a:cubicBezTo>
                <a:close/>
                <a:moveTo>
                  <a:pt x="1747" y="215"/>
                </a:moveTo>
                <a:cubicBezTo>
                  <a:pt x="1740" y="215"/>
                  <a:pt x="1735" y="220"/>
                  <a:pt x="1735" y="227"/>
                </a:cubicBezTo>
                <a:cubicBezTo>
                  <a:pt x="1735" y="234"/>
                  <a:pt x="1740" y="239"/>
                  <a:pt x="1747" y="239"/>
                </a:cubicBezTo>
                <a:cubicBezTo>
                  <a:pt x="1753" y="239"/>
                  <a:pt x="1759" y="234"/>
                  <a:pt x="1759" y="227"/>
                </a:cubicBezTo>
                <a:cubicBezTo>
                  <a:pt x="1759" y="220"/>
                  <a:pt x="1753" y="215"/>
                  <a:pt x="1747" y="215"/>
                </a:cubicBezTo>
                <a:close/>
                <a:moveTo>
                  <a:pt x="1747" y="246"/>
                </a:moveTo>
                <a:cubicBezTo>
                  <a:pt x="1740" y="246"/>
                  <a:pt x="1735" y="251"/>
                  <a:pt x="1735" y="258"/>
                </a:cubicBezTo>
                <a:cubicBezTo>
                  <a:pt x="1735" y="265"/>
                  <a:pt x="1740" y="270"/>
                  <a:pt x="1747" y="270"/>
                </a:cubicBezTo>
                <a:cubicBezTo>
                  <a:pt x="1753" y="270"/>
                  <a:pt x="1759" y="265"/>
                  <a:pt x="1759" y="258"/>
                </a:cubicBezTo>
                <a:cubicBezTo>
                  <a:pt x="1759" y="251"/>
                  <a:pt x="1753" y="246"/>
                  <a:pt x="1747" y="246"/>
                </a:cubicBezTo>
                <a:close/>
                <a:moveTo>
                  <a:pt x="1747" y="154"/>
                </a:moveTo>
                <a:cubicBezTo>
                  <a:pt x="1740" y="154"/>
                  <a:pt x="1735" y="159"/>
                  <a:pt x="1735" y="166"/>
                </a:cubicBezTo>
                <a:cubicBezTo>
                  <a:pt x="1735" y="172"/>
                  <a:pt x="1740" y="178"/>
                  <a:pt x="1747" y="178"/>
                </a:cubicBezTo>
                <a:cubicBezTo>
                  <a:pt x="1753" y="178"/>
                  <a:pt x="1759" y="172"/>
                  <a:pt x="1759" y="166"/>
                </a:cubicBezTo>
                <a:cubicBezTo>
                  <a:pt x="1759" y="159"/>
                  <a:pt x="1753" y="154"/>
                  <a:pt x="1747" y="154"/>
                </a:cubicBezTo>
                <a:close/>
                <a:moveTo>
                  <a:pt x="1747" y="276"/>
                </a:moveTo>
                <a:cubicBezTo>
                  <a:pt x="1740" y="276"/>
                  <a:pt x="1735" y="282"/>
                  <a:pt x="1735" y="289"/>
                </a:cubicBezTo>
                <a:cubicBezTo>
                  <a:pt x="1735" y="295"/>
                  <a:pt x="1740" y="301"/>
                  <a:pt x="1747" y="301"/>
                </a:cubicBezTo>
                <a:cubicBezTo>
                  <a:pt x="1753" y="301"/>
                  <a:pt x="1759" y="295"/>
                  <a:pt x="1759" y="289"/>
                </a:cubicBezTo>
                <a:cubicBezTo>
                  <a:pt x="1759" y="282"/>
                  <a:pt x="1753" y="276"/>
                  <a:pt x="1747" y="276"/>
                </a:cubicBezTo>
                <a:close/>
                <a:moveTo>
                  <a:pt x="1782" y="276"/>
                </a:moveTo>
                <a:cubicBezTo>
                  <a:pt x="1775" y="276"/>
                  <a:pt x="1770" y="282"/>
                  <a:pt x="1770" y="289"/>
                </a:cubicBezTo>
                <a:cubicBezTo>
                  <a:pt x="1770" y="295"/>
                  <a:pt x="1775" y="301"/>
                  <a:pt x="1782" y="301"/>
                </a:cubicBezTo>
                <a:cubicBezTo>
                  <a:pt x="1789" y="301"/>
                  <a:pt x="1794" y="295"/>
                  <a:pt x="1794" y="289"/>
                </a:cubicBezTo>
                <a:cubicBezTo>
                  <a:pt x="1794" y="282"/>
                  <a:pt x="1789" y="276"/>
                  <a:pt x="1782" y="276"/>
                </a:cubicBezTo>
                <a:close/>
                <a:moveTo>
                  <a:pt x="1747" y="61"/>
                </a:moveTo>
                <a:cubicBezTo>
                  <a:pt x="1740" y="61"/>
                  <a:pt x="1735" y="67"/>
                  <a:pt x="1735" y="73"/>
                </a:cubicBezTo>
                <a:cubicBezTo>
                  <a:pt x="1735" y="80"/>
                  <a:pt x="1740" y="86"/>
                  <a:pt x="1747" y="86"/>
                </a:cubicBezTo>
                <a:cubicBezTo>
                  <a:pt x="1753" y="86"/>
                  <a:pt x="1759" y="80"/>
                  <a:pt x="1759" y="73"/>
                </a:cubicBezTo>
                <a:cubicBezTo>
                  <a:pt x="1759" y="67"/>
                  <a:pt x="1753" y="61"/>
                  <a:pt x="1747" y="61"/>
                </a:cubicBezTo>
                <a:close/>
                <a:moveTo>
                  <a:pt x="1782" y="307"/>
                </a:moveTo>
                <a:cubicBezTo>
                  <a:pt x="1775" y="307"/>
                  <a:pt x="1770" y="313"/>
                  <a:pt x="1770" y="319"/>
                </a:cubicBezTo>
                <a:cubicBezTo>
                  <a:pt x="1770" y="326"/>
                  <a:pt x="1775" y="332"/>
                  <a:pt x="1782" y="332"/>
                </a:cubicBezTo>
                <a:cubicBezTo>
                  <a:pt x="1789" y="332"/>
                  <a:pt x="1794" y="326"/>
                  <a:pt x="1794" y="319"/>
                </a:cubicBezTo>
                <a:cubicBezTo>
                  <a:pt x="1794" y="313"/>
                  <a:pt x="1789" y="307"/>
                  <a:pt x="1782" y="307"/>
                </a:cubicBezTo>
                <a:close/>
                <a:moveTo>
                  <a:pt x="1747" y="92"/>
                </a:moveTo>
                <a:cubicBezTo>
                  <a:pt x="1740" y="92"/>
                  <a:pt x="1735" y="97"/>
                  <a:pt x="1735" y="104"/>
                </a:cubicBezTo>
                <a:cubicBezTo>
                  <a:pt x="1735" y="111"/>
                  <a:pt x="1740" y="116"/>
                  <a:pt x="1747" y="116"/>
                </a:cubicBezTo>
                <a:cubicBezTo>
                  <a:pt x="1753" y="116"/>
                  <a:pt x="1759" y="111"/>
                  <a:pt x="1759" y="104"/>
                </a:cubicBezTo>
                <a:cubicBezTo>
                  <a:pt x="1759" y="97"/>
                  <a:pt x="1753" y="92"/>
                  <a:pt x="1747" y="92"/>
                </a:cubicBezTo>
                <a:close/>
                <a:moveTo>
                  <a:pt x="1747" y="123"/>
                </a:moveTo>
                <a:cubicBezTo>
                  <a:pt x="1740" y="123"/>
                  <a:pt x="1735" y="128"/>
                  <a:pt x="1735" y="135"/>
                </a:cubicBezTo>
                <a:cubicBezTo>
                  <a:pt x="1735" y="142"/>
                  <a:pt x="1740" y="147"/>
                  <a:pt x="1747" y="147"/>
                </a:cubicBezTo>
                <a:cubicBezTo>
                  <a:pt x="1753" y="147"/>
                  <a:pt x="1759" y="142"/>
                  <a:pt x="1759" y="135"/>
                </a:cubicBezTo>
                <a:cubicBezTo>
                  <a:pt x="1759" y="128"/>
                  <a:pt x="1753" y="123"/>
                  <a:pt x="1747" y="123"/>
                </a:cubicBezTo>
                <a:close/>
                <a:moveTo>
                  <a:pt x="1782" y="92"/>
                </a:moveTo>
                <a:cubicBezTo>
                  <a:pt x="1775" y="92"/>
                  <a:pt x="1770" y="97"/>
                  <a:pt x="1770" y="104"/>
                </a:cubicBezTo>
                <a:cubicBezTo>
                  <a:pt x="1770" y="111"/>
                  <a:pt x="1775" y="116"/>
                  <a:pt x="1782" y="116"/>
                </a:cubicBezTo>
                <a:cubicBezTo>
                  <a:pt x="1789" y="116"/>
                  <a:pt x="1794" y="111"/>
                  <a:pt x="1794" y="104"/>
                </a:cubicBezTo>
                <a:cubicBezTo>
                  <a:pt x="1794" y="97"/>
                  <a:pt x="1789" y="92"/>
                  <a:pt x="1782" y="92"/>
                </a:cubicBezTo>
                <a:close/>
                <a:moveTo>
                  <a:pt x="1642" y="332"/>
                </a:moveTo>
                <a:cubicBezTo>
                  <a:pt x="1648" y="332"/>
                  <a:pt x="1654" y="326"/>
                  <a:pt x="1654" y="319"/>
                </a:cubicBezTo>
                <a:cubicBezTo>
                  <a:pt x="1654" y="313"/>
                  <a:pt x="1648" y="307"/>
                  <a:pt x="1642" y="307"/>
                </a:cubicBezTo>
                <a:cubicBezTo>
                  <a:pt x="1635" y="307"/>
                  <a:pt x="1629" y="313"/>
                  <a:pt x="1629" y="319"/>
                </a:cubicBezTo>
                <a:cubicBezTo>
                  <a:pt x="1629" y="326"/>
                  <a:pt x="1635" y="332"/>
                  <a:pt x="1642" y="332"/>
                </a:cubicBezTo>
                <a:close/>
                <a:moveTo>
                  <a:pt x="1654" y="350"/>
                </a:moveTo>
                <a:cubicBezTo>
                  <a:pt x="1654" y="343"/>
                  <a:pt x="1648" y="338"/>
                  <a:pt x="1642" y="338"/>
                </a:cubicBezTo>
                <a:cubicBezTo>
                  <a:pt x="1635" y="338"/>
                  <a:pt x="1629" y="343"/>
                  <a:pt x="1629" y="350"/>
                </a:cubicBezTo>
                <a:cubicBezTo>
                  <a:pt x="1629" y="357"/>
                  <a:pt x="1635" y="362"/>
                  <a:pt x="1642" y="362"/>
                </a:cubicBezTo>
                <a:cubicBezTo>
                  <a:pt x="1648" y="362"/>
                  <a:pt x="1654" y="357"/>
                  <a:pt x="1654" y="350"/>
                </a:cubicBezTo>
                <a:close/>
                <a:moveTo>
                  <a:pt x="1642" y="301"/>
                </a:moveTo>
                <a:cubicBezTo>
                  <a:pt x="1648" y="301"/>
                  <a:pt x="1654" y="295"/>
                  <a:pt x="1654" y="289"/>
                </a:cubicBezTo>
                <a:cubicBezTo>
                  <a:pt x="1654" y="282"/>
                  <a:pt x="1648" y="276"/>
                  <a:pt x="1642" y="276"/>
                </a:cubicBezTo>
                <a:cubicBezTo>
                  <a:pt x="1635" y="276"/>
                  <a:pt x="1629" y="282"/>
                  <a:pt x="1629" y="289"/>
                </a:cubicBezTo>
                <a:cubicBezTo>
                  <a:pt x="1629" y="295"/>
                  <a:pt x="1635" y="301"/>
                  <a:pt x="1642" y="301"/>
                </a:cubicBezTo>
                <a:close/>
                <a:moveTo>
                  <a:pt x="1642" y="147"/>
                </a:moveTo>
                <a:cubicBezTo>
                  <a:pt x="1648" y="147"/>
                  <a:pt x="1654" y="142"/>
                  <a:pt x="1654" y="135"/>
                </a:cubicBezTo>
                <a:cubicBezTo>
                  <a:pt x="1654" y="128"/>
                  <a:pt x="1648" y="123"/>
                  <a:pt x="1642" y="123"/>
                </a:cubicBezTo>
                <a:cubicBezTo>
                  <a:pt x="1635" y="123"/>
                  <a:pt x="1629" y="128"/>
                  <a:pt x="1629" y="135"/>
                </a:cubicBezTo>
                <a:cubicBezTo>
                  <a:pt x="1629" y="142"/>
                  <a:pt x="1635" y="147"/>
                  <a:pt x="1642" y="147"/>
                </a:cubicBezTo>
                <a:close/>
                <a:moveTo>
                  <a:pt x="1642" y="178"/>
                </a:moveTo>
                <a:cubicBezTo>
                  <a:pt x="1648" y="178"/>
                  <a:pt x="1654" y="172"/>
                  <a:pt x="1654" y="166"/>
                </a:cubicBezTo>
                <a:cubicBezTo>
                  <a:pt x="1654" y="159"/>
                  <a:pt x="1648" y="154"/>
                  <a:pt x="1642" y="154"/>
                </a:cubicBezTo>
                <a:cubicBezTo>
                  <a:pt x="1635" y="154"/>
                  <a:pt x="1629" y="159"/>
                  <a:pt x="1629" y="166"/>
                </a:cubicBezTo>
                <a:cubicBezTo>
                  <a:pt x="1629" y="172"/>
                  <a:pt x="1635" y="178"/>
                  <a:pt x="1642" y="178"/>
                </a:cubicBezTo>
                <a:close/>
                <a:moveTo>
                  <a:pt x="1642" y="209"/>
                </a:moveTo>
                <a:cubicBezTo>
                  <a:pt x="1648" y="209"/>
                  <a:pt x="1654" y="203"/>
                  <a:pt x="1654" y="196"/>
                </a:cubicBezTo>
                <a:cubicBezTo>
                  <a:pt x="1654" y="190"/>
                  <a:pt x="1648" y="184"/>
                  <a:pt x="1642" y="184"/>
                </a:cubicBezTo>
                <a:cubicBezTo>
                  <a:pt x="1635" y="184"/>
                  <a:pt x="1629" y="190"/>
                  <a:pt x="1629" y="196"/>
                </a:cubicBezTo>
                <a:cubicBezTo>
                  <a:pt x="1629" y="203"/>
                  <a:pt x="1635" y="209"/>
                  <a:pt x="1642" y="209"/>
                </a:cubicBezTo>
                <a:close/>
                <a:moveTo>
                  <a:pt x="1642" y="239"/>
                </a:moveTo>
                <a:cubicBezTo>
                  <a:pt x="1648" y="239"/>
                  <a:pt x="1654" y="234"/>
                  <a:pt x="1654" y="227"/>
                </a:cubicBezTo>
                <a:cubicBezTo>
                  <a:pt x="1654" y="220"/>
                  <a:pt x="1648" y="215"/>
                  <a:pt x="1642" y="215"/>
                </a:cubicBezTo>
                <a:cubicBezTo>
                  <a:pt x="1635" y="215"/>
                  <a:pt x="1629" y="220"/>
                  <a:pt x="1629" y="227"/>
                </a:cubicBezTo>
                <a:cubicBezTo>
                  <a:pt x="1629" y="234"/>
                  <a:pt x="1635" y="239"/>
                  <a:pt x="1642" y="239"/>
                </a:cubicBezTo>
                <a:close/>
                <a:moveTo>
                  <a:pt x="1642" y="270"/>
                </a:moveTo>
                <a:cubicBezTo>
                  <a:pt x="1648" y="270"/>
                  <a:pt x="1654" y="265"/>
                  <a:pt x="1654" y="258"/>
                </a:cubicBezTo>
                <a:cubicBezTo>
                  <a:pt x="1654" y="251"/>
                  <a:pt x="1648" y="246"/>
                  <a:pt x="1642" y="246"/>
                </a:cubicBezTo>
                <a:cubicBezTo>
                  <a:pt x="1635" y="246"/>
                  <a:pt x="1629" y="251"/>
                  <a:pt x="1629" y="258"/>
                </a:cubicBezTo>
                <a:cubicBezTo>
                  <a:pt x="1629" y="265"/>
                  <a:pt x="1635" y="270"/>
                  <a:pt x="1642" y="270"/>
                </a:cubicBezTo>
                <a:close/>
                <a:moveTo>
                  <a:pt x="1677" y="123"/>
                </a:moveTo>
                <a:cubicBezTo>
                  <a:pt x="1670" y="123"/>
                  <a:pt x="1665" y="128"/>
                  <a:pt x="1665" y="135"/>
                </a:cubicBezTo>
                <a:cubicBezTo>
                  <a:pt x="1665" y="142"/>
                  <a:pt x="1670" y="147"/>
                  <a:pt x="1677" y="147"/>
                </a:cubicBezTo>
                <a:cubicBezTo>
                  <a:pt x="1683" y="147"/>
                  <a:pt x="1689" y="142"/>
                  <a:pt x="1689" y="135"/>
                </a:cubicBezTo>
                <a:cubicBezTo>
                  <a:pt x="1689" y="128"/>
                  <a:pt x="1683" y="123"/>
                  <a:pt x="1677" y="123"/>
                </a:cubicBezTo>
                <a:close/>
                <a:moveTo>
                  <a:pt x="1607" y="24"/>
                </a:moveTo>
                <a:cubicBezTo>
                  <a:pt x="1613" y="24"/>
                  <a:pt x="1619" y="19"/>
                  <a:pt x="1619" y="12"/>
                </a:cubicBezTo>
                <a:cubicBezTo>
                  <a:pt x="1619" y="5"/>
                  <a:pt x="1613" y="0"/>
                  <a:pt x="1607" y="0"/>
                </a:cubicBezTo>
                <a:cubicBezTo>
                  <a:pt x="1600" y="0"/>
                  <a:pt x="1594" y="5"/>
                  <a:pt x="1594" y="12"/>
                </a:cubicBezTo>
                <a:cubicBezTo>
                  <a:pt x="1594" y="19"/>
                  <a:pt x="1600" y="24"/>
                  <a:pt x="1607" y="24"/>
                </a:cubicBezTo>
                <a:close/>
                <a:moveTo>
                  <a:pt x="1677" y="276"/>
                </a:moveTo>
                <a:cubicBezTo>
                  <a:pt x="1670" y="276"/>
                  <a:pt x="1665" y="282"/>
                  <a:pt x="1665" y="289"/>
                </a:cubicBezTo>
                <a:cubicBezTo>
                  <a:pt x="1665" y="295"/>
                  <a:pt x="1670" y="301"/>
                  <a:pt x="1677" y="301"/>
                </a:cubicBezTo>
                <a:cubicBezTo>
                  <a:pt x="1683" y="301"/>
                  <a:pt x="1689" y="295"/>
                  <a:pt x="1689" y="289"/>
                </a:cubicBezTo>
                <a:cubicBezTo>
                  <a:pt x="1689" y="282"/>
                  <a:pt x="1683" y="276"/>
                  <a:pt x="1677" y="276"/>
                </a:cubicBezTo>
                <a:close/>
                <a:moveTo>
                  <a:pt x="1677" y="338"/>
                </a:moveTo>
                <a:cubicBezTo>
                  <a:pt x="1670" y="338"/>
                  <a:pt x="1665" y="343"/>
                  <a:pt x="1665" y="350"/>
                </a:cubicBezTo>
                <a:cubicBezTo>
                  <a:pt x="1665" y="357"/>
                  <a:pt x="1670" y="362"/>
                  <a:pt x="1677" y="362"/>
                </a:cubicBezTo>
                <a:cubicBezTo>
                  <a:pt x="1683" y="362"/>
                  <a:pt x="1689" y="357"/>
                  <a:pt x="1689" y="350"/>
                </a:cubicBezTo>
                <a:cubicBezTo>
                  <a:pt x="1689" y="343"/>
                  <a:pt x="1683" y="338"/>
                  <a:pt x="1677" y="338"/>
                </a:cubicBezTo>
                <a:close/>
                <a:moveTo>
                  <a:pt x="1677" y="307"/>
                </a:moveTo>
                <a:cubicBezTo>
                  <a:pt x="1670" y="307"/>
                  <a:pt x="1665" y="313"/>
                  <a:pt x="1665" y="319"/>
                </a:cubicBezTo>
                <a:cubicBezTo>
                  <a:pt x="1665" y="326"/>
                  <a:pt x="1670" y="332"/>
                  <a:pt x="1677" y="332"/>
                </a:cubicBezTo>
                <a:cubicBezTo>
                  <a:pt x="1683" y="332"/>
                  <a:pt x="1689" y="326"/>
                  <a:pt x="1689" y="319"/>
                </a:cubicBezTo>
                <a:cubicBezTo>
                  <a:pt x="1689" y="313"/>
                  <a:pt x="1683" y="307"/>
                  <a:pt x="1677" y="307"/>
                </a:cubicBezTo>
                <a:close/>
                <a:moveTo>
                  <a:pt x="1677" y="154"/>
                </a:moveTo>
                <a:cubicBezTo>
                  <a:pt x="1670" y="154"/>
                  <a:pt x="1665" y="159"/>
                  <a:pt x="1665" y="166"/>
                </a:cubicBezTo>
                <a:cubicBezTo>
                  <a:pt x="1665" y="172"/>
                  <a:pt x="1670" y="178"/>
                  <a:pt x="1677" y="178"/>
                </a:cubicBezTo>
                <a:cubicBezTo>
                  <a:pt x="1683" y="178"/>
                  <a:pt x="1689" y="172"/>
                  <a:pt x="1689" y="166"/>
                </a:cubicBezTo>
                <a:cubicBezTo>
                  <a:pt x="1689" y="159"/>
                  <a:pt x="1683" y="154"/>
                  <a:pt x="1677" y="154"/>
                </a:cubicBezTo>
                <a:close/>
                <a:moveTo>
                  <a:pt x="1677" y="184"/>
                </a:moveTo>
                <a:cubicBezTo>
                  <a:pt x="1670" y="184"/>
                  <a:pt x="1665" y="190"/>
                  <a:pt x="1665" y="196"/>
                </a:cubicBezTo>
                <a:cubicBezTo>
                  <a:pt x="1665" y="203"/>
                  <a:pt x="1670" y="209"/>
                  <a:pt x="1677" y="209"/>
                </a:cubicBezTo>
                <a:cubicBezTo>
                  <a:pt x="1683" y="209"/>
                  <a:pt x="1689" y="203"/>
                  <a:pt x="1689" y="196"/>
                </a:cubicBezTo>
                <a:cubicBezTo>
                  <a:pt x="1689" y="190"/>
                  <a:pt x="1683" y="184"/>
                  <a:pt x="1677" y="184"/>
                </a:cubicBezTo>
                <a:close/>
                <a:moveTo>
                  <a:pt x="1677" y="246"/>
                </a:moveTo>
                <a:cubicBezTo>
                  <a:pt x="1670" y="246"/>
                  <a:pt x="1665" y="251"/>
                  <a:pt x="1665" y="258"/>
                </a:cubicBezTo>
                <a:cubicBezTo>
                  <a:pt x="1665" y="265"/>
                  <a:pt x="1670" y="270"/>
                  <a:pt x="1677" y="270"/>
                </a:cubicBezTo>
                <a:cubicBezTo>
                  <a:pt x="1683" y="270"/>
                  <a:pt x="1689" y="265"/>
                  <a:pt x="1689" y="258"/>
                </a:cubicBezTo>
                <a:cubicBezTo>
                  <a:pt x="1689" y="251"/>
                  <a:pt x="1683" y="246"/>
                  <a:pt x="1677" y="246"/>
                </a:cubicBezTo>
                <a:close/>
                <a:moveTo>
                  <a:pt x="1677" y="215"/>
                </a:moveTo>
                <a:cubicBezTo>
                  <a:pt x="1670" y="215"/>
                  <a:pt x="1665" y="220"/>
                  <a:pt x="1665" y="227"/>
                </a:cubicBezTo>
                <a:cubicBezTo>
                  <a:pt x="1665" y="234"/>
                  <a:pt x="1670" y="239"/>
                  <a:pt x="1677" y="239"/>
                </a:cubicBezTo>
                <a:cubicBezTo>
                  <a:pt x="1683" y="239"/>
                  <a:pt x="1689" y="234"/>
                  <a:pt x="1689" y="227"/>
                </a:cubicBezTo>
                <a:cubicBezTo>
                  <a:pt x="1689" y="220"/>
                  <a:pt x="1683" y="215"/>
                  <a:pt x="1677" y="215"/>
                </a:cubicBezTo>
                <a:close/>
                <a:moveTo>
                  <a:pt x="1642" y="55"/>
                </a:moveTo>
                <a:cubicBezTo>
                  <a:pt x="1648" y="55"/>
                  <a:pt x="1654" y="49"/>
                  <a:pt x="1654" y="43"/>
                </a:cubicBezTo>
                <a:cubicBezTo>
                  <a:pt x="1654" y="36"/>
                  <a:pt x="1648" y="31"/>
                  <a:pt x="1642" y="31"/>
                </a:cubicBezTo>
                <a:cubicBezTo>
                  <a:pt x="1635" y="31"/>
                  <a:pt x="1629" y="36"/>
                  <a:pt x="1629" y="43"/>
                </a:cubicBezTo>
                <a:cubicBezTo>
                  <a:pt x="1629" y="49"/>
                  <a:pt x="1635" y="55"/>
                  <a:pt x="1642" y="55"/>
                </a:cubicBezTo>
                <a:close/>
                <a:moveTo>
                  <a:pt x="1642" y="24"/>
                </a:moveTo>
                <a:cubicBezTo>
                  <a:pt x="1648" y="24"/>
                  <a:pt x="1654" y="19"/>
                  <a:pt x="1654" y="12"/>
                </a:cubicBezTo>
                <a:cubicBezTo>
                  <a:pt x="1654" y="5"/>
                  <a:pt x="1648" y="0"/>
                  <a:pt x="1642" y="0"/>
                </a:cubicBezTo>
                <a:cubicBezTo>
                  <a:pt x="1635" y="0"/>
                  <a:pt x="1629" y="5"/>
                  <a:pt x="1629" y="12"/>
                </a:cubicBezTo>
                <a:cubicBezTo>
                  <a:pt x="1629" y="19"/>
                  <a:pt x="1635" y="24"/>
                  <a:pt x="1642" y="24"/>
                </a:cubicBezTo>
                <a:close/>
                <a:moveTo>
                  <a:pt x="1642" y="86"/>
                </a:moveTo>
                <a:cubicBezTo>
                  <a:pt x="1648" y="86"/>
                  <a:pt x="1654" y="80"/>
                  <a:pt x="1654" y="73"/>
                </a:cubicBezTo>
                <a:cubicBezTo>
                  <a:pt x="1654" y="67"/>
                  <a:pt x="1648" y="61"/>
                  <a:pt x="1642" y="61"/>
                </a:cubicBezTo>
                <a:cubicBezTo>
                  <a:pt x="1635" y="61"/>
                  <a:pt x="1629" y="67"/>
                  <a:pt x="1629" y="73"/>
                </a:cubicBezTo>
                <a:cubicBezTo>
                  <a:pt x="1629" y="80"/>
                  <a:pt x="1635" y="86"/>
                  <a:pt x="1642" y="86"/>
                </a:cubicBezTo>
                <a:close/>
                <a:moveTo>
                  <a:pt x="1642" y="116"/>
                </a:moveTo>
                <a:cubicBezTo>
                  <a:pt x="1648" y="116"/>
                  <a:pt x="1654" y="111"/>
                  <a:pt x="1654" y="104"/>
                </a:cubicBezTo>
                <a:cubicBezTo>
                  <a:pt x="1654" y="97"/>
                  <a:pt x="1648" y="92"/>
                  <a:pt x="1642" y="92"/>
                </a:cubicBezTo>
                <a:cubicBezTo>
                  <a:pt x="1635" y="92"/>
                  <a:pt x="1629" y="97"/>
                  <a:pt x="1629" y="104"/>
                </a:cubicBezTo>
                <a:cubicBezTo>
                  <a:pt x="1629" y="111"/>
                  <a:pt x="1635" y="116"/>
                  <a:pt x="1642" y="116"/>
                </a:cubicBezTo>
                <a:close/>
                <a:moveTo>
                  <a:pt x="1817" y="123"/>
                </a:moveTo>
                <a:cubicBezTo>
                  <a:pt x="1810" y="123"/>
                  <a:pt x="1805" y="128"/>
                  <a:pt x="1805" y="135"/>
                </a:cubicBezTo>
                <a:cubicBezTo>
                  <a:pt x="1805" y="142"/>
                  <a:pt x="1810" y="147"/>
                  <a:pt x="1817" y="147"/>
                </a:cubicBezTo>
                <a:cubicBezTo>
                  <a:pt x="1824" y="147"/>
                  <a:pt x="1829" y="142"/>
                  <a:pt x="1829" y="135"/>
                </a:cubicBezTo>
                <a:cubicBezTo>
                  <a:pt x="1829" y="128"/>
                  <a:pt x="1824" y="123"/>
                  <a:pt x="1817" y="123"/>
                </a:cubicBezTo>
                <a:close/>
                <a:moveTo>
                  <a:pt x="1607" y="55"/>
                </a:moveTo>
                <a:cubicBezTo>
                  <a:pt x="1613" y="55"/>
                  <a:pt x="1619" y="49"/>
                  <a:pt x="1619" y="43"/>
                </a:cubicBezTo>
                <a:cubicBezTo>
                  <a:pt x="1619" y="36"/>
                  <a:pt x="1613" y="31"/>
                  <a:pt x="1607" y="31"/>
                </a:cubicBezTo>
                <a:cubicBezTo>
                  <a:pt x="1600" y="31"/>
                  <a:pt x="1594" y="36"/>
                  <a:pt x="1594" y="43"/>
                </a:cubicBezTo>
                <a:cubicBezTo>
                  <a:pt x="1594" y="49"/>
                  <a:pt x="1600" y="55"/>
                  <a:pt x="1607" y="55"/>
                </a:cubicBezTo>
                <a:close/>
                <a:moveTo>
                  <a:pt x="1887" y="154"/>
                </a:moveTo>
                <a:cubicBezTo>
                  <a:pt x="1880" y="154"/>
                  <a:pt x="1875" y="159"/>
                  <a:pt x="1875" y="166"/>
                </a:cubicBezTo>
                <a:cubicBezTo>
                  <a:pt x="1875" y="172"/>
                  <a:pt x="1880" y="178"/>
                  <a:pt x="1887" y="178"/>
                </a:cubicBezTo>
                <a:cubicBezTo>
                  <a:pt x="1894" y="178"/>
                  <a:pt x="1899" y="172"/>
                  <a:pt x="1899" y="166"/>
                </a:cubicBezTo>
                <a:cubicBezTo>
                  <a:pt x="1899" y="159"/>
                  <a:pt x="1894" y="154"/>
                  <a:pt x="1887" y="154"/>
                </a:cubicBezTo>
                <a:close/>
                <a:moveTo>
                  <a:pt x="1887" y="215"/>
                </a:moveTo>
                <a:cubicBezTo>
                  <a:pt x="1880" y="215"/>
                  <a:pt x="1875" y="220"/>
                  <a:pt x="1875" y="227"/>
                </a:cubicBezTo>
                <a:cubicBezTo>
                  <a:pt x="1875" y="234"/>
                  <a:pt x="1880" y="239"/>
                  <a:pt x="1887" y="239"/>
                </a:cubicBezTo>
                <a:cubicBezTo>
                  <a:pt x="1894" y="239"/>
                  <a:pt x="1899" y="234"/>
                  <a:pt x="1899" y="227"/>
                </a:cubicBezTo>
                <a:cubicBezTo>
                  <a:pt x="1899" y="220"/>
                  <a:pt x="1894" y="215"/>
                  <a:pt x="1887" y="215"/>
                </a:cubicBezTo>
                <a:close/>
                <a:moveTo>
                  <a:pt x="1887" y="184"/>
                </a:moveTo>
                <a:cubicBezTo>
                  <a:pt x="1880" y="184"/>
                  <a:pt x="1875" y="190"/>
                  <a:pt x="1875" y="196"/>
                </a:cubicBezTo>
                <a:cubicBezTo>
                  <a:pt x="1875" y="203"/>
                  <a:pt x="1880" y="209"/>
                  <a:pt x="1887" y="209"/>
                </a:cubicBezTo>
                <a:cubicBezTo>
                  <a:pt x="1894" y="209"/>
                  <a:pt x="1899" y="203"/>
                  <a:pt x="1899" y="196"/>
                </a:cubicBezTo>
                <a:cubicBezTo>
                  <a:pt x="1899" y="190"/>
                  <a:pt x="1894" y="184"/>
                  <a:pt x="1887" y="184"/>
                </a:cubicBezTo>
                <a:close/>
                <a:moveTo>
                  <a:pt x="1852" y="0"/>
                </a:moveTo>
                <a:cubicBezTo>
                  <a:pt x="1845" y="0"/>
                  <a:pt x="1840" y="5"/>
                  <a:pt x="1840" y="12"/>
                </a:cubicBezTo>
                <a:cubicBezTo>
                  <a:pt x="1840" y="19"/>
                  <a:pt x="1845" y="24"/>
                  <a:pt x="1852" y="24"/>
                </a:cubicBezTo>
                <a:cubicBezTo>
                  <a:pt x="1859" y="24"/>
                  <a:pt x="1864" y="19"/>
                  <a:pt x="1864" y="12"/>
                </a:cubicBezTo>
                <a:cubicBezTo>
                  <a:pt x="1864" y="5"/>
                  <a:pt x="1859" y="0"/>
                  <a:pt x="1852" y="0"/>
                </a:cubicBezTo>
                <a:close/>
                <a:moveTo>
                  <a:pt x="1887" y="369"/>
                </a:moveTo>
                <a:cubicBezTo>
                  <a:pt x="1880" y="369"/>
                  <a:pt x="1875" y="374"/>
                  <a:pt x="1875" y="381"/>
                </a:cubicBezTo>
                <a:cubicBezTo>
                  <a:pt x="1875" y="388"/>
                  <a:pt x="1880" y="393"/>
                  <a:pt x="1887" y="393"/>
                </a:cubicBezTo>
                <a:cubicBezTo>
                  <a:pt x="1894" y="393"/>
                  <a:pt x="1899" y="388"/>
                  <a:pt x="1899" y="381"/>
                </a:cubicBezTo>
                <a:cubicBezTo>
                  <a:pt x="1899" y="374"/>
                  <a:pt x="1894" y="369"/>
                  <a:pt x="1887" y="369"/>
                </a:cubicBezTo>
                <a:close/>
                <a:moveTo>
                  <a:pt x="1922" y="338"/>
                </a:moveTo>
                <a:cubicBezTo>
                  <a:pt x="1915" y="338"/>
                  <a:pt x="1910" y="343"/>
                  <a:pt x="1910" y="350"/>
                </a:cubicBezTo>
                <a:cubicBezTo>
                  <a:pt x="1910" y="357"/>
                  <a:pt x="1915" y="362"/>
                  <a:pt x="1922" y="362"/>
                </a:cubicBezTo>
                <a:cubicBezTo>
                  <a:pt x="1929" y="362"/>
                  <a:pt x="1934" y="357"/>
                  <a:pt x="1934" y="350"/>
                </a:cubicBezTo>
                <a:cubicBezTo>
                  <a:pt x="1934" y="343"/>
                  <a:pt x="1929" y="338"/>
                  <a:pt x="1922" y="338"/>
                </a:cubicBezTo>
                <a:close/>
                <a:moveTo>
                  <a:pt x="1852" y="31"/>
                </a:moveTo>
                <a:cubicBezTo>
                  <a:pt x="1845" y="31"/>
                  <a:pt x="1840" y="36"/>
                  <a:pt x="1840" y="43"/>
                </a:cubicBezTo>
                <a:cubicBezTo>
                  <a:pt x="1840" y="49"/>
                  <a:pt x="1845" y="55"/>
                  <a:pt x="1852" y="55"/>
                </a:cubicBezTo>
                <a:cubicBezTo>
                  <a:pt x="1859" y="55"/>
                  <a:pt x="1864" y="49"/>
                  <a:pt x="1864" y="43"/>
                </a:cubicBezTo>
                <a:cubicBezTo>
                  <a:pt x="1864" y="36"/>
                  <a:pt x="1859" y="31"/>
                  <a:pt x="1852" y="31"/>
                </a:cubicBezTo>
                <a:close/>
                <a:moveTo>
                  <a:pt x="1922" y="369"/>
                </a:moveTo>
                <a:cubicBezTo>
                  <a:pt x="1915" y="369"/>
                  <a:pt x="1910" y="374"/>
                  <a:pt x="1910" y="381"/>
                </a:cubicBezTo>
                <a:cubicBezTo>
                  <a:pt x="1910" y="388"/>
                  <a:pt x="1915" y="393"/>
                  <a:pt x="1922" y="393"/>
                </a:cubicBezTo>
                <a:cubicBezTo>
                  <a:pt x="1929" y="393"/>
                  <a:pt x="1934" y="388"/>
                  <a:pt x="1934" y="381"/>
                </a:cubicBezTo>
                <a:cubicBezTo>
                  <a:pt x="1934" y="374"/>
                  <a:pt x="1929" y="369"/>
                  <a:pt x="1922" y="369"/>
                </a:cubicBezTo>
                <a:close/>
                <a:moveTo>
                  <a:pt x="1887" y="92"/>
                </a:moveTo>
                <a:cubicBezTo>
                  <a:pt x="1880" y="92"/>
                  <a:pt x="1875" y="97"/>
                  <a:pt x="1875" y="104"/>
                </a:cubicBezTo>
                <a:cubicBezTo>
                  <a:pt x="1875" y="111"/>
                  <a:pt x="1880" y="116"/>
                  <a:pt x="1887" y="116"/>
                </a:cubicBezTo>
                <a:cubicBezTo>
                  <a:pt x="1894" y="116"/>
                  <a:pt x="1899" y="111"/>
                  <a:pt x="1899" y="104"/>
                </a:cubicBezTo>
                <a:cubicBezTo>
                  <a:pt x="1899" y="97"/>
                  <a:pt x="1894" y="92"/>
                  <a:pt x="1887" y="92"/>
                </a:cubicBezTo>
                <a:close/>
                <a:moveTo>
                  <a:pt x="1887" y="123"/>
                </a:moveTo>
                <a:cubicBezTo>
                  <a:pt x="1880" y="123"/>
                  <a:pt x="1875" y="128"/>
                  <a:pt x="1875" y="135"/>
                </a:cubicBezTo>
                <a:cubicBezTo>
                  <a:pt x="1875" y="142"/>
                  <a:pt x="1880" y="147"/>
                  <a:pt x="1887" y="147"/>
                </a:cubicBezTo>
                <a:cubicBezTo>
                  <a:pt x="1894" y="147"/>
                  <a:pt x="1899" y="142"/>
                  <a:pt x="1899" y="135"/>
                </a:cubicBezTo>
                <a:cubicBezTo>
                  <a:pt x="1899" y="128"/>
                  <a:pt x="1894" y="123"/>
                  <a:pt x="1887" y="123"/>
                </a:cubicBezTo>
                <a:close/>
                <a:moveTo>
                  <a:pt x="1922" y="123"/>
                </a:moveTo>
                <a:cubicBezTo>
                  <a:pt x="1915" y="123"/>
                  <a:pt x="1910" y="128"/>
                  <a:pt x="1910" y="135"/>
                </a:cubicBezTo>
                <a:cubicBezTo>
                  <a:pt x="1910" y="142"/>
                  <a:pt x="1915" y="147"/>
                  <a:pt x="1922" y="147"/>
                </a:cubicBezTo>
                <a:cubicBezTo>
                  <a:pt x="1929" y="147"/>
                  <a:pt x="1934" y="142"/>
                  <a:pt x="1934" y="135"/>
                </a:cubicBezTo>
                <a:cubicBezTo>
                  <a:pt x="1934" y="128"/>
                  <a:pt x="1929" y="123"/>
                  <a:pt x="1922" y="123"/>
                </a:cubicBezTo>
                <a:close/>
                <a:moveTo>
                  <a:pt x="1852" y="246"/>
                </a:moveTo>
                <a:cubicBezTo>
                  <a:pt x="1845" y="246"/>
                  <a:pt x="1840" y="251"/>
                  <a:pt x="1840" y="258"/>
                </a:cubicBezTo>
                <a:cubicBezTo>
                  <a:pt x="1840" y="265"/>
                  <a:pt x="1845" y="270"/>
                  <a:pt x="1852" y="270"/>
                </a:cubicBezTo>
                <a:cubicBezTo>
                  <a:pt x="1859" y="270"/>
                  <a:pt x="1864" y="265"/>
                  <a:pt x="1864" y="258"/>
                </a:cubicBezTo>
                <a:cubicBezTo>
                  <a:pt x="1864" y="251"/>
                  <a:pt x="1859" y="246"/>
                  <a:pt x="1852" y="246"/>
                </a:cubicBezTo>
                <a:close/>
                <a:moveTo>
                  <a:pt x="1817" y="61"/>
                </a:moveTo>
                <a:cubicBezTo>
                  <a:pt x="1810" y="61"/>
                  <a:pt x="1805" y="67"/>
                  <a:pt x="1805" y="73"/>
                </a:cubicBezTo>
                <a:cubicBezTo>
                  <a:pt x="1805" y="80"/>
                  <a:pt x="1810" y="86"/>
                  <a:pt x="1817" y="86"/>
                </a:cubicBezTo>
                <a:cubicBezTo>
                  <a:pt x="1824" y="86"/>
                  <a:pt x="1829" y="80"/>
                  <a:pt x="1829" y="73"/>
                </a:cubicBezTo>
                <a:cubicBezTo>
                  <a:pt x="1829" y="67"/>
                  <a:pt x="1824" y="61"/>
                  <a:pt x="1817" y="61"/>
                </a:cubicBezTo>
                <a:close/>
                <a:moveTo>
                  <a:pt x="1817" y="92"/>
                </a:moveTo>
                <a:cubicBezTo>
                  <a:pt x="1810" y="92"/>
                  <a:pt x="1805" y="97"/>
                  <a:pt x="1805" y="104"/>
                </a:cubicBezTo>
                <a:cubicBezTo>
                  <a:pt x="1805" y="111"/>
                  <a:pt x="1810" y="116"/>
                  <a:pt x="1817" y="116"/>
                </a:cubicBezTo>
                <a:cubicBezTo>
                  <a:pt x="1824" y="116"/>
                  <a:pt x="1829" y="111"/>
                  <a:pt x="1829" y="104"/>
                </a:cubicBezTo>
                <a:cubicBezTo>
                  <a:pt x="1829" y="97"/>
                  <a:pt x="1824" y="92"/>
                  <a:pt x="1817" y="92"/>
                </a:cubicBezTo>
                <a:close/>
                <a:moveTo>
                  <a:pt x="1852" y="215"/>
                </a:moveTo>
                <a:cubicBezTo>
                  <a:pt x="1845" y="215"/>
                  <a:pt x="1840" y="220"/>
                  <a:pt x="1840" y="227"/>
                </a:cubicBezTo>
                <a:cubicBezTo>
                  <a:pt x="1840" y="234"/>
                  <a:pt x="1845" y="239"/>
                  <a:pt x="1852" y="239"/>
                </a:cubicBezTo>
                <a:cubicBezTo>
                  <a:pt x="1859" y="239"/>
                  <a:pt x="1864" y="234"/>
                  <a:pt x="1864" y="227"/>
                </a:cubicBezTo>
                <a:cubicBezTo>
                  <a:pt x="1864" y="220"/>
                  <a:pt x="1859" y="215"/>
                  <a:pt x="1852" y="215"/>
                </a:cubicBezTo>
                <a:close/>
                <a:moveTo>
                  <a:pt x="1852" y="184"/>
                </a:moveTo>
                <a:cubicBezTo>
                  <a:pt x="1845" y="184"/>
                  <a:pt x="1840" y="190"/>
                  <a:pt x="1840" y="196"/>
                </a:cubicBezTo>
                <a:cubicBezTo>
                  <a:pt x="1840" y="203"/>
                  <a:pt x="1845" y="209"/>
                  <a:pt x="1852" y="209"/>
                </a:cubicBezTo>
                <a:cubicBezTo>
                  <a:pt x="1859" y="209"/>
                  <a:pt x="1864" y="203"/>
                  <a:pt x="1864" y="196"/>
                </a:cubicBezTo>
                <a:cubicBezTo>
                  <a:pt x="1864" y="190"/>
                  <a:pt x="1859" y="184"/>
                  <a:pt x="1852" y="184"/>
                </a:cubicBezTo>
                <a:close/>
                <a:moveTo>
                  <a:pt x="1852" y="61"/>
                </a:moveTo>
                <a:cubicBezTo>
                  <a:pt x="1845" y="61"/>
                  <a:pt x="1840" y="67"/>
                  <a:pt x="1840" y="73"/>
                </a:cubicBezTo>
                <a:cubicBezTo>
                  <a:pt x="1840" y="80"/>
                  <a:pt x="1845" y="86"/>
                  <a:pt x="1852" y="86"/>
                </a:cubicBezTo>
                <a:cubicBezTo>
                  <a:pt x="1859" y="86"/>
                  <a:pt x="1864" y="80"/>
                  <a:pt x="1864" y="73"/>
                </a:cubicBezTo>
                <a:cubicBezTo>
                  <a:pt x="1864" y="67"/>
                  <a:pt x="1859" y="61"/>
                  <a:pt x="1852" y="61"/>
                </a:cubicBezTo>
                <a:close/>
                <a:moveTo>
                  <a:pt x="1852" y="92"/>
                </a:moveTo>
                <a:cubicBezTo>
                  <a:pt x="1845" y="92"/>
                  <a:pt x="1840" y="97"/>
                  <a:pt x="1840" y="104"/>
                </a:cubicBezTo>
                <a:cubicBezTo>
                  <a:pt x="1840" y="111"/>
                  <a:pt x="1845" y="116"/>
                  <a:pt x="1852" y="116"/>
                </a:cubicBezTo>
                <a:cubicBezTo>
                  <a:pt x="1859" y="116"/>
                  <a:pt x="1864" y="111"/>
                  <a:pt x="1864" y="104"/>
                </a:cubicBezTo>
                <a:cubicBezTo>
                  <a:pt x="1864" y="97"/>
                  <a:pt x="1859" y="92"/>
                  <a:pt x="1852" y="92"/>
                </a:cubicBezTo>
                <a:close/>
                <a:moveTo>
                  <a:pt x="1852" y="123"/>
                </a:moveTo>
                <a:cubicBezTo>
                  <a:pt x="1845" y="123"/>
                  <a:pt x="1840" y="128"/>
                  <a:pt x="1840" y="135"/>
                </a:cubicBezTo>
                <a:cubicBezTo>
                  <a:pt x="1840" y="142"/>
                  <a:pt x="1845" y="147"/>
                  <a:pt x="1852" y="147"/>
                </a:cubicBezTo>
                <a:cubicBezTo>
                  <a:pt x="1859" y="147"/>
                  <a:pt x="1864" y="142"/>
                  <a:pt x="1864" y="135"/>
                </a:cubicBezTo>
                <a:cubicBezTo>
                  <a:pt x="1864" y="128"/>
                  <a:pt x="1859" y="123"/>
                  <a:pt x="1852" y="123"/>
                </a:cubicBezTo>
                <a:close/>
                <a:moveTo>
                  <a:pt x="1852" y="154"/>
                </a:moveTo>
                <a:cubicBezTo>
                  <a:pt x="1845" y="154"/>
                  <a:pt x="1840" y="159"/>
                  <a:pt x="1840" y="166"/>
                </a:cubicBezTo>
                <a:cubicBezTo>
                  <a:pt x="1840" y="172"/>
                  <a:pt x="1845" y="178"/>
                  <a:pt x="1852" y="178"/>
                </a:cubicBezTo>
                <a:cubicBezTo>
                  <a:pt x="1859" y="178"/>
                  <a:pt x="1864" y="172"/>
                  <a:pt x="1864" y="166"/>
                </a:cubicBezTo>
                <a:cubicBezTo>
                  <a:pt x="1864" y="159"/>
                  <a:pt x="1859" y="154"/>
                  <a:pt x="1852" y="154"/>
                </a:cubicBezTo>
                <a:close/>
                <a:moveTo>
                  <a:pt x="1957" y="338"/>
                </a:moveTo>
                <a:cubicBezTo>
                  <a:pt x="1950" y="338"/>
                  <a:pt x="1945" y="343"/>
                  <a:pt x="1945" y="350"/>
                </a:cubicBezTo>
                <a:cubicBezTo>
                  <a:pt x="1945" y="357"/>
                  <a:pt x="1950" y="362"/>
                  <a:pt x="1957" y="362"/>
                </a:cubicBezTo>
                <a:cubicBezTo>
                  <a:pt x="1964" y="362"/>
                  <a:pt x="1969" y="357"/>
                  <a:pt x="1969" y="350"/>
                </a:cubicBezTo>
                <a:cubicBezTo>
                  <a:pt x="1969" y="343"/>
                  <a:pt x="1964" y="338"/>
                  <a:pt x="1957" y="338"/>
                </a:cubicBezTo>
                <a:close/>
                <a:moveTo>
                  <a:pt x="1922" y="92"/>
                </a:moveTo>
                <a:cubicBezTo>
                  <a:pt x="1915" y="92"/>
                  <a:pt x="1910" y="97"/>
                  <a:pt x="1910" y="104"/>
                </a:cubicBezTo>
                <a:cubicBezTo>
                  <a:pt x="1910" y="111"/>
                  <a:pt x="1915" y="116"/>
                  <a:pt x="1922" y="116"/>
                </a:cubicBezTo>
                <a:cubicBezTo>
                  <a:pt x="1929" y="116"/>
                  <a:pt x="1934" y="111"/>
                  <a:pt x="1934" y="104"/>
                </a:cubicBezTo>
                <a:cubicBezTo>
                  <a:pt x="1934" y="97"/>
                  <a:pt x="1929" y="92"/>
                  <a:pt x="1922" y="92"/>
                </a:cubicBezTo>
                <a:close/>
                <a:moveTo>
                  <a:pt x="1957" y="369"/>
                </a:moveTo>
                <a:cubicBezTo>
                  <a:pt x="1950" y="369"/>
                  <a:pt x="1945" y="374"/>
                  <a:pt x="1945" y="381"/>
                </a:cubicBezTo>
                <a:cubicBezTo>
                  <a:pt x="1945" y="388"/>
                  <a:pt x="1950" y="393"/>
                  <a:pt x="1957" y="393"/>
                </a:cubicBezTo>
                <a:cubicBezTo>
                  <a:pt x="1964" y="393"/>
                  <a:pt x="1969" y="388"/>
                  <a:pt x="1969" y="381"/>
                </a:cubicBezTo>
                <a:cubicBezTo>
                  <a:pt x="1969" y="374"/>
                  <a:pt x="1964" y="369"/>
                  <a:pt x="1957" y="369"/>
                </a:cubicBezTo>
                <a:close/>
                <a:moveTo>
                  <a:pt x="1712" y="184"/>
                </a:moveTo>
                <a:cubicBezTo>
                  <a:pt x="1705" y="184"/>
                  <a:pt x="1700" y="190"/>
                  <a:pt x="1700" y="196"/>
                </a:cubicBezTo>
                <a:cubicBezTo>
                  <a:pt x="1700" y="203"/>
                  <a:pt x="1705" y="209"/>
                  <a:pt x="1712" y="209"/>
                </a:cubicBezTo>
                <a:cubicBezTo>
                  <a:pt x="1718" y="209"/>
                  <a:pt x="1724" y="203"/>
                  <a:pt x="1724" y="196"/>
                </a:cubicBezTo>
                <a:cubicBezTo>
                  <a:pt x="1724" y="190"/>
                  <a:pt x="1718" y="184"/>
                  <a:pt x="1712" y="184"/>
                </a:cubicBezTo>
                <a:close/>
                <a:moveTo>
                  <a:pt x="1479" y="196"/>
                </a:moveTo>
                <a:cubicBezTo>
                  <a:pt x="1479" y="190"/>
                  <a:pt x="1473" y="184"/>
                  <a:pt x="1466" y="184"/>
                </a:cubicBezTo>
                <a:cubicBezTo>
                  <a:pt x="1460" y="184"/>
                  <a:pt x="1454" y="190"/>
                  <a:pt x="1454" y="196"/>
                </a:cubicBezTo>
                <a:cubicBezTo>
                  <a:pt x="1454" y="203"/>
                  <a:pt x="1460" y="209"/>
                  <a:pt x="1466" y="209"/>
                </a:cubicBezTo>
                <a:cubicBezTo>
                  <a:pt x="1473" y="209"/>
                  <a:pt x="1479" y="203"/>
                  <a:pt x="1479" y="196"/>
                </a:cubicBezTo>
                <a:close/>
                <a:moveTo>
                  <a:pt x="1466" y="178"/>
                </a:moveTo>
                <a:cubicBezTo>
                  <a:pt x="1473" y="178"/>
                  <a:pt x="1479" y="172"/>
                  <a:pt x="1479" y="166"/>
                </a:cubicBezTo>
                <a:cubicBezTo>
                  <a:pt x="1479" y="159"/>
                  <a:pt x="1473" y="154"/>
                  <a:pt x="1466" y="154"/>
                </a:cubicBezTo>
                <a:cubicBezTo>
                  <a:pt x="1460" y="154"/>
                  <a:pt x="1454" y="159"/>
                  <a:pt x="1454" y="166"/>
                </a:cubicBezTo>
                <a:cubicBezTo>
                  <a:pt x="1454" y="172"/>
                  <a:pt x="1460" y="178"/>
                  <a:pt x="1466" y="178"/>
                </a:cubicBezTo>
                <a:close/>
                <a:moveTo>
                  <a:pt x="1466" y="147"/>
                </a:moveTo>
                <a:cubicBezTo>
                  <a:pt x="1473" y="147"/>
                  <a:pt x="1479" y="142"/>
                  <a:pt x="1479" y="135"/>
                </a:cubicBezTo>
                <a:cubicBezTo>
                  <a:pt x="1479" y="128"/>
                  <a:pt x="1473" y="123"/>
                  <a:pt x="1466" y="123"/>
                </a:cubicBezTo>
                <a:cubicBezTo>
                  <a:pt x="1460" y="123"/>
                  <a:pt x="1454" y="128"/>
                  <a:pt x="1454" y="135"/>
                </a:cubicBezTo>
                <a:cubicBezTo>
                  <a:pt x="1454" y="142"/>
                  <a:pt x="1460" y="147"/>
                  <a:pt x="1466" y="147"/>
                </a:cubicBezTo>
                <a:close/>
                <a:moveTo>
                  <a:pt x="1466" y="116"/>
                </a:moveTo>
                <a:cubicBezTo>
                  <a:pt x="1473" y="116"/>
                  <a:pt x="1479" y="111"/>
                  <a:pt x="1479" y="104"/>
                </a:cubicBezTo>
                <a:cubicBezTo>
                  <a:pt x="1479" y="97"/>
                  <a:pt x="1473" y="92"/>
                  <a:pt x="1466" y="92"/>
                </a:cubicBezTo>
                <a:cubicBezTo>
                  <a:pt x="1460" y="92"/>
                  <a:pt x="1454" y="97"/>
                  <a:pt x="1454" y="104"/>
                </a:cubicBezTo>
                <a:cubicBezTo>
                  <a:pt x="1454" y="111"/>
                  <a:pt x="1460" y="116"/>
                  <a:pt x="1466" y="116"/>
                </a:cubicBezTo>
                <a:close/>
                <a:moveTo>
                  <a:pt x="1396" y="147"/>
                </a:moveTo>
                <a:cubicBezTo>
                  <a:pt x="1403" y="147"/>
                  <a:pt x="1409" y="142"/>
                  <a:pt x="1409" y="135"/>
                </a:cubicBezTo>
                <a:cubicBezTo>
                  <a:pt x="1409" y="128"/>
                  <a:pt x="1403" y="123"/>
                  <a:pt x="1396" y="123"/>
                </a:cubicBezTo>
                <a:cubicBezTo>
                  <a:pt x="1390" y="123"/>
                  <a:pt x="1384" y="128"/>
                  <a:pt x="1384" y="135"/>
                </a:cubicBezTo>
                <a:cubicBezTo>
                  <a:pt x="1384" y="142"/>
                  <a:pt x="1390" y="147"/>
                  <a:pt x="1396" y="147"/>
                </a:cubicBezTo>
                <a:close/>
                <a:moveTo>
                  <a:pt x="1431" y="116"/>
                </a:moveTo>
                <a:cubicBezTo>
                  <a:pt x="1438" y="116"/>
                  <a:pt x="1444" y="111"/>
                  <a:pt x="1444" y="104"/>
                </a:cubicBezTo>
                <a:cubicBezTo>
                  <a:pt x="1444" y="97"/>
                  <a:pt x="1438" y="92"/>
                  <a:pt x="1431" y="92"/>
                </a:cubicBezTo>
                <a:cubicBezTo>
                  <a:pt x="1425" y="92"/>
                  <a:pt x="1419" y="97"/>
                  <a:pt x="1419" y="104"/>
                </a:cubicBezTo>
                <a:cubicBezTo>
                  <a:pt x="1419" y="111"/>
                  <a:pt x="1425" y="116"/>
                  <a:pt x="1431" y="116"/>
                </a:cubicBezTo>
                <a:close/>
                <a:moveTo>
                  <a:pt x="1409" y="166"/>
                </a:moveTo>
                <a:cubicBezTo>
                  <a:pt x="1409" y="159"/>
                  <a:pt x="1403" y="154"/>
                  <a:pt x="1396" y="154"/>
                </a:cubicBezTo>
                <a:cubicBezTo>
                  <a:pt x="1390" y="154"/>
                  <a:pt x="1384" y="159"/>
                  <a:pt x="1384" y="166"/>
                </a:cubicBezTo>
                <a:cubicBezTo>
                  <a:pt x="1384" y="172"/>
                  <a:pt x="1390" y="178"/>
                  <a:pt x="1396" y="178"/>
                </a:cubicBezTo>
                <a:cubicBezTo>
                  <a:pt x="1403" y="178"/>
                  <a:pt x="1409" y="172"/>
                  <a:pt x="1409" y="166"/>
                </a:cubicBezTo>
                <a:close/>
                <a:moveTo>
                  <a:pt x="1444" y="166"/>
                </a:moveTo>
                <a:cubicBezTo>
                  <a:pt x="1444" y="159"/>
                  <a:pt x="1438" y="154"/>
                  <a:pt x="1431" y="154"/>
                </a:cubicBezTo>
                <a:cubicBezTo>
                  <a:pt x="1425" y="154"/>
                  <a:pt x="1419" y="159"/>
                  <a:pt x="1419" y="166"/>
                </a:cubicBezTo>
                <a:cubicBezTo>
                  <a:pt x="1419" y="172"/>
                  <a:pt x="1425" y="178"/>
                  <a:pt x="1431" y="178"/>
                </a:cubicBezTo>
                <a:cubicBezTo>
                  <a:pt x="1438" y="178"/>
                  <a:pt x="1444" y="172"/>
                  <a:pt x="1444" y="166"/>
                </a:cubicBezTo>
                <a:close/>
                <a:moveTo>
                  <a:pt x="1431" y="147"/>
                </a:moveTo>
                <a:cubicBezTo>
                  <a:pt x="1438" y="147"/>
                  <a:pt x="1444" y="142"/>
                  <a:pt x="1444" y="135"/>
                </a:cubicBezTo>
                <a:cubicBezTo>
                  <a:pt x="1444" y="128"/>
                  <a:pt x="1438" y="123"/>
                  <a:pt x="1431" y="123"/>
                </a:cubicBezTo>
                <a:cubicBezTo>
                  <a:pt x="1425" y="123"/>
                  <a:pt x="1419" y="128"/>
                  <a:pt x="1419" y="135"/>
                </a:cubicBezTo>
                <a:cubicBezTo>
                  <a:pt x="1419" y="142"/>
                  <a:pt x="1425" y="147"/>
                  <a:pt x="1431" y="147"/>
                </a:cubicBezTo>
                <a:close/>
                <a:moveTo>
                  <a:pt x="1572" y="209"/>
                </a:moveTo>
                <a:cubicBezTo>
                  <a:pt x="1578" y="209"/>
                  <a:pt x="1584" y="203"/>
                  <a:pt x="1584" y="196"/>
                </a:cubicBezTo>
                <a:cubicBezTo>
                  <a:pt x="1584" y="190"/>
                  <a:pt x="1578" y="184"/>
                  <a:pt x="1572" y="184"/>
                </a:cubicBezTo>
                <a:cubicBezTo>
                  <a:pt x="1565" y="184"/>
                  <a:pt x="1559" y="190"/>
                  <a:pt x="1559" y="196"/>
                </a:cubicBezTo>
                <a:cubicBezTo>
                  <a:pt x="1559" y="203"/>
                  <a:pt x="1565" y="209"/>
                  <a:pt x="1572" y="209"/>
                </a:cubicBezTo>
                <a:close/>
                <a:moveTo>
                  <a:pt x="1572" y="239"/>
                </a:moveTo>
                <a:cubicBezTo>
                  <a:pt x="1578" y="239"/>
                  <a:pt x="1584" y="234"/>
                  <a:pt x="1584" y="227"/>
                </a:cubicBezTo>
                <a:cubicBezTo>
                  <a:pt x="1584" y="220"/>
                  <a:pt x="1578" y="215"/>
                  <a:pt x="1572" y="215"/>
                </a:cubicBezTo>
                <a:cubicBezTo>
                  <a:pt x="1565" y="215"/>
                  <a:pt x="1559" y="220"/>
                  <a:pt x="1559" y="227"/>
                </a:cubicBezTo>
                <a:cubicBezTo>
                  <a:pt x="1559" y="234"/>
                  <a:pt x="1565" y="239"/>
                  <a:pt x="1572" y="239"/>
                </a:cubicBezTo>
                <a:close/>
                <a:moveTo>
                  <a:pt x="1572" y="270"/>
                </a:moveTo>
                <a:cubicBezTo>
                  <a:pt x="1578" y="270"/>
                  <a:pt x="1584" y="265"/>
                  <a:pt x="1584" y="258"/>
                </a:cubicBezTo>
                <a:cubicBezTo>
                  <a:pt x="1584" y="251"/>
                  <a:pt x="1578" y="246"/>
                  <a:pt x="1572" y="246"/>
                </a:cubicBezTo>
                <a:cubicBezTo>
                  <a:pt x="1565" y="246"/>
                  <a:pt x="1559" y="251"/>
                  <a:pt x="1559" y="258"/>
                </a:cubicBezTo>
                <a:cubicBezTo>
                  <a:pt x="1559" y="265"/>
                  <a:pt x="1565" y="270"/>
                  <a:pt x="1572" y="270"/>
                </a:cubicBezTo>
                <a:close/>
                <a:moveTo>
                  <a:pt x="1572" y="178"/>
                </a:moveTo>
                <a:cubicBezTo>
                  <a:pt x="1578" y="178"/>
                  <a:pt x="1584" y="172"/>
                  <a:pt x="1584" y="166"/>
                </a:cubicBezTo>
                <a:cubicBezTo>
                  <a:pt x="1584" y="159"/>
                  <a:pt x="1578" y="154"/>
                  <a:pt x="1572" y="154"/>
                </a:cubicBezTo>
                <a:cubicBezTo>
                  <a:pt x="1565" y="154"/>
                  <a:pt x="1559" y="159"/>
                  <a:pt x="1559" y="166"/>
                </a:cubicBezTo>
                <a:cubicBezTo>
                  <a:pt x="1559" y="172"/>
                  <a:pt x="1565" y="178"/>
                  <a:pt x="1572" y="178"/>
                </a:cubicBezTo>
                <a:close/>
                <a:moveTo>
                  <a:pt x="1572" y="301"/>
                </a:moveTo>
                <a:cubicBezTo>
                  <a:pt x="1578" y="301"/>
                  <a:pt x="1584" y="295"/>
                  <a:pt x="1584" y="289"/>
                </a:cubicBezTo>
                <a:cubicBezTo>
                  <a:pt x="1584" y="282"/>
                  <a:pt x="1578" y="276"/>
                  <a:pt x="1572" y="276"/>
                </a:cubicBezTo>
                <a:cubicBezTo>
                  <a:pt x="1565" y="276"/>
                  <a:pt x="1559" y="282"/>
                  <a:pt x="1559" y="289"/>
                </a:cubicBezTo>
                <a:cubicBezTo>
                  <a:pt x="1559" y="295"/>
                  <a:pt x="1565" y="301"/>
                  <a:pt x="1572" y="301"/>
                </a:cubicBezTo>
                <a:close/>
                <a:moveTo>
                  <a:pt x="1572" y="147"/>
                </a:moveTo>
                <a:cubicBezTo>
                  <a:pt x="1578" y="147"/>
                  <a:pt x="1584" y="142"/>
                  <a:pt x="1584" y="135"/>
                </a:cubicBezTo>
                <a:cubicBezTo>
                  <a:pt x="1584" y="128"/>
                  <a:pt x="1578" y="123"/>
                  <a:pt x="1572" y="123"/>
                </a:cubicBezTo>
                <a:cubicBezTo>
                  <a:pt x="1565" y="123"/>
                  <a:pt x="1559" y="128"/>
                  <a:pt x="1559" y="135"/>
                </a:cubicBezTo>
                <a:cubicBezTo>
                  <a:pt x="1559" y="142"/>
                  <a:pt x="1565" y="147"/>
                  <a:pt x="1572" y="147"/>
                </a:cubicBezTo>
                <a:close/>
                <a:moveTo>
                  <a:pt x="1607" y="86"/>
                </a:moveTo>
                <a:cubicBezTo>
                  <a:pt x="1613" y="86"/>
                  <a:pt x="1619" y="80"/>
                  <a:pt x="1619" y="73"/>
                </a:cubicBezTo>
                <a:cubicBezTo>
                  <a:pt x="1619" y="67"/>
                  <a:pt x="1613" y="61"/>
                  <a:pt x="1607" y="61"/>
                </a:cubicBezTo>
                <a:cubicBezTo>
                  <a:pt x="1600" y="61"/>
                  <a:pt x="1594" y="67"/>
                  <a:pt x="1594" y="73"/>
                </a:cubicBezTo>
                <a:cubicBezTo>
                  <a:pt x="1594" y="80"/>
                  <a:pt x="1600" y="86"/>
                  <a:pt x="1607" y="86"/>
                </a:cubicBezTo>
                <a:close/>
                <a:moveTo>
                  <a:pt x="1572" y="86"/>
                </a:moveTo>
                <a:cubicBezTo>
                  <a:pt x="1578" y="86"/>
                  <a:pt x="1584" y="80"/>
                  <a:pt x="1584" y="73"/>
                </a:cubicBezTo>
                <a:cubicBezTo>
                  <a:pt x="1584" y="67"/>
                  <a:pt x="1578" y="61"/>
                  <a:pt x="1572" y="61"/>
                </a:cubicBezTo>
                <a:cubicBezTo>
                  <a:pt x="1565" y="61"/>
                  <a:pt x="1559" y="67"/>
                  <a:pt x="1559" y="73"/>
                </a:cubicBezTo>
                <a:cubicBezTo>
                  <a:pt x="1559" y="80"/>
                  <a:pt x="1565" y="86"/>
                  <a:pt x="1572" y="86"/>
                </a:cubicBezTo>
                <a:close/>
                <a:moveTo>
                  <a:pt x="1572" y="116"/>
                </a:moveTo>
                <a:cubicBezTo>
                  <a:pt x="1578" y="116"/>
                  <a:pt x="1584" y="111"/>
                  <a:pt x="1584" y="104"/>
                </a:cubicBezTo>
                <a:cubicBezTo>
                  <a:pt x="1584" y="97"/>
                  <a:pt x="1578" y="92"/>
                  <a:pt x="1572" y="92"/>
                </a:cubicBezTo>
                <a:cubicBezTo>
                  <a:pt x="1565" y="92"/>
                  <a:pt x="1559" y="97"/>
                  <a:pt x="1559" y="104"/>
                </a:cubicBezTo>
                <a:cubicBezTo>
                  <a:pt x="1559" y="111"/>
                  <a:pt x="1565" y="116"/>
                  <a:pt x="1572" y="116"/>
                </a:cubicBezTo>
                <a:close/>
                <a:moveTo>
                  <a:pt x="1572" y="332"/>
                </a:moveTo>
                <a:cubicBezTo>
                  <a:pt x="1578" y="332"/>
                  <a:pt x="1584" y="326"/>
                  <a:pt x="1584" y="319"/>
                </a:cubicBezTo>
                <a:cubicBezTo>
                  <a:pt x="1584" y="313"/>
                  <a:pt x="1578" y="307"/>
                  <a:pt x="1572" y="307"/>
                </a:cubicBezTo>
                <a:cubicBezTo>
                  <a:pt x="1565" y="307"/>
                  <a:pt x="1559" y="313"/>
                  <a:pt x="1559" y="319"/>
                </a:cubicBezTo>
                <a:cubicBezTo>
                  <a:pt x="1559" y="326"/>
                  <a:pt x="1565" y="332"/>
                  <a:pt x="1572" y="332"/>
                </a:cubicBezTo>
                <a:close/>
                <a:moveTo>
                  <a:pt x="1572" y="393"/>
                </a:moveTo>
                <a:cubicBezTo>
                  <a:pt x="1578" y="393"/>
                  <a:pt x="1584" y="388"/>
                  <a:pt x="1584" y="381"/>
                </a:cubicBezTo>
                <a:cubicBezTo>
                  <a:pt x="1584" y="374"/>
                  <a:pt x="1578" y="369"/>
                  <a:pt x="1572" y="369"/>
                </a:cubicBezTo>
                <a:cubicBezTo>
                  <a:pt x="1565" y="369"/>
                  <a:pt x="1559" y="374"/>
                  <a:pt x="1559" y="381"/>
                </a:cubicBezTo>
                <a:cubicBezTo>
                  <a:pt x="1559" y="388"/>
                  <a:pt x="1565" y="393"/>
                  <a:pt x="1572" y="393"/>
                </a:cubicBezTo>
                <a:close/>
                <a:moveTo>
                  <a:pt x="1572" y="362"/>
                </a:moveTo>
                <a:cubicBezTo>
                  <a:pt x="1578" y="362"/>
                  <a:pt x="1584" y="357"/>
                  <a:pt x="1584" y="350"/>
                </a:cubicBezTo>
                <a:cubicBezTo>
                  <a:pt x="1584" y="343"/>
                  <a:pt x="1578" y="338"/>
                  <a:pt x="1572" y="338"/>
                </a:cubicBezTo>
                <a:cubicBezTo>
                  <a:pt x="1565" y="338"/>
                  <a:pt x="1559" y="343"/>
                  <a:pt x="1559" y="350"/>
                </a:cubicBezTo>
                <a:cubicBezTo>
                  <a:pt x="1559" y="357"/>
                  <a:pt x="1565" y="362"/>
                  <a:pt x="1572" y="362"/>
                </a:cubicBezTo>
                <a:close/>
                <a:moveTo>
                  <a:pt x="1584" y="412"/>
                </a:moveTo>
                <a:cubicBezTo>
                  <a:pt x="1584" y="405"/>
                  <a:pt x="1578" y="399"/>
                  <a:pt x="1572" y="399"/>
                </a:cubicBezTo>
                <a:cubicBezTo>
                  <a:pt x="1565" y="399"/>
                  <a:pt x="1559" y="405"/>
                  <a:pt x="1559" y="412"/>
                </a:cubicBezTo>
                <a:cubicBezTo>
                  <a:pt x="1559" y="418"/>
                  <a:pt x="1565" y="424"/>
                  <a:pt x="1572" y="424"/>
                </a:cubicBezTo>
                <a:cubicBezTo>
                  <a:pt x="1578" y="424"/>
                  <a:pt x="1584" y="418"/>
                  <a:pt x="1584" y="412"/>
                </a:cubicBezTo>
                <a:close/>
                <a:moveTo>
                  <a:pt x="1607" y="332"/>
                </a:moveTo>
                <a:cubicBezTo>
                  <a:pt x="1613" y="332"/>
                  <a:pt x="1619" y="326"/>
                  <a:pt x="1619" y="319"/>
                </a:cubicBezTo>
                <a:cubicBezTo>
                  <a:pt x="1619" y="313"/>
                  <a:pt x="1613" y="307"/>
                  <a:pt x="1607" y="307"/>
                </a:cubicBezTo>
                <a:cubicBezTo>
                  <a:pt x="1600" y="307"/>
                  <a:pt x="1594" y="313"/>
                  <a:pt x="1594" y="319"/>
                </a:cubicBezTo>
                <a:cubicBezTo>
                  <a:pt x="1594" y="326"/>
                  <a:pt x="1600" y="332"/>
                  <a:pt x="1607" y="332"/>
                </a:cubicBezTo>
                <a:close/>
                <a:moveTo>
                  <a:pt x="1607" y="270"/>
                </a:moveTo>
                <a:cubicBezTo>
                  <a:pt x="1613" y="270"/>
                  <a:pt x="1619" y="265"/>
                  <a:pt x="1619" y="258"/>
                </a:cubicBezTo>
                <a:cubicBezTo>
                  <a:pt x="1619" y="251"/>
                  <a:pt x="1613" y="246"/>
                  <a:pt x="1607" y="246"/>
                </a:cubicBezTo>
                <a:cubicBezTo>
                  <a:pt x="1600" y="246"/>
                  <a:pt x="1594" y="251"/>
                  <a:pt x="1594" y="258"/>
                </a:cubicBezTo>
                <a:cubicBezTo>
                  <a:pt x="1594" y="265"/>
                  <a:pt x="1600" y="270"/>
                  <a:pt x="1607" y="270"/>
                </a:cubicBezTo>
                <a:close/>
                <a:moveTo>
                  <a:pt x="1607" y="301"/>
                </a:moveTo>
                <a:cubicBezTo>
                  <a:pt x="1613" y="301"/>
                  <a:pt x="1619" y="295"/>
                  <a:pt x="1619" y="289"/>
                </a:cubicBezTo>
                <a:cubicBezTo>
                  <a:pt x="1619" y="282"/>
                  <a:pt x="1613" y="276"/>
                  <a:pt x="1607" y="276"/>
                </a:cubicBezTo>
                <a:cubicBezTo>
                  <a:pt x="1600" y="276"/>
                  <a:pt x="1594" y="282"/>
                  <a:pt x="1594" y="289"/>
                </a:cubicBezTo>
                <a:cubicBezTo>
                  <a:pt x="1594" y="295"/>
                  <a:pt x="1600" y="301"/>
                  <a:pt x="1607" y="301"/>
                </a:cubicBezTo>
                <a:close/>
                <a:moveTo>
                  <a:pt x="1607" y="239"/>
                </a:moveTo>
                <a:cubicBezTo>
                  <a:pt x="1613" y="239"/>
                  <a:pt x="1619" y="234"/>
                  <a:pt x="1619" y="227"/>
                </a:cubicBezTo>
                <a:cubicBezTo>
                  <a:pt x="1619" y="220"/>
                  <a:pt x="1613" y="215"/>
                  <a:pt x="1607" y="215"/>
                </a:cubicBezTo>
                <a:cubicBezTo>
                  <a:pt x="1600" y="215"/>
                  <a:pt x="1594" y="220"/>
                  <a:pt x="1594" y="227"/>
                </a:cubicBezTo>
                <a:cubicBezTo>
                  <a:pt x="1594" y="234"/>
                  <a:pt x="1600" y="239"/>
                  <a:pt x="1607" y="239"/>
                </a:cubicBezTo>
                <a:close/>
                <a:moveTo>
                  <a:pt x="1607" y="362"/>
                </a:moveTo>
                <a:cubicBezTo>
                  <a:pt x="1613" y="362"/>
                  <a:pt x="1619" y="357"/>
                  <a:pt x="1619" y="350"/>
                </a:cubicBezTo>
                <a:cubicBezTo>
                  <a:pt x="1619" y="343"/>
                  <a:pt x="1613" y="338"/>
                  <a:pt x="1607" y="338"/>
                </a:cubicBezTo>
                <a:cubicBezTo>
                  <a:pt x="1600" y="338"/>
                  <a:pt x="1594" y="343"/>
                  <a:pt x="1594" y="350"/>
                </a:cubicBezTo>
                <a:cubicBezTo>
                  <a:pt x="1594" y="357"/>
                  <a:pt x="1600" y="362"/>
                  <a:pt x="1607" y="362"/>
                </a:cubicBezTo>
                <a:close/>
                <a:moveTo>
                  <a:pt x="1607" y="209"/>
                </a:moveTo>
                <a:cubicBezTo>
                  <a:pt x="1613" y="209"/>
                  <a:pt x="1619" y="203"/>
                  <a:pt x="1619" y="196"/>
                </a:cubicBezTo>
                <a:cubicBezTo>
                  <a:pt x="1619" y="190"/>
                  <a:pt x="1613" y="184"/>
                  <a:pt x="1607" y="184"/>
                </a:cubicBezTo>
                <a:cubicBezTo>
                  <a:pt x="1600" y="184"/>
                  <a:pt x="1594" y="190"/>
                  <a:pt x="1594" y="196"/>
                </a:cubicBezTo>
                <a:cubicBezTo>
                  <a:pt x="1594" y="203"/>
                  <a:pt x="1600" y="209"/>
                  <a:pt x="1607" y="209"/>
                </a:cubicBezTo>
                <a:close/>
                <a:moveTo>
                  <a:pt x="1607" y="147"/>
                </a:moveTo>
                <a:cubicBezTo>
                  <a:pt x="1613" y="147"/>
                  <a:pt x="1619" y="142"/>
                  <a:pt x="1619" y="135"/>
                </a:cubicBezTo>
                <a:cubicBezTo>
                  <a:pt x="1619" y="128"/>
                  <a:pt x="1613" y="123"/>
                  <a:pt x="1607" y="123"/>
                </a:cubicBezTo>
                <a:cubicBezTo>
                  <a:pt x="1600" y="123"/>
                  <a:pt x="1594" y="128"/>
                  <a:pt x="1594" y="135"/>
                </a:cubicBezTo>
                <a:cubicBezTo>
                  <a:pt x="1594" y="142"/>
                  <a:pt x="1600" y="147"/>
                  <a:pt x="1607" y="147"/>
                </a:cubicBezTo>
                <a:close/>
                <a:moveTo>
                  <a:pt x="1607" y="116"/>
                </a:moveTo>
                <a:cubicBezTo>
                  <a:pt x="1613" y="116"/>
                  <a:pt x="1619" y="111"/>
                  <a:pt x="1619" y="104"/>
                </a:cubicBezTo>
                <a:cubicBezTo>
                  <a:pt x="1619" y="97"/>
                  <a:pt x="1613" y="92"/>
                  <a:pt x="1607" y="92"/>
                </a:cubicBezTo>
                <a:cubicBezTo>
                  <a:pt x="1600" y="92"/>
                  <a:pt x="1594" y="97"/>
                  <a:pt x="1594" y="104"/>
                </a:cubicBezTo>
                <a:cubicBezTo>
                  <a:pt x="1594" y="111"/>
                  <a:pt x="1600" y="116"/>
                  <a:pt x="1607" y="116"/>
                </a:cubicBezTo>
                <a:close/>
                <a:moveTo>
                  <a:pt x="1607" y="178"/>
                </a:moveTo>
                <a:cubicBezTo>
                  <a:pt x="1613" y="178"/>
                  <a:pt x="1619" y="172"/>
                  <a:pt x="1619" y="166"/>
                </a:cubicBezTo>
                <a:cubicBezTo>
                  <a:pt x="1619" y="159"/>
                  <a:pt x="1613" y="154"/>
                  <a:pt x="1607" y="154"/>
                </a:cubicBezTo>
                <a:cubicBezTo>
                  <a:pt x="1600" y="154"/>
                  <a:pt x="1594" y="159"/>
                  <a:pt x="1594" y="166"/>
                </a:cubicBezTo>
                <a:cubicBezTo>
                  <a:pt x="1594" y="172"/>
                  <a:pt x="1600" y="178"/>
                  <a:pt x="1607" y="178"/>
                </a:cubicBezTo>
                <a:close/>
                <a:moveTo>
                  <a:pt x="1607" y="393"/>
                </a:moveTo>
                <a:cubicBezTo>
                  <a:pt x="1613" y="393"/>
                  <a:pt x="1619" y="388"/>
                  <a:pt x="1619" y="381"/>
                </a:cubicBezTo>
                <a:cubicBezTo>
                  <a:pt x="1619" y="374"/>
                  <a:pt x="1613" y="369"/>
                  <a:pt x="1607" y="369"/>
                </a:cubicBezTo>
                <a:cubicBezTo>
                  <a:pt x="1600" y="369"/>
                  <a:pt x="1594" y="374"/>
                  <a:pt x="1594" y="381"/>
                </a:cubicBezTo>
                <a:cubicBezTo>
                  <a:pt x="1594" y="388"/>
                  <a:pt x="1600" y="393"/>
                  <a:pt x="1607" y="393"/>
                </a:cubicBezTo>
                <a:close/>
                <a:moveTo>
                  <a:pt x="1619" y="412"/>
                </a:moveTo>
                <a:cubicBezTo>
                  <a:pt x="1619" y="405"/>
                  <a:pt x="1613" y="399"/>
                  <a:pt x="1607" y="399"/>
                </a:cubicBezTo>
                <a:cubicBezTo>
                  <a:pt x="1600" y="399"/>
                  <a:pt x="1594" y="405"/>
                  <a:pt x="1594" y="412"/>
                </a:cubicBezTo>
                <a:cubicBezTo>
                  <a:pt x="1594" y="418"/>
                  <a:pt x="1600" y="424"/>
                  <a:pt x="1607" y="424"/>
                </a:cubicBezTo>
                <a:cubicBezTo>
                  <a:pt x="1613" y="424"/>
                  <a:pt x="1619" y="418"/>
                  <a:pt x="1619" y="412"/>
                </a:cubicBezTo>
                <a:close/>
                <a:moveTo>
                  <a:pt x="1501" y="116"/>
                </a:moveTo>
                <a:cubicBezTo>
                  <a:pt x="1508" y="116"/>
                  <a:pt x="1514" y="111"/>
                  <a:pt x="1514" y="104"/>
                </a:cubicBezTo>
                <a:cubicBezTo>
                  <a:pt x="1514" y="97"/>
                  <a:pt x="1508" y="92"/>
                  <a:pt x="1501" y="92"/>
                </a:cubicBezTo>
                <a:cubicBezTo>
                  <a:pt x="1495" y="92"/>
                  <a:pt x="1489" y="97"/>
                  <a:pt x="1489" y="104"/>
                </a:cubicBezTo>
                <a:cubicBezTo>
                  <a:pt x="1489" y="111"/>
                  <a:pt x="1495" y="116"/>
                  <a:pt x="1501" y="116"/>
                </a:cubicBezTo>
                <a:close/>
                <a:moveTo>
                  <a:pt x="1514" y="227"/>
                </a:moveTo>
                <a:cubicBezTo>
                  <a:pt x="1514" y="220"/>
                  <a:pt x="1508" y="215"/>
                  <a:pt x="1501" y="215"/>
                </a:cubicBezTo>
                <a:cubicBezTo>
                  <a:pt x="1495" y="215"/>
                  <a:pt x="1489" y="220"/>
                  <a:pt x="1489" y="227"/>
                </a:cubicBezTo>
                <a:cubicBezTo>
                  <a:pt x="1489" y="234"/>
                  <a:pt x="1495" y="239"/>
                  <a:pt x="1501" y="239"/>
                </a:cubicBezTo>
                <a:cubicBezTo>
                  <a:pt x="1508" y="239"/>
                  <a:pt x="1514" y="234"/>
                  <a:pt x="1514" y="227"/>
                </a:cubicBezTo>
                <a:close/>
                <a:moveTo>
                  <a:pt x="1501" y="209"/>
                </a:moveTo>
                <a:cubicBezTo>
                  <a:pt x="1508" y="209"/>
                  <a:pt x="1514" y="203"/>
                  <a:pt x="1514" y="196"/>
                </a:cubicBezTo>
                <a:cubicBezTo>
                  <a:pt x="1514" y="190"/>
                  <a:pt x="1508" y="184"/>
                  <a:pt x="1501" y="184"/>
                </a:cubicBezTo>
                <a:cubicBezTo>
                  <a:pt x="1495" y="184"/>
                  <a:pt x="1489" y="190"/>
                  <a:pt x="1489" y="196"/>
                </a:cubicBezTo>
                <a:cubicBezTo>
                  <a:pt x="1489" y="203"/>
                  <a:pt x="1495" y="209"/>
                  <a:pt x="1501" y="209"/>
                </a:cubicBezTo>
                <a:close/>
                <a:moveTo>
                  <a:pt x="1501" y="178"/>
                </a:moveTo>
                <a:cubicBezTo>
                  <a:pt x="1508" y="178"/>
                  <a:pt x="1514" y="172"/>
                  <a:pt x="1514" y="166"/>
                </a:cubicBezTo>
                <a:cubicBezTo>
                  <a:pt x="1514" y="159"/>
                  <a:pt x="1508" y="154"/>
                  <a:pt x="1501" y="154"/>
                </a:cubicBezTo>
                <a:cubicBezTo>
                  <a:pt x="1495" y="154"/>
                  <a:pt x="1489" y="159"/>
                  <a:pt x="1489" y="166"/>
                </a:cubicBezTo>
                <a:cubicBezTo>
                  <a:pt x="1489" y="172"/>
                  <a:pt x="1495" y="178"/>
                  <a:pt x="1501" y="178"/>
                </a:cubicBezTo>
                <a:close/>
                <a:moveTo>
                  <a:pt x="1501" y="147"/>
                </a:moveTo>
                <a:cubicBezTo>
                  <a:pt x="1508" y="147"/>
                  <a:pt x="1514" y="142"/>
                  <a:pt x="1514" y="135"/>
                </a:cubicBezTo>
                <a:cubicBezTo>
                  <a:pt x="1514" y="128"/>
                  <a:pt x="1508" y="123"/>
                  <a:pt x="1501" y="123"/>
                </a:cubicBezTo>
                <a:cubicBezTo>
                  <a:pt x="1495" y="123"/>
                  <a:pt x="1489" y="128"/>
                  <a:pt x="1489" y="135"/>
                </a:cubicBezTo>
                <a:cubicBezTo>
                  <a:pt x="1489" y="142"/>
                  <a:pt x="1495" y="147"/>
                  <a:pt x="1501" y="147"/>
                </a:cubicBezTo>
                <a:close/>
                <a:moveTo>
                  <a:pt x="1537" y="116"/>
                </a:moveTo>
                <a:cubicBezTo>
                  <a:pt x="1543" y="116"/>
                  <a:pt x="1549" y="111"/>
                  <a:pt x="1549" y="104"/>
                </a:cubicBezTo>
                <a:cubicBezTo>
                  <a:pt x="1549" y="97"/>
                  <a:pt x="1543" y="92"/>
                  <a:pt x="1537" y="92"/>
                </a:cubicBezTo>
                <a:cubicBezTo>
                  <a:pt x="1530" y="92"/>
                  <a:pt x="1524" y="97"/>
                  <a:pt x="1524" y="104"/>
                </a:cubicBezTo>
                <a:cubicBezTo>
                  <a:pt x="1524" y="111"/>
                  <a:pt x="1530" y="116"/>
                  <a:pt x="1537" y="116"/>
                </a:cubicBezTo>
                <a:close/>
                <a:moveTo>
                  <a:pt x="1537" y="147"/>
                </a:moveTo>
                <a:cubicBezTo>
                  <a:pt x="1543" y="147"/>
                  <a:pt x="1549" y="142"/>
                  <a:pt x="1549" y="135"/>
                </a:cubicBezTo>
                <a:cubicBezTo>
                  <a:pt x="1549" y="128"/>
                  <a:pt x="1543" y="123"/>
                  <a:pt x="1537" y="123"/>
                </a:cubicBezTo>
                <a:cubicBezTo>
                  <a:pt x="1530" y="123"/>
                  <a:pt x="1524" y="128"/>
                  <a:pt x="1524" y="135"/>
                </a:cubicBezTo>
                <a:cubicBezTo>
                  <a:pt x="1524" y="142"/>
                  <a:pt x="1530" y="147"/>
                  <a:pt x="1537" y="147"/>
                </a:cubicBezTo>
                <a:close/>
                <a:moveTo>
                  <a:pt x="1537" y="209"/>
                </a:moveTo>
                <a:cubicBezTo>
                  <a:pt x="1543" y="209"/>
                  <a:pt x="1549" y="203"/>
                  <a:pt x="1549" y="196"/>
                </a:cubicBezTo>
                <a:cubicBezTo>
                  <a:pt x="1549" y="190"/>
                  <a:pt x="1543" y="184"/>
                  <a:pt x="1537" y="184"/>
                </a:cubicBezTo>
                <a:cubicBezTo>
                  <a:pt x="1530" y="184"/>
                  <a:pt x="1524" y="190"/>
                  <a:pt x="1524" y="196"/>
                </a:cubicBezTo>
                <a:cubicBezTo>
                  <a:pt x="1524" y="203"/>
                  <a:pt x="1530" y="209"/>
                  <a:pt x="1537" y="209"/>
                </a:cubicBezTo>
                <a:close/>
                <a:moveTo>
                  <a:pt x="1537" y="178"/>
                </a:moveTo>
                <a:cubicBezTo>
                  <a:pt x="1543" y="178"/>
                  <a:pt x="1549" y="172"/>
                  <a:pt x="1549" y="166"/>
                </a:cubicBezTo>
                <a:cubicBezTo>
                  <a:pt x="1549" y="159"/>
                  <a:pt x="1543" y="154"/>
                  <a:pt x="1537" y="154"/>
                </a:cubicBezTo>
                <a:cubicBezTo>
                  <a:pt x="1530" y="154"/>
                  <a:pt x="1524" y="159"/>
                  <a:pt x="1524" y="166"/>
                </a:cubicBezTo>
                <a:cubicBezTo>
                  <a:pt x="1524" y="172"/>
                  <a:pt x="1530" y="178"/>
                  <a:pt x="1537" y="178"/>
                </a:cubicBezTo>
                <a:close/>
                <a:moveTo>
                  <a:pt x="1537" y="239"/>
                </a:moveTo>
                <a:cubicBezTo>
                  <a:pt x="1543" y="239"/>
                  <a:pt x="1549" y="234"/>
                  <a:pt x="1549" y="227"/>
                </a:cubicBezTo>
                <a:cubicBezTo>
                  <a:pt x="1549" y="220"/>
                  <a:pt x="1543" y="215"/>
                  <a:pt x="1537" y="215"/>
                </a:cubicBezTo>
                <a:cubicBezTo>
                  <a:pt x="1530" y="215"/>
                  <a:pt x="1524" y="220"/>
                  <a:pt x="1524" y="227"/>
                </a:cubicBezTo>
                <a:cubicBezTo>
                  <a:pt x="1524" y="234"/>
                  <a:pt x="1530" y="239"/>
                  <a:pt x="1537" y="239"/>
                </a:cubicBezTo>
                <a:close/>
                <a:moveTo>
                  <a:pt x="1537" y="332"/>
                </a:moveTo>
                <a:cubicBezTo>
                  <a:pt x="1543" y="332"/>
                  <a:pt x="1549" y="326"/>
                  <a:pt x="1549" y="319"/>
                </a:cubicBezTo>
                <a:cubicBezTo>
                  <a:pt x="1549" y="313"/>
                  <a:pt x="1543" y="307"/>
                  <a:pt x="1537" y="307"/>
                </a:cubicBezTo>
                <a:cubicBezTo>
                  <a:pt x="1530" y="307"/>
                  <a:pt x="1524" y="313"/>
                  <a:pt x="1524" y="319"/>
                </a:cubicBezTo>
                <a:cubicBezTo>
                  <a:pt x="1524" y="326"/>
                  <a:pt x="1530" y="332"/>
                  <a:pt x="1537" y="332"/>
                </a:cubicBezTo>
                <a:close/>
                <a:moveTo>
                  <a:pt x="1549" y="350"/>
                </a:moveTo>
                <a:cubicBezTo>
                  <a:pt x="1549" y="343"/>
                  <a:pt x="1543" y="338"/>
                  <a:pt x="1537" y="338"/>
                </a:cubicBezTo>
                <a:cubicBezTo>
                  <a:pt x="1530" y="338"/>
                  <a:pt x="1524" y="343"/>
                  <a:pt x="1524" y="350"/>
                </a:cubicBezTo>
                <a:cubicBezTo>
                  <a:pt x="1524" y="357"/>
                  <a:pt x="1530" y="362"/>
                  <a:pt x="1537" y="362"/>
                </a:cubicBezTo>
                <a:cubicBezTo>
                  <a:pt x="1543" y="362"/>
                  <a:pt x="1549" y="357"/>
                  <a:pt x="1549" y="350"/>
                </a:cubicBezTo>
                <a:close/>
                <a:moveTo>
                  <a:pt x="1373" y="166"/>
                </a:moveTo>
                <a:cubicBezTo>
                  <a:pt x="1373" y="159"/>
                  <a:pt x="1368" y="154"/>
                  <a:pt x="1361" y="154"/>
                </a:cubicBezTo>
                <a:cubicBezTo>
                  <a:pt x="1355" y="154"/>
                  <a:pt x="1349" y="159"/>
                  <a:pt x="1349" y="166"/>
                </a:cubicBezTo>
                <a:cubicBezTo>
                  <a:pt x="1349" y="172"/>
                  <a:pt x="1355" y="178"/>
                  <a:pt x="1361" y="178"/>
                </a:cubicBezTo>
                <a:cubicBezTo>
                  <a:pt x="1368" y="178"/>
                  <a:pt x="1373" y="172"/>
                  <a:pt x="1373" y="166"/>
                </a:cubicBezTo>
                <a:close/>
                <a:moveTo>
                  <a:pt x="2448" y="338"/>
                </a:moveTo>
                <a:cubicBezTo>
                  <a:pt x="2441" y="338"/>
                  <a:pt x="2435" y="343"/>
                  <a:pt x="2435" y="350"/>
                </a:cubicBezTo>
                <a:cubicBezTo>
                  <a:pt x="2435" y="357"/>
                  <a:pt x="2441" y="362"/>
                  <a:pt x="2448" y="362"/>
                </a:cubicBezTo>
                <a:cubicBezTo>
                  <a:pt x="2454" y="362"/>
                  <a:pt x="2460" y="357"/>
                  <a:pt x="2460" y="350"/>
                </a:cubicBezTo>
                <a:cubicBezTo>
                  <a:pt x="2460" y="343"/>
                  <a:pt x="2454" y="338"/>
                  <a:pt x="2448" y="338"/>
                </a:cubicBezTo>
                <a:close/>
                <a:moveTo>
                  <a:pt x="2448" y="369"/>
                </a:moveTo>
                <a:cubicBezTo>
                  <a:pt x="2441" y="369"/>
                  <a:pt x="2435" y="374"/>
                  <a:pt x="2435" y="381"/>
                </a:cubicBezTo>
                <a:cubicBezTo>
                  <a:pt x="2435" y="388"/>
                  <a:pt x="2441" y="393"/>
                  <a:pt x="2448" y="393"/>
                </a:cubicBezTo>
                <a:cubicBezTo>
                  <a:pt x="2454" y="393"/>
                  <a:pt x="2460" y="388"/>
                  <a:pt x="2460" y="381"/>
                </a:cubicBezTo>
                <a:cubicBezTo>
                  <a:pt x="2460" y="374"/>
                  <a:pt x="2454" y="369"/>
                  <a:pt x="2448" y="369"/>
                </a:cubicBezTo>
                <a:close/>
                <a:moveTo>
                  <a:pt x="2448" y="307"/>
                </a:moveTo>
                <a:cubicBezTo>
                  <a:pt x="2441" y="307"/>
                  <a:pt x="2435" y="313"/>
                  <a:pt x="2435" y="319"/>
                </a:cubicBezTo>
                <a:cubicBezTo>
                  <a:pt x="2435" y="326"/>
                  <a:pt x="2441" y="332"/>
                  <a:pt x="2448" y="332"/>
                </a:cubicBezTo>
                <a:cubicBezTo>
                  <a:pt x="2454" y="332"/>
                  <a:pt x="2460" y="326"/>
                  <a:pt x="2460" y="319"/>
                </a:cubicBezTo>
                <a:cubicBezTo>
                  <a:pt x="2460" y="313"/>
                  <a:pt x="2454" y="307"/>
                  <a:pt x="2448" y="307"/>
                </a:cubicBezTo>
                <a:close/>
                <a:moveTo>
                  <a:pt x="2413" y="338"/>
                </a:moveTo>
                <a:cubicBezTo>
                  <a:pt x="2406" y="338"/>
                  <a:pt x="2400" y="343"/>
                  <a:pt x="2400" y="350"/>
                </a:cubicBezTo>
                <a:cubicBezTo>
                  <a:pt x="2400" y="357"/>
                  <a:pt x="2406" y="362"/>
                  <a:pt x="2413" y="362"/>
                </a:cubicBezTo>
                <a:cubicBezTo>
                  <a:pt x="2419" y="362"/>
                  <a:pt x="2425" y="357"/>
                  <a:pt x="2425" y="350"/>
                </a:cubicBezTo>
                <a:cubicBezTo>
                  <a:pt x="2425" y="343"/>
                  <a:pt x="2419" y="338"/>
                  <a:pt x="2413" y="338"/>
                </a:cubicBezTo>
                <a:close/>
                <a:moveTo>
                  <a:pt x="2413" y="461"/>
                </a:moveTo>
                <a:cubicBezTo>
                  <a:pt x="2406" y="461"/>
                  <a:pt x="2400" y="466"/>
                  <a:pt x="2400" y="473"/>
                </a:cubicBezTo>
                <a:cubicBezTo>
                  <a:pt x="2400" y="480"/>
                  <a:pt x="2406" y="485"/>
                  <a:pt x="2413" y="485"/>
                </a:cubicBezTo>
                <a:cubicBezTo>
                  <a:pt x="2419" y="485"/>
                  <a:pt x="2425" y="480"/>
                  <a:pt x="2425" y="473"/>
                </a:cubicBezTo>
                <a:cubicBezTo>
                  <a:pt x="2425" y="466"/>
                  <a:pt x="2419" y="461"/>
                  <a:pt x="2413" y="461"/>
                </a:cubicBezTo>
                <a:close/>
                <a:moveTo>
                  <a:pt x="2413" y="399"/>
                </a:moveTo>
                <a:cubicBezTo>
                  <a:pt x="2406" y="399"/>
                  <a:pt x="2400" y="405"/>
                  <a:pt x="2400" y="412"/>
                </a:cubicBezTo>
                <a:cubicBezTo>
                  <a:pt x="2400" y="418"/>
                  <a:pt x="2406" y="424"/>
                  <a:pt x="2413" y="424"/>
                </a:cubicBezTo>
                <a:cubicBezTo>
                  <a:pt x="2419" y="424"/>
                  <a:pt x="2425" y="418"/>
                  <a:pt x="2425" y="412"/>
                </a:cubicBezTo>
                <a:cubicBezTo>
                  <a:pt x="2425" y="405"/>
                  <a:pt x="2419" y="399"/>
                  <a:pt x="2413" y="399"/>
                </a:cubicBezTo>
                <a:close/>
                <a:moveTo>
                  <a:pt x="2413" y="369"/>
                </a:moveTo>
                <a:cubicBezTo>
                  <a:pt x="2406" y="369"/>
                  <a:pt x="2400" y="374"/>
                  <a:pt x="2400" y="381"/>
                </a:cubicBezTo>
                <a:cubicBezTo>
                  <a:pt x="2400" y="388"/>
                  <a:pt x="2406" y="393"/>
                  <a:pt x="2413" y="393"/>
                </a:cubicBezTo>
                <a:cubicBezTo>
                  <a:pt x="2419" y="393"/>
                  <a:pt x="2425" y="388"/>
                  <a:pt x="2425" y="381"/>
                </a:cubicBezTo>
                <a:cubicBezTo>
                  <a:pt x="2425" y="374"/>
                  <a:pt x="2419" y="369"/>
                  <a:pt x="2413" y="369"/>
                </a:cubicBezTo>
                <a:close/>
                <a:moveTo>
                  <a:pt x="2413" y="430"/>
                </a:moveTo>
                <a:cubicBezTo>
                  <a:pt x="2406" y="430"/>
                  <a:pt x="2400" y="436"/>
                  <a:pt x="2400" y="442"/>
                </a:cubicBezTo>
                <a:cubicBezTo>
                  <a:pt x="2400" y="449"/>
                  <a:pt x="2406" y="455"/>
                  <a:pt x="2413" y="455"/>
                </a:cubicBezTo>
                <a:cubicBezTo>
                  <a:pt x="2419" y="455"/>
                  <a:pt x="2425" y="449"/>
                  <a:pt x="2425" y="442"/>
                </a:cubicBezTo>
                <a:cubicBezTo>
                  <a:pt x="2425" y="436"/>
                  <a:pt x="2419" y="430"/>
                  <a:pt x="2413" y="430"/>
                </a:cubicBezTo>
                <a:close/>
                <a:moveTo>
                  <a:pt x="2518" y="338"/>
                </a:moveTo>
                <a:cubicBezTo>
                  <a:pt x="2511" y="338"/>
                  <a:pt x="2505" y="343"/>
                  <a:pt x="2505" y="350"/>
                </a:cubicBezTo>
                <a:cubicBezTo>
                  <a:pt x="2505" y="357"/>
                  <a:pt x="2511" y="362"/>
                  <a:pt x="2518" y="362"/>
                </a:cubicBezTo>
                <a:cubicBezTo>
                  <a:pt x="2524" y="362"/>
                  <a:pt x="2530" y="357"/>
                  <a:pt x="2530" y="350"/>
                </a:cubicBezTo>
                <a:cubicBezTo>
                  <a:pt x="2530" y="343"/>
                  <a:pt x="2524" y="338"/>
                  <a:pt x="2518" y="338"/>
                </a:cubicBezTo>
                <a:close/>
                <a:moveTo>
                  <a:pt x="2518" y="369"/>
                </a:moveTo>
                <a:cubicBezTo>
                  <a:pt x="2511" y="369"/>
                  <a:pt x="2505" y="374"/>
                  <a:pt x="2505" y="381"/>
                </a:cubicBezTo>
                <a:cubicBezTo>
                  <a:pt x="2505" y="388"/>
                  <a:pt x="2511" y="393"/>
                  <a:pt x="2518" y="393"/>
                </a:cubicBezTo>
                <a:cubicBezTo>
                  <a:pt x="2524" y="393"/>
                  <a:pt x="2530" y="388"/>
                  <a:pt x="2530" y="381"/>
                </a:cubicBezTo>
                <a:cubicBezTo>
                  <a:pt x="2530" y="374"/>
                  <a:pt x="2524" y="369"/>
                  <a:pt x="2518" y="369"/>
                </a:cubicBezTo>
                <a:close/>
                <a:moveTo>
                  <a:pt x="2518" y="492"/>
                </a:moveTo>
                <a:cubicBezTo>
                  <a:pt x="2511" y="492"/>
                  <a:pt x="2505" y="497"/>
                  <a:pt x="2505" y="504"/>
                </a:cubicBezTo>
                <a:cubicBezTo>
                  <a:pt x="2505" y="511"/>
                  <a:pt x="2511" y="516"/>
                  <a:pt x="2518" y="516"/>
                </a:cubicBezTo>
                <a:cubicBezTo>
                  <a:pt x="2524" y="516"/>
                  <a:pt x="2530" y="511"/>
                  <a:pt x="2530" y="504"/>
                </a:cubicBezTo>
                <a:cubicBezTo>
                  <a:pt x="2530" y="497"/>
                  <a:pt x="2524" y="492"/>
                  <a:pt x="2518" y="492"/>
                </a:cubicBezTo>
                <a:close/>
                <a:moveTo>
                  <a:pt x="2518" y="461"/>
                </a:moveTo>
                <a:cubicBezTo>
                  <a:pt x="2511" y="461"/>
                  <a:pt x="2505" y="466"/>
                  <a:pt x="2505" y="473"/>
                </a:cubicBezTo>
                <a:cubicBezTo>
                  <a:pt x="2505" y="480"/>
                  <a:pt x="2511" y="485"/>
                  <a:pt x="2518" y="485"/>
                </a:cubicBezTo>
                <a:cubicBezTo>
                  <a:pt x="2524" y="485"/>
                  <a:pt x="2530" y="480"/>
                  <a:pt x="2530" y="473"/>
                </a:cubicBezTo>
                <a:cubicBezTo>
                  <a:pt x="2530" y="466"/>
                  <a:pt x="2524" y="461"/>
                  <a:pt x="2518" y="461"/>
                </a:cubicBezTo>
                <a:close/>
                <a:moveTo>
                  <a:pt x="2518" y="399"/>
                </a:moveTo>
                <a:cubicBezTo>
                  <a:pt x="2511" y="399"/>
                  <a:pt x="2505" y="405"/>
                  <a:pt x="2505" y="412"/>
                </a:cubicBezTo>
                <a:cubicBezTo>
                  <a:pt x="2505" y="418"/>
                  <a:pt x="2511" y="424"/>
                  <a:pt x="2518" y="424"/>
                </a:cubicBezTo>
                <a:cubicBezTo>
                  <a:pt x="2524" y="424"/>
                  <a:pt x="2530" y="418"/>
                  <a:pt x="2530" y="412"/>
                </a:cubicBezTo>
                <a:cubicBezTo>
                  <a:pt x="2530" y="405"/>
                  <a:pt x="2524" y="399"/>
                  <a:pt x="2518" y="399"/>
                </a:cubicBezTo>
                <a:close/>
                <a:moveTo>
                  <a:pt x="2518" y="307"/>
                </a:moveTo>
                <a:cubicBezTo>
                  <a:pt x="2511" y="307"/>
                  <a:pt x="2505" y="313"/>
                  <a:pt x="2505" y="319"/>
                </a:cubicBezTo>
                <a:cubicBezTo>
                  <a:pt x="2505" y="326"/>
                  <a:pt x="2511" y="332"/>
                  <a:pt x="2518" y="332"/>
                </a:cubicBezTo>
                <a:cubicBezTo>
                  <a:pt x="2524" y="332"/>
                  <a:pt x="2530" y="326"/>
                  <a:pt x="2530" y="319"/>
                </a:cubicBezTo>
                <a:cubicBezTo>
                  <a:pt x="2530" y="313"/>
                  <a:pt x="2524" y="307"/>
                  <a:pt x="2518" y="307"/>
                </a:cubicBezTo>
                <a:close/>
                <a:moveTo>
                  <a:pt x="2518" y="276"/>
                </a:moveTo>
                <a:cubicBezTo>
                  <a:pt x="2511" y="276"/>
                  <a:pt x="2505" y="282"/>
                  <a:pt x="2505" y="289"/>
                </a:cubicBezTo>
                <a:cubicBezTo>
                  <a:pt x="2505" y="295"/>
                  <a:pt x="2511" y="301"/>
                  <a:pt x="2518" y="301"/>
                </a:cubicBezTo>
                <a:cubicBezTo>
                  <a:pt x="2524" y="301"/>
                  <a:pt x="2530" y="295"/>
                  <a:pt x="2530" y="289"/>
                </a:cubicBezTo>
                <a:cubicBezTo>
                  <a:pt x="2530" y="282"/>
                  <a:pt x="2524" y="276"/>
                  <a:pt x="2518" y="276"/>
                </a:cubicBezTo>
                <a:close/>
                <a:moveTo>
                  <a:pt x="2483" y="338"/>
                </a:moveTo>
                <a:cubicBezTo>
                  <a:pt x="2476" y="338"/>
                  <a:pt x="2470" y="343"/>
                  <a:pt x="2470" y="350"/>
                </a:cubicBezTo>
                <a:cubicBezTo>
                  <a:pt x="2470" y="357"/>
                  <a:pt x="2476" y="362"/>
                  <a:pt x="2483" y="362"/>
                </a:cubicBezTo>
                <a:cubicBezTo>
                  <a:pt x="2489" y="362"/>
                  <a:pt x="2495" y="357"/>
                  <a:pt x="2495" y="350"/>
                </a:cubicBezTo>
                <a:cubicBezTo>
                  <a:pt x="2495" y="343"/>
                  <a:pt x="2489" y="338"/>
                  <a:pt x="2483" y="338"/>
                </a:cubicBezTo>
                <a:close/>
                <a:moveTo>
                  <a:pt x="2483" y="399"/>
                </a:moveTo>
                <a:cubicBezTo>
                  <a:pt x="2476" y="399"/>
                  <a:pt x="2470" y="405"/>
                  <a:pt x="2470" y="412"/>
                </a:cubicBezTo>
                <a:cubicBezTo>
                  <a:pt x="2470" y="418"/>
                  <a:pt x="2476" y="424"/>
                  <a:pt x="2483" y="424"/>
                </a:cubicBezTo>
                <a:cubicBezTo>
                  <a:pt x="2489" y="424"/>
                  <a:pt x="2495" y="418"/>
                  <a:pt x="2495" y="412"/>
                </a:cubicBezTo>
                <a:cubicBezTo>
                  <a:pt x="2495" y="405"/>
                  <a:pt x="2489" y="399"/>
                  <a:pt x="2483" y="399"/>
                </a:cubicBezTo>
                <a:close/>
                <a:moveTo>
                  <a:pt x="2483" y="307"/>
                </a:moveTo>
                <a:cubicBezTo>
                  <a:pt x="2476" y="307"/>
                  <a:pt x="2470" y="313"/>
                  <a:pt x="2470" y="319"/>
                </a:cubicBezTo>
                <a:cubicBezTo>
                  <a:pt x="2470" y="326"/>
                  <a:pt x="2476" y="332"/>
                  <a:pt x="2483" y="332"/>
                </a:cubicBezTo>
                <a:cubicBezTo>
                  <a:pt x="2489" y="332"/>
                  <a:pt x="2495" y="326"/>
                  <a:pt x="2495" y="319"/>
                </a:cubicBezTo>
                <a:cubicBezTo>
                  <a:pt x="2495" y="313"/>
                  <a:pt x="2489" y="307"/>
                  <a:pt x="2483" y="307"/>
                </a:cubicBezTo>
                <a:close/>
                <a:moveTo>
                  <a:pt x="2342" y="516"/>
                </a:moveTo>
                <a:cubicBezTo>
                  <a:pt x="2349" y="516"/>
                  <a:pt x="2355" y="511"/>
                  <a:pt x="2355" y="504"/>
                </a:cubicBezTo>
                <a:cubicBezTo>
                  <a:pt x="2355" y="497"/>
                  <a:pt x="2349" y="492"/>
                  <a:pt x="2342" y="492"/>
                </a:cubicBezTo>
                <a:cubicBezTo>
                  <a:pt x="2336" y="492"/>
                  <a:pt x="2330" y="497"/>
                  <a:pt x="2330" y="504"/>
                </a:cubicBezTo>
                <a:cubicBezTo>
                  <a:pt x="2330" y="511"/>
                  <a:pt x="2336" y="516"/>
                  <a:pt x="2342" y="516"/>
                </a:cubicBezTo>
                <a:close/>
                <a:moveTo>
                  <a:pt x="2272" y="455"/>
                </a:moveTo>
                <a:cubicBezTo>
                  <a:pt x="2279" y="455"/>
                  <a:pt x="2285" y="449"/>
                  <a:pt x="2285" y="442"/>
                </a:cubicBezTo>
                <a:cubicBezTo>
                  <a:pt x="2285" y="436"/>
                  <a:pt x="2279" y="430"/>
                  <a:pt x="2272" y="430"/>
                </a:cubicBezTo>
                <a:cubicBezTo>
                  <a:pt x="2266" y="430"/>
                  <a:pt x="2260" y="436"/>
                  <a:pt x="2260" y="442"/>
                </a:cubicBezTo>
                <a:cubicBezTo>
                  <a:pt x="2260" y="449"/>
                  <a:pt x="2266" y="455"/>
                  <a:pt x="2272" y="455"/>
                </a:cubicBezTo>
                <a:close/>
                <a:moveTo>
                  <a:pt x="2342" y="455"/>
                </a:moveTo>
                <a:cubicBezTo>
                  <a:pt x="2349" y="455"/>
                  <a:pt x="2355" y="449"/>
                  <a:pt x="2355" y="442"/>
                </a:cubicBezTo>
                <a:cubicBezTo>
                  <a:pt x="2355" y="436"/>
                  <a:pt x="2349" y="430"/>
                  <a:pt x="2342" y="430"/>
                </a:cubicBezTo>
                <a:cubicBezTo>
                  <a:pt x="2336" y="430"/>
                  <a:pt x="2330" y="436"/>
                  <a:pt x="2330" y="442"/>
                </a:cubicBezTo>
                <a:cubicBezTo>
                  <a:pt x="2330" y="449"/>
                  <a:pt x="2336" y="455"/>
                  <a:pt x="2342" y="455"/>
                </a:cubicBezTo>
                <a:close/>
                <a:moveTo>
                  <a:pt x="2342" y="547"/>
                </a:moveTo>
                <a:cubicBezTo>
                  <a:pt x="2349" y="547"/>
                  <a:pt x="2355" y="541"/>
                  <a:pt x="2355" y="535"/>
                </a:cubicBezTo>
                <a:cubicBezTo>
                  <a:pt x="2355" y="528"/>
                  <a:pt x="2349" y="522"/>
                  <a:pt x="2342" y="522"/>
                </a:cubicBezTo>
                <a:cubicBezTo>
                  <a:pt x="2336" y="522"/>
                  <a:pt x="2330" y="528"/>
                  <a:pt x="2330" y="535"/>
                </a:cubicBezTo>
                <a:cubicBezTo>
                  <a:pt x="2330" y="541"/>
                  <a:pt x="2336" y="547"/>
                  <a:pt x="2342" y="547"/>
                </a:cubicBezTo>
                <a:close/>
                <a:moveTo>
                  <a:pt x="2342" y="424"/>
                </a:moveTo>
                <a:cubicBezTo>
                  <a:pt x="2349" y="424"/>
                  <a:pt x="2355" y="418"/>
                  <a:pt x="2355" y="412"/>
                </a:cubicBezTo>
                <a:cubicBezTo>
                  <a:pt x="2355" y="405"/>
                  <a:pt x="2349" y="399"/>
                  <a:pt x="2342" y="399"/>
                </a:cubicBezTo>
                <a:cubicBezTo>
                  <a:pt x="2336" y="399"/>
                  <a:pt x="2330" y="405"/>
                  <a:pt x="2330" y="412"/>
                </a:cubicBezTo>
                <a:cubicBezTo>
                  <a:pt x="2330" y="418"/>
                  <a:pt x="2336" y="424"/>
                  <a:pt x="2342" y="424"/>
                </a:cubicBezTo>
                <a:close/>
                <a:moveTo>
                  <a:pt x="2342" y="485"/>
                </a:moveTo>
                <a:cubicBezTo>
                  <a:pt x="2349" y="485"/>
                  <a:pt x="2355" y="480"/>
                  <a:pt x="2355" y="473"/>
                </a:cubicBezTo>
                <a:cubicBezTo>
                  <a:pt x="2355" y="466"/>
                  <a:pt x="2349" y="461"/>
                  <a:pt x="2342" y="461"/>
                </a:cubicBezTo>
                <a:cubicBezTo>
                  <a:pt x="2336" y="461"/>
                  <a:pt x="2330" y="466"/>
                  <a:pt x="2330" y="473"/>
                </a:cubicBezTo>
                <a:cubicBezTo>
                  <a:pt x="2330" y="480"/>
                  <a:pt x="2336" y="485"/>
                  <a:pt x="2342" y="485"/>
                </a:cubicBezTo>
                <a:close/>
                <a:moveTo>
                  <a:pt x="2378" y="461"/>
                </a:moveTo>
                <a:cubicBezTo>
                  <a:pt x="2371" y="461"/>
                  <a:pt x="2365" y="466"/>
                  <a:pt x="2365" y="473"/>
                </a:cubicBezTo>
                <a:cubicBezTo>
                  <a:pt x="2365" y="480"/>
                  <a:pt x="2371" y="485"/>
                  <a:pt x="2378" y="485"/>
                </a:cubicBezTo>
                <a:cubicBezTo>
                  <a:pt x="2384" y="485"/>
                  <a:pt x="2390" y="480"/>
                  <a:pt x="2390" y="473"/>
                </a:cubicBezTo>
                <a:cubicBezTo>
                  <a:pt x="2390" y="466"/>
                  <a:pt x="2384" y="461"/>
                  <a:pt x="2378" y="461"/>
                </a:cubicBezTo>
                <a:close/>
                <a:moveTo>
                  <a:pt x="2378" y="430"/>
                </a:moveTo>
                <a:cubicBezTo>
                  <a:pt x="2371" y="430"/>
                  <a:pt x="2365" y="436"/>
                  <a:pt x="2365" y="442"/>
                </a:cubicBezTo>
                <a:cubicBezTo>
                  <a:pt x="2365" y="449"/>
                  <a:pt x="2371" y="455"/>
                  <a:pt x="2378" y="455"/>
                </a:cubicBezTo>
                <a:cubicBezTo>
                  <a:pt x="2384" y="455"/>
                  <a:pt x="2390" y="449"/>
                  <a:pt x="2390" y="442"/>
                </a:cubicBezTo>
                <a:cubicBezTo>
                  <a:pt x="2390" y="436"/>
                  <a:pt x="2384" y="430"/>
                  <a:pt x="2378" y="430"/>
                </a:cubicBezTo>
                <a:close/>
                <a:moveTo>
                  <a:pt x="2378" y="492"/>
                </a:moveTo>
                <a:cubicBezTo>
                  <a:pt x="2371" y="492"/>
                  <a:pt x="2365" y="497"/>
                  <a:pt x="2365" y="504"/>
                </a:cubicBezTo>
                <a:cubicBezTo>
                  <a:pt x="2365" y="511"/>
                  <a:pt x="2371" y="516"/>
                  <a:pt x="2378" y="516"/>
                </a:cubicBezTo>
                <a:cubicBezTo>
                  <a:pt x="2384" y="516"/>
                  <a:pt x="2390" y="511"/>
                  <a:pt x="2390" y="504"/>
                </a:cubicBezTo>
                <a:cubicBezTo>
                  <a:pt x="2390" y="497"/>
                  <a:pt x="2384" y="492"/>
                  <a:pt x="2378" y="492"/>
                </a:cubicBezTo>
                <a:close/>
                <a:moveTo>
                  <a:pt x="2378" y="369"/>
                </a:moveTo>
                <a:cubicBezTo>
                  <a:pt x="2371" y="369"/>
                  <a:pt x="2365" y="374"/>
                  <a:pt x="2365" y="381"/>
                </a:cubicBezTo>
                <a:cubicBezTo>
                  <a:pt x="2365" y="388"/>
                  <a:pt x="2371" y="393"/>
                  <a:pt x="2378" y="393"/>
                </a:cubicBezTo>
                <a:cubicBezTo>
                  <a:pt x="2384" y="393"/>
                  <a:pt x="2390" y="388"/>
                  <a:pt x="2390" y="381"/>
                </a:cubicBezTo>
                <a:cubicBezTo>
                  <a:pt x="2390" y="374"/>
                  <a:pt x="2384" y="369"/>
                  <a:pt x="2378" y="369"/>
                </a:cubicBezTo>
                <a:close/>
                <a:moveTo>
                  <a:pt x="2378" y="399"/>
                </a:moveTo>
                <a:cubicBezTo>
                  <a:pt x="2371" y="399"/>
                  <a:pt x="2365" y="405"/>
                  <a:pt x="2365" y="412"/>
                </a:cubicBezTo>
                <a:cubicBezTo>
                  <a:pt x="2365" y="418"/>
                  <a:pt x="2371" y="424"/>
                  <a:pt x="2378" y="424"/>
                </a:cubicBezTo>
                <a:cubicBezTo>
                  <a:pt x="2384" y="424"/>
                  <a:pt x="2390" y="418"/>
                  <a:pt x="2390" y="412"/>
                </a:cubicBezTo>
                <a:cubicBezTo>
                  <a:pt x="2390" y="405"/>
                  <a:pt x="2384" y="399"/>
                  <a:pt x="2378" y="399"/>
                </a:cubicBezTo>
                <a:close/>
                <a:moveTo>
                  <a:pt x="2307" y="455"/>
                </a:moveTo>
                <a:cubicBezTo>
                  <a:pt x="2314" y="455"/>
                  <a:pt x="2320" y="449"/>
                  <a:pt x="2320" y="442"/>
                </a:cubicBezTo>
                <a:cubicBezTo>
                  <a:pt x="2320" y="436"/>
                  <a:pt x="2314" y="430"/>
                  <a:pt x="2307" y="430"/>
                </a:cubicBezTo>
                <a:cubicBezTo>
                  <a:pt x="2301" y="430"/>
                  <a:pt x="2295" y="436"/>
                  <a:pt x="2295" y="442"/>
                </a:cubicBezTo>
                <a:cubicBezTo>
                  <a:pt x="2295" y="449"/>
                  <a:pt x="2301" y="455"/>
                  <a:pt x="2307" y="455"/>
                </a:cubicBezTo>
                <a:close/>
                <a:moveTo>
                  <a:pt x="2307" y="424"/>
                </a:moveTo>
                <a:cubicBezTo>
                  <a:pt x="2314" y="424"/>
                  <a:pt x="2320" y="418"/>
                  <a:pt x="2320" y="412"/>
                </a:cubicBezTo>
                <a:cubicBezTo>
                  <a:pt x="2320" y="405"/>
                  <a:pt x="2314" y="399"/>
                  <a:pt x="2307" y="399"/>
                </a:cubicBezTo>
                <a:cubicBezTo>
                  <a:pt x="2301" y="399"/>
                  <a:pt x="2295" y="405"/>
                  <a:pt x="2295" y="412"/>
                </a:cubicBezTo>
                <a:cubicBezTo>
                  <a:pt x="2295" y="418"/>
                  <a:pt x="2301" y="424"/>
                  <a:pt x="2307" y="424"/>
                </a:cubicBezTo>
                <a:close/>
                <a:moveTo>
                  <a:pt x="2307" y="485"/>
                </a:moveTo>
                <a:cubicBezTo>
                  <a:pt x="2314" y="485"/>
                  <a:pt x="2320" y="480"/>
                  <a:pt x="2320" y="473"/>
                </a:cubicBezTo>
                <a:cubicBezTo>
                  <a:pt x="2320" y="466"/>
                  <a:pt x="2314" y="461"/>
                  <a:pt x="2307" y="461"/>
                </a:cubicBezTo>
                <a:cubicBezTo>
                  <a:pt x="2301" y="461"/>
                  <a:pt x="2295" y="466"/>
                  <a:pt x="2295" y="473"/>
                </a:cubicBezTo>
                <a:cubicBezTo>
                  <a:pt x="2295" y="480"/>
                  <a:pt x="2301" y="485"/>
                  <a:pt x="2307" y="485"/>
                </a:cubicBezTo>
                <a:close/>
                <a:moveTo>
                  <a:pt x="2728" y="399"/>
                </a:moveTo>
                <a:cubicBezTo>
                  <a:pt x="2721" y="399"/>
                  <a:pt x="2716" y="405"/>
                  <a:pt x="2716" y="412"/>
                </a:cubicBezTo>
                <a:cubicBezTo>
                  <a:pt x="2716" y="418"/>
                  <a:pt x="2721" y="424"/>
                  <a:pt x="2728" y="424"/>
                </a:cubicBezTo>
                <a:cubicBezTo>
                  <a:pt x="2735" y="424"/>
                  <a:pt x="2740" y="418"/>
                  <a:pt x="2740" y="412"/>
                </a:cubicBezTo>
                <a:cubicBezTo>
                  <a:pt x="2740" y="405"/>
                  <a:pt x="2735" y="399"/>
                  <a:pt x="2728" y="399"/>
                </a:cubicBezTo>
                <a:close/>
                <a:moveTo>
                  <a:pt x="2728" y="369"/>
                </a:moveTo>
                <a:cubicBezTo>
                  <a:pt x="2721" y="369"/>
                  <a:pt x="2716" y="374"/>
                  <a:pt x="2716" y="381"/>
                </a:cubicBezTo>
                <a:cubicBezTo>
                  <a:pt x="2716" y="388"/>
                  <a:pt x="2721" y="393"/>
                  <a:pt x="2728" y="393"/>
                </a:cubicBezTo>
                <a:cubicBezTo>
                  <a:pt x="2735" y="393"/>
                  <a:pt x="2740" y="388"/>
                  <a:pt x="2740" y="381"/>
                </a:cubicBezTo>
                <a:cubicBezTo>
                  <a:pt x="2740" y="374"/>
                  <a:pt x="2735" y="369"/>
                  <a:pt x="2728" y="369"/>
                </a:cubicBezTo>
                <a:close/>
                <a:moveTo>
                  <a:pt x="2763" y="399"/>
                </a:moveTo>
                <a:cubicBezTo>
                  <a:pt x="2756" y="399"/>
                  <a:pt x="2751" y="405"/>
                  <a:pt x="2751" y="412"/>
                </a:cubicBezTo>
                <a:cubicBezTo>
                  <a:pt x="2751" y="418"/>
                  <a:pt x="2756" y="424"/>
                  <a:pt x="2763" y="424"/>
                </a:cubicBezTo>
                <a:cubicBezTo>
                  <a:pt x="2770" y="424"/>
                  <a:pt x="2775" y="418"/>
                  <a:pt x="2775" y="412"/>
                </a:cubicBezTo>
                <a:cubicBezTo>
                  <a:pt x="2775" y="405"/>
                  <a:pt x="2770" y="399"/>
                  <a:pt x="2763" y="399"/>
                </a:cubicBezTo>
                <a:close/>
                <a:moveTo>
                  <a:pt x="2763" y="369"/>
                </a:moveTo>
                <a:cubicBezTo>
                  <a:pt x="2756" y="369"/>
                  <a:pt x="2751" y="374"/>
                  <a:pt x="2751" y="381"/>
                </a:cubicBezTo>
                <a:cubicBezTo>
                  <a:pt x="2751" y="388"/>
                  <a:pt x="2756" y="393"/>
                  <a:pt x="2763" y="393"/>
                </a:cubicBezTo>
                <a:cubicBezTo>
                  <a:pt x="2770" y="393"/>
                  <a:pt x="2775" y="388"/>
                  <a:pt x="2775" y="381"/>
                </a:cubicBezTo>
                <a:cubicBezTo>
                  <a:pt x="2775" y="374"/>
                  <a:pt x="2770" y="369"/>
                  <a:pt x="2763" y="369"/>
                </a:cubicBezTo>
                <a:close/>
                <a:moveTo>
                  <a:pt x="2763" y="461"/>
                </a:moveTo>
                <a:cubicBezTo>
                  <a:pt x="2756" y="461"/>
                  <a:pt x="2751" y="466"/>
                  <a:pt x="2751" y="473"/>
                </a:cubicBezTo>
                <a:cubicBezTo>
                  <a:pt x="2751" y="480"/>
                  <a:pt x="2756" y="485"/>
                  <a:pt x="2763" y="485"/>
                </a:cubicBezTo>
                <a:cubicBezTo>
                  <a:pt x="2770" y="485"/>
                  <a:pt x="2775" y="480"/>
                  <a:pt x="2775" y="473"/>
                </a:cubicBezTo>
                <a:cubicBezTo>
                  <a:pt x="2775" y="466"/>
                  <a:pt x="2770" y="461"/>
                  <a:pt x="2763" y="461"/>
                </a:cubicBezTo>
                <a:close/>
                <a:moveTo>
                  <a:pt x="2763" y="430"/>
                </a:moveTo>
                <a:cubicBezTo>
                  <a:pt x="2756" y="430"/>
                  <a:pt x="2751" y="436"/>
                  <a:pt x="2751" y="442"/>
                </a:cubicBezTo>
                <a:cubicBezTo>
                  <a:pt x="2751" y="449"/>
                  <a:pt x="2756" y="455"/>
                  <a:pt x="2763" y="455"/>
                </a:cubicBezTo>
                <a:cubicBezTo>
                  <a:pt x="2770" y="455"/>
                  <a:pt x="2775" y="449"/>
                  <a:pt x="2775" y="442"/>
                </a:cubicBezTo>
                <a:cubicBezTo>
                  <a:pt x="2775" y="436"/>
                  <a:pt x="2770" y="430"/>
                  <a:pt x="2763" y="430"/>
                </a:cubicBezTo>
                <a:close/>
                <a:moveTo>
                  <a:pt x="2763" y="338"/>
                </a:moveTo>
                <a:cubicBezTo>
                  <a:pt x="2756" y="338"/>
                  <a:pt x="2751" y="343"/>
                  <a:pt x="2751" y="350"/>
                </a:cubicBezTo>
                <a:cubicBezTo>
                  <a:pt x="2751" y="357"/>
                  <a:pt x="2756" y="362"/>
                  <a:pt x="2763" y="362"/>
                </a:cubicBezTo>
                <a:cubicBezTo>
                  <a:pt x="2770" y="362"/>
                  <a:pt x="2775" y="357"/>
                  <a:pt x="2775" y="350"/>
                </a:cubicBezTo>
                <a:cubicBezTo>
                  <a:pt x="2775" y="343"/>
                  <a:pt x="2770" y="338"/>
                  <a:pt x="2763" y="338"/>
                </a:cubicBezTo>
                <a:close/>
                <a:moveTo>
                  <a:pt x="2763" y="307"/>
                </a:moveTo>
                <a:cubicBezTo>
                  <a:pt x="2756" y="307"/>
                  <a:pt x="2751" y="313"/>
                  <a:pt x="2751" y="319"/>
                </a:cubicBezTo>
                <a:cubicBezTo>
                  <a:pt x="2751" y="326"/>
                  <a:pt x="2756" y="332"/>
                  <a:pt x="2763" y="332"/>
                </a:cubicBezTo>
                <a:cubicBezTo>
                  <a:pt x="2770" y="332"/>
                  <a:pt x="2775" y="326"/>
                  <a:pt x="2775" y="319"/>
                </a:cubicBezTo>
                <a:cubicBezTo>
                  <a:pt x="2775" y="313"/>
                  <a:pt x="2770" y="307"/>
                  <a:pt x="2763" y="307"/>
                </a:cubicBezTo>
                <a:close/>
                <a:moveTo>
                  <a:pt x="2728" y="430"/>
                </a:moveTo>
                <a:cubicBezTo>
                  <a:pt x="2721" y="430"/>
                  <a:pt x="2716" y="436"/>
                  <a:pt x="2716" y="442"/>
                </a:cubicBezTo>
                <a:cubicBezTo>
                  <a:pt x="2716" y="449"/>
                  <a:pt x="2721" y="455"/>
                  <a:pt x="2728" y="455"/>
                </a:cubicBezTo>
                <a:cubicBezTo>
                  <a:pt x="2735" y="455"/>
                  <a:pt x="2740" y="449"/>
                  <a:pt x="2740" y="442"/>
                </a:cubicBezTo>
                <a:cubicBezTo>
                  <a:pt x="2740" y="436"/>
                  <a:pt x="2735" y="430"/>
                  <a:pt x="2728" y="430"/>
                </a:cubicBezTo>
                <a:close/>
                <a:moveTo>
                  <a:pt x="2763" y="492"/>
                </a:moveTo>
                <a:cubicBezTo>
                  <a:pt x="2756" y="492"/>
                  <a:pt x="2751" y="497"/>
                  <a:pt x="2751" y="504"/>
                </a:cubicBezTo>
                <a:cubicBezTo>
                  <a:pt x="2751" y="511"/>
                  <a:pt x="2756" y="516"/>
                  <a:pt x="2763" y="516"/>
                </a:cubicBezTo>
                <a:cubicBezTo>
                  <a:pt x="2770" y="516"/>
                  <a:pt x="2775" y="511"/>
                  <a:pt x="2775" y="504"/>
                </a:cubicBezTo>
                <a:cubicBezTo>
                  <a:pt x="2775" y="497"/>
                  <a:pt x="2770" y="492"/>
                  <a:pt x="2763" y="492"/>
                </a:cubicBezTo>
                <a:close/>
                <a:moveTo>
                  <a:pt x="2763" y="553"/>
                </a:moveTo>
                <a:cubicBezTo>
                  <a:pt x="2756" y="553"/>
                  <a:pt x="2751" y="559"/>
                  <a:pt x="2751" y="565"/>
                </a:cubicBezTo>
                <a:cubicBezTo>
                  <a:pt x="2751" y="572"/>
                  <a:pt x="2756" y="578"/>
                  <a:pt x="2763" y="578"/>
                </a:cubicBezTo>
                <a:cubicBezTo>
                  <a:pt x="2770" y="578"/>
                  <a:pt x="2775" y="572"/>
                  <a:pt x="2775" y="565"/>
                </a:cubicBezTo>
                <a:cubicBezTo>
                  <a:pt x="2775" y="559"/>
                  <a:pt x="2770" y="553"/>
                  <a:pt x="2763" y="553"/>
                </a:cubicBezTo>
                <a:close/>
                <a:moveTo>
                  <a:pt x="2763" y="522"/>
                </a:moveTo>
                <a:cubicBezTo>
                  <a:pt x="2756" y="522"/>
                  <a:pt x="2751" y="528"/>
                  <a:pt x="2751" y="535"/>
                </a:cubicBezTo>
                <a:cubicBezTo>
                  <a:pt x="2751" y="541"/>
                  <a:pt x="2756" y="547"/>
                  <a:pt x="2763" y="547"/>
                </a:cubicBezTo>
                <a:cubicBezTo>
                  <a:pt x="2770" y="547"/>
                  <a:pt x="2775" y="541"/>
                  <a:pt x="2775" y="535"/>
                </a:cubicBezTo>
                <a:cubicBezTo>
                  <a:pt x="2775" y="528"/>
                  <a:pt x="2770" y="522"/>
                  <a:pt x="2763" y="522"/>
                </a:cubicBezTo>
                <a:close/>
                <a:moveTo>
                  <a:pt x="2693" y="461"/>
                </a:moveTo>
                <a:cubicBezTo>
                  <a:pt x="2686" y="461"/>
                  <a:pt x="2681" y="466"/>
                  <a:pt x="2681" y="473"/>
                </a:cubicBezTo>
                <a:cubicBezTo>
                  <a:pt x="2681" y="480"/>
                  <a:pt x="2686" y="485"/>
                  <a:pt x="2693" y="485"/>
                </a:cubicBezTo>
                <a:cubicBezTo>
                  <a:pt x="2700" y="485"/>
                  <a:pt x="2705" y="480"/>
                  <a:pt x="2705" y="473"/>
                </a:cubicBezTo>
                <a:cubicBezTo>
                  <a:pt x="2705" y="466"/>
                  <a:pt x="2700" y="461"/>
                  <a:pt x="2693" y="461"/>
                </a:cubicBezTo>
                <a:close/>
                <a:moveTo>
                  <a:pt x="2693" y="399"/>
                </a:moveTo>
                <a:cubicBezTo>
                  <a:pt x="2686" y="399"/>
                  <a:pt x="2681" y="405"/>
                  <a:pt x="2681" y="412"/>
                </a:cubicBezTo>
                <a:cubicBezTo>
                  <a:pt x="2681" y="418"/>
                  <a:pt x="2686" y="424"/>
                  <a:pt x="2693" y="424"/>
                </a:cubicBezTo>
                <a:cubicBezTo>
                  <a:pt x="2700" y="424"/>
                  <a:pt x="2705" y="418"/>
                  <a:pt x="2705" y="412"/>
                </a:cubicBezTo>
                <a:cubicBezTo>
                  <a:pt x="2705" y="405"/>
                  <a:pt x="2700" y="399"/>
                  <a:pt x="2693" y="399"/>
                </a:cubicBezTo>
                <a:close/>
                <a:moveTo>
                  <a:pt x="2693" y="522"/>
                </a:moveTo>
                <a:cubicBezTo>
                  <a:pt x="2686" y="522"/>
                  <a:pt x="2681" y="528"/>
                  <a:pt x="2681" y="535"/>
                </a:cubicBezTo>
                <a:cubicBezTo>
                  <a:pt x="2681" y="541"/>
                  <a:pt x="2686" y="547"/>
                  <a:pt x="2693" y="547"/>
                </a:cubicBezTo>
                <a:cubicBezTo>
                  <a:pt x="2700" y="547"/>
                  <a:pt x="2705" y="541"/>
                  <a:pt x="2705" y="535"/>
                </a:cubicBezTo>
                <a:cubicBezTo>
                  <a:pt x="2705" y="528"/>
                  <a:pt x="2700" y="522"/>
                  <a:pt x="2693" y="522"/>
                </a:cubicBezTo>
                <a:close/>
                <a:moveTo>
                  <a:pt x="2693" y="492"/>
                </a:moveTo>
                <a:cubicBezTo>
                  <a:pt x="2686" y="492"/>
                  <a:pt x="2681" y="497"/>
                  <a:pt x="2681" y="504"/>
                </a:cubicBezTo>
                <a:cubicBezTo>
                  <a:pt x="2681" y="511"/>
                  <a:pt x="2686" y="516"/>
                  <a:pt x="2693" y="516"/>
                </a:cubicBezTo>
                <a:cubicBezTo>
                  <a:pt x="2700" y="516"/>
                  <a:pt x="2705" y="511"/>
                  <a:pt x="2705" y="504"/>
                </a:cubicBezTo>
                <a:cubicBezTo>
                  <a:pt x="2705" y="497"/>
                  <a:pt x="2700" y="492"/>
                  <a:pt x="2693" y="492"/>
                </a:cubicBezTo>
                <a:close/>
                <a:moveTo>
                  <a:pt x="2693" y="338"/>
                </a:moveTo>
                <a:cubicBezTo>
                  <a:pt x="2686" y="338"/>
                  <a:pt x="2681" y="343"/>
                  <a:pt x="2681" y="350"/>
                </a:cubicBezTo>
                <a:cubicBezTo>
                  <a:pt x="2681" y="357"/>
                  <a:pt x="2686" y="362"/>
                  <a:pt x="2693" y="362"/>
                </a:cubicBezTo>
                <a:cubicBezTo>
                  <a:pt x="2700" y="362"/>
                  <a:pt x="2705" y="357"/>
                  <a:pt x="2705" y="350"/>
                </a:cubicBezTo>
                <a:cubicBezTo>
                  <a:pt x="2705" y="343"/>
                  <a:pt x="2700" y="338"/>
                  <a:pt x="2693" y="338"/>
                </a:cubicBezTo>
                <a:close/>
                <a:moveTo>
                  <a:pt x="2693" y="553"/>
                </a:moveTo>
                <a:cubicBezTo>
                  <a:pt x="2686" y="553"/>
                  <a:pt x="2681" y="559"/>
                  <a:pt x="2681" y="565"/>
                </a:cubicBezTo>
                <a:cubicBezTo>
                  <a:pt x="2681" y="572"/>
                  <a:pt x="2686" y="578"/>
                  <a:pt x="2693" y="578"/>
                </a:cubicBezTo>
                <a:cubicBezTo>
                  <a:pt x="2700" y="578"/>
                  <a:pt x="2705" y="572"/>
                  <a:pt x="2705" y="565"/>
                </a:cubicBezTo>
                <a:cubicBezTo>
                  <a:pt x="2705" y="559"/>
                  <a:pt x="2700" y="553"/>
                  <a:pt x="2693" y="553"/>
                </a:cubicBezTo>
                <a:close/>
                <a:moveTo>
                  <a:pt x="2693" y="430"/>
                </a:moveTo>
                <a:cubicBezTo>
                  <a:pt x="2686" y="430"/>
                  <a:pt x="2681" y="436"/>
                  <a:pt x="2681" y="442"/>
                </a:cubicBezTo>
                <a:cubicBezTo>
                  <a:pt x="2681" y="449"/>
                  <a:pt x="2686" y="455"/>
                  <a:pt x="2693" y="455"/>
                </a:cubicBezTo>
                <a:cubicBezTo>
                  <a:pt x="2700" y="455"/>
                  <a:pt x="2705" y="449"/>
                  <a:pt x="2705" y="442"/>
                </a:cubicBezTo>
                <a:cubicBezTo>
                  <a:pt x="2705" y="436"/>
                  <a:pt x="2700" y="430"/>
                  <a:pt x="2693" y="430"/>
                </a:cubicBezTo>
                <a:close/>
                <a:moveTo>
                  <a:pt x="2693" y="584"/>
                </a:moveTo>
                <a:cubicBezTo>
                  <a:pt x="2686" y="584"/>
                  <a:pt x="2681" y="589"/>
                  <a:pt x="2681" y="596"/>
                </a:cubicBezTo>
                <a:cubicBezTo>
                  <a:pt x="2681" y="603"/>
                  <a:pt x="2686" y="608"/>
                  <a:pt x="2693" y="608"/>
                </a:cubicBezTo>
                <a:cubicBezTo>
                  <a:pt x="2700" y="608"/>
                  <a:pt x="2705" y="603"/>
                  <a:pt x="2705" y="596"/>
                </a:cubicBezTo>
                <a:cubicBezTo>
                  <a:pt x="2705" y="589"/>
                  <a:pt x="2700" y="584"/>
                  <a:pt x="2693" y="584"/>
                </a:cubicBezTo>
                <a:close/>
                <a:moveTo>
                  <a:pt x="2728" y="461"/>
                </a:moveTo>
                <a:cubicBezTo>
                  <a:pt x="2721" y="461"/>
                  <a:pt x="2716" y="466"/>
                  <a:pt x="2716" y="473"/>
                </a:cubicBezTo>
                <a:cubicBezTo>
                  <a:pt x="2716" y="480"/>
                  <a:pt x="2721" y="485"/>
                  <a:pt x="2728" y="485"/>
                </a:cubicBezTo>
                <a:cubicBezTo>
                  <a:pt x="2735" y="485"/>
                  <a:pt x="2740" y="480"/>
                  <a:pt x="2740" y="473"/>
                </a:cubicBezTo>
                <a:cubicBezTo>
                  <a:pt x="2740" y="466"/>
                  <a:pt x="2735" y="461"/>
                  <a:pt x="2728" y="461"/>
                </a:cubicBezTo>
                <a:close/>
                <a:moveTo>
                  <a:pt x="2728" y="492"/>
                </a:moveTo>
                <a:cubicBezTo>
                  <a:pt x="2721" y="492"/>
                  <a:pt x="2716" y="497"/>
                  <a:pt x="2716" y="504"/>
                </a:cubicBezTo>
                <a:cubicBezTo>
                  <a:pt x="2716" y="511"/>
                  <a:pt x="2721" y="516"/>
                  <a:pt x="2728" y="516"/>
                </a:cubicBezTo>
                <a:cubicBezTo>
                  <a:pt x="2735" y="516"/>
                  <a:pt x="2740" y="511"/>
                  <a:pt x="2740" y="504"/>
                </a:cubicBezTo>
                <a:cubicBezTo>
                  <a:pt x="2740" y="497"/>
                  <a:pt x="2735" y="492"/>
                  <a:pt x="2728" y="492"/>
                </a:cubicBezTo>
                <a:close/>
                <a:moveTo>
                  <a:pt x="2728" y="584"/>
                </a:moveTo>
                <a:cubicBezTo>
                  <a:pt x="2721" y="584"/>
                  <a:pt x="2716" y="589"/>
                  <a:pt x="2716" y="596"/>
                </a:cubicBezTo>
                <a:cubicBezTo>
                  <a:pt x="2716" y="603"/>
                  <a:pt x="2721" y="608"/>
                  <a:pt x="2728" y="608"/>
                </a:cubicBezTo>
                <a:cubicBezTo>
                  <a:pt x="2735" y="608"/>
                  <a:pt x="2740" y="603"/>
                  <a:pt x="2740" y="596"/>
                </a:cubicBezTo>
                <a:cubicBezTo>
                  <a:pt x="2740" y="589"/>
                  <a:pt x="2735" y="584"/>
                  <a:pt x="2728" y="584"/>
                </a:cubicBezTo>
                <a:close/>
                <a:moveTo>
                  <a:pt x="2728" y="522"/>
                </a:moveTo>
                <a:cubicBezTo>
                  <a:pt x="2721" y="522"/>
                  <a:pt x="2716" y="528"/>
                  <a:pt x="2716" y="535"/>
                </a:cubicBezTo>
                <a:cubicBezTo>
                  <a:pt x="2716" y="541"/>
                  <a:pt x="2721" y="547"/>
                  <a:pt x="2728" y="547"/>
                </a:cubicBezTo>
                <a:cubicBezTo>
                  <a:pt x="2735" y="547"/>
                  <a:pt x="2740" y="541"/>
                  <a:pt x="2740" y="535"/>
                </a:cubicBezTo>
                <a:cubicBezTo>
                  <a:pt x="2740" y="528"/>
                  <a:pt x="2735" y="522"/>
                  <a:pt x="2728" y="522"/>
                </a:cubicBezTo>
                <a:close/>
                <a:moveTo>
                  <a:pt x="2728" y="553"/>
                </a:moveTo>
                <a:cubicBezTo>
                  <a:pt x="2721" y="553"/>
                  <a:pt x="2716" y="559"/>
                  <a:pt x="2716" y="565"/>
                </a:cubicBezTo>
                <a:cubicBezTo>
                  <a:pt x="2716" y="572"/>
                  <a:pt x="2721" y="578"/>
                  <a:pt x="2728" y="578"/>
                </a:cubicBezTo>
                <a:cubicBezTo>
                  <a:pt x="2735" y="578"/>
                  <a:pt x="2740" y="572"/>
                  <a:pt x="2740" y="565"/>
                </a:cubicBezTo>
                <a:cubicBezTo>
                  <a:pt x="2740" y="559"/>
                  <a:pt x="2735" y="553"/>
                  <a:pt x="2728" y="553"/>
                </a:cubicBezTo>
                <a:close/>
                <a:moveTo>
                  <a:pt x="2833" y="338"/>
                </a:moveTo>
                <a:cubicBezTo>
                  <a:pt x="2826" y="338"/>
                  <a:pt x="2821" y="343"/>
                  <a:pt x="2821" y="350"/>
                </a:cubicBezTo>
                <a:cubicBezTo>
                  <a:pt x="2821" y="357"/>
                  <a:pt x="2826" y="362"/>
                  <a:pt x="2833" y="362"/>
                </a:cubicBezTo>
                <a:cubicBezTo>
                  <a:pt x="2840" y="362"/>
                  <a:pt x="2845" y="357"/>
                  <a:pt x="2845" y="350"/>
                </a:cubicBezTo>
                <a:cubicBezTo>
                  <a:pt x="2845" y="343"/>
                  <a:pt x="2840" y="338"/>
                  <a:pt x="2833" y="338"/>
                </a:cubicBezTo>
                <a:close/>
                <a:moveTo>
                  <a:pt x="2833" y="369"/>
                </a:moveTo>
                <a:cubicBezTo>
                  <a:pt x="2826" y="369"/>
                  <a:pt x="2821" y="374"/>
                  <a:pt x="2821" y="381"/>
                </a:cubicBezTo>
                <a:cubicBezTo>
                  <a:pt x="2821" y="388"/>
                  <a:pt x="2826" y="393"/>
                  <a:pt x="2833" y="393"/>
                </a:cubicBezTo>
                <a:cubicBezTo>
                  <a:pt x="2840" y="393"/>
                  <a:pt x="2845" y="388"/>
                  <a:pt x="2845" y="381"/>
                </a:cubicBezTo>
                <a:cubicBezTo>
                  <a:pt x="2845" y="374"/>
                  <a:pt x="2840" y="369"/>
                  <a:pt x="2833" y="369"/>
                </a:cubicBezTo>
                <a:close/>
                <a:moveTo>
                  <a:pt x="2798" y="553"/>
                </a:moveTo>
                <a:cubicBezTo>
                  <a:pt x="2791" y="553"/>
                  <a:pt x="2786" y="559"/>
                  <a:pt x="2786" y="565"/>
                </a:cubicBezTo>
                <a:cubicBezTo>
                  <a:pt x="2786" y="572"/>
                  <a:pt x="2791" y="578"/>
                  <a:pt x="2798" y="578"/>
                </a:cubicBezTo>
                <a:cubicBezTo>
                  <a:pt x="2805" y="578"/>
                  <a:pt x="2810" y="572"/>
                  <a:pt x="2810" y="565"/>
                </a:cubicBezTo>
                <a:cubicBezTo>
                  <a:pt x="2810" y="559"/>
                  <a:pt x="2805" y="553"/>
                  <a:pt x="2798" y="553"/>
                </a:cubicBezTo>
                <a:close/>
                <a:moveTo>
                  <a:pt x="2798" y="430"/>
                </a:moveTo>
                <a:cubicBezTo>
                  <a:pt x="2791" y="430"/>
                  <a:pt x="2786" y="436"/>
                  <a:pt x="2786" y="442"/>
                </a:cubicBezTo>
                <a:cubicBezTo>
                  <a:pt x="2786" y="449"/>
                  <a:pt x="2791" y="455"/>
                  <a:pt x="2798" y="455"/>
                </a:cubicBezTo>
                <a:cubicBezTo>
                  <a:pt x="2805" y="455"/>
                  <a:pt x="2810" y="449"/>
                  <a:pt x="2810" y="442"/>
                </a:cubicBezTo>
                <a:cubicBezTo>
                  <a:pt x="2810" y="436"/>
                  <a:pt x="2805" y="430"/>
                  <a:pt x="2798" y="430"/>
                </a:cubicBezTo>
                <a:close/>
                <a:moveTo>
                  <a:pt x="2798" y="461"/>
                </a:moveTo>
                <a:cubicBezTo>
                  <a:pt x="2791" y="461"/>
                  <a:pt x="2786" y="466"/>
                  <a:pt x="2786" y="473"/>
                </a:cubicBezTo>
                <a:cubicBezTo>
                  <a:pt x="2786" y="480"/>
                  <a:pt x="2791" y="485"/>
                  <a:pt x="2798" y="485"/>
                </a:cubicBezTo>
                <a:cubicBezTo>
                  <a:pt x="2805" y="485"/>
                  <a:pt x="2810" y="480"/>
                  <a:pt x="2810" y="473"/>
                </a:cubicBezTo>
                <a:cubicBezTo>
                  <a:pt x="2810" y="466"/>
                  <a:pt x="2805" y="461"/>
                  <a:pt x="2798" y="461"/>
                </a:cubicBezTo>
                <a:close/>
                <a:moveTo>
                  <a:pt x="2798" y="522"/>
                </a:moveTo>
                <a:cubicBezTo>
                  <a:pt x="2791" y="522"/>
                  <a:pt x="2786" y="528"/>
                  <a:pt x="2786" y="535"/>
                </a:cubicBezTo>
                <a:cubicBezTo>
                  <a:pt x="2786" y="541"/>
                  <a:pt x="2791" y="547"/>
                  <a:pt x="2798" y="547"/>
                </a:cubicBezTo>
                <a:cubicBezTo>
                  <a:pt x="2805" y="547"/>
                  <a:pt x="2810" y="541"/>
                  <a:pt x="2810" y="535"/>
                </a:cubicBezTo>
                <a:cubicBezTo>
                  <a:pt x="2810" y="528"/>
                  <a:pt x="2805" y="522"/>
                  <a:pt x="2798" y="522"/>
                </a:cubicBezTo>
                <a:close/>
                <a:moveTo>
                  <a:pt x="2798" y="492"/>
                </a:moveTo>
                <a:cubicBezTo>
                  <a:pt x="2791" y="492"/>
                  <a:pt x="2786" y="497"/>
                  <a:pt x="2786" y="504"/>
                </a:cubicBezTo>
                <a:cubicBezTo>
                  <a:pt x="2786" y="511"/>
                  <a:pt x="2791" y="516"/>
                  <a:pt x="2798" y="516"/>
                </a:cubicBezTo>
                <a:cubicBezTo>
                  <a:pt x="2805" y="516"/>
                  <a:pt x="2810" y="511"/>
                  <a:pt x="2810" y="504"/>
                </a:cubicBezTo>
                <a:cubicBezTo>
                  <a:pt x="2810" y="497"/>
                  <a:pt x="2805" y="492"/>
                  <a:pt x="2798" y="492"/>
                </a:cubicBezTo>
                <a:close/>
                <a:moveTo>
                  <a:pt x="2833" y="399"/>
                </a:moveTo>
                <a:cubicBezTo>
                  <a:pt x="2826" y="399"/>
                  <a:pt x="2821" y="405"/>
                  <a:pt x="2821" y="412"/>
                </a:cubicBezTo>
                <a:cubicBezTo>
                  <a:pt x="2821" y="418"/>
                  <a:pt x="2826" y="424"/>
                  <a:pt x="2833" y="424"/>
                </a:cubicBezTo>
                <a:cubicBezTo>
                  <a:pt x="2840" y="424"/>
                  <a:pt x="2845" y="418"/>
                  <a:pt x="2845" y="412"/>
                </a:cubicBezTo>
                <a:cubicBezTo>
                  <a:pt x="2845" y="405"/>
                  <a:pt x="2840" y="399"/>
                  <a:pt x="2833" y="399"/>
                </a:cubicBezTo>
                <a:close/>
                <a:moveTo>
                  <a:pt x="2798" y="399"/>
                </a:moveTo>
                <a:cubicBezTo>
                  <a:pt x="2791" y="399"/>
                  <a:pt x="2786" y="405"/>
                  <a:pt x="2786" y="412"/>
                </a:cubicBezTo>
                <a:cubicBezTo>
                  <a:pt x="2786" y="418"/>
                  <a:pt x="2791" y="424"/>
                  <a:pt x="2798" y="424"/>
                </a:cubicBezTo>
                <a:cubicBezTo>
                  <a:pt x="2805" y="424"/>
                  <a:pt x="2810" y="418"/>
                  <a:pt x="2810" y="412"/>
                </a:cubicBezTo>
                <a:cubicBezTo>
                  <a:pt x="2810" y="405"/>
                  <a:pt x="2805" y="399"/>
                  <a:pt x="2798" y="399"/>
                </a:cubicBezTo>
                <a:close/>
                <a:moveTo>
                  <a:pt x="2833" y="492"/>
                </a:moveTo>
                <a:cubicBezTo>
                  <a:pt x="2826" y="492"/>
                  <a:pt x="2821" y="497"/>
                  <a:pt x="2821" y="504"/>
                </a:cubicBezTo>
                <a:cubicBezTo>
                  <a:pt x="2821" y="511"/>
                  <a:pt x="2826" y="516"/>
                  <a:pt x="2833" y="516"/>
                </a:cubicBezTo>
                <a:cubicBezTo>
                  <a:pt x="2840" y="516"/>
                  <a:pt x="2845" y="511"/>
                  <a:pt x="2845" y="504"/>
                </a:cubicBezTo>
                <a:cubicBezTo>
                  <a:pt x="2845" y="497"/>
                  <a:pt x="2840" y="492"/>
                  <a:pt x="2833" y="492"/>
                </a:cubicBezTo>
                <a:close/>
                <a:moveTo>
                  <a:pt x="2833" y="430"/>
                </a:moveTo>
                <a:cubicBezTo>
                  <a:pt x="2826" y="430"/>
                  <a:pt x="2821" y="436"/>
                  <a:pt x="2821" y="442"/>
                </a:cubicBezTo>
                <a:cubicBezTo>
                  <a:pt x="2821" y="449"/>
                  <a:pt x="2826" y="455"/>
                  <a:pt x="2833" y="455"/>
                </a:cubicBezTo>
                <a:cubicBezTo>
                  <a:pt x="2840" y="455"/>
                  <a:pt x="2845" y="449"/>
                  <a:pt x="2845" y="442"/>
                </a:cubicBezTo>
                <a:cubicBezTo>
                  <a:pt x="2845" y="436"/>
                  <a:pt x="2840" y="430"/>
                  <a:pt x="2833" y="430"/>
                </a:cubicBezTo>
                <a:close/>
                <a:moveTo>
                  <a:pt x="2833" y="461"/>
                </a:moveTo>
                <a:cubicBezTo>
                  <a:pt x="2826" y="461"/>
                  <a:pt x="2821" y="466"/>
                  <a:pt x="2821" y="473"/>
                </a:cubicBezTo>
                <a:cubicBezTo>
                  <a:pt x="2821" y="480"/>
                  <a:pt x="2826" y="485"/>
                  <a:pt x="2833" y="485"/>
                </a:cubicBezTo>
                <a:cubicBezTo>
                  <a:pt x="2840" y="485"/>
                  <a:pt x="2845" y="480"/>
                  <a:pt x="2845" y="473"/>
                </a:cubicBezTo>
                <a:cubicBezTo>
                  <a:pt x="2845" y="466"/>
                  <a:pt x="2840" y="461"/>
                  <a:pt x="2833" y="461"/>
                </a:cubicBezTo>
                <a:close/>
                <a:moveTo>
                  <a:pt x="2833" y="522"/>
                </a:moveTo>
                <a:cubicBezTo>
                  <a:pt x="2826" y="522"/>
                  <a:pt x="2821" y="528"/>
                  <a:pt x="2821" y="535"/>
                </a:cubicBezTo>
                <a:cubicBezTo>
                  <a:pt x="2821" y="541"/>
                  <a:pt x="2826" y="547"/>
                  <a:pt x="2833" y="547"/>
                </a:cubicBezTo>
                <a:cubicBezTo>
                  <a:pt x="2840" y="547"/>
                  <a:pt x="2845" y="541"/>
                  <a:pt x="2845" y="535"/>
                </a:cubicBezTo>
                <a:cubicBezTo>
                  <a:pt x="2845" y="528"/>
                  <a:pt x="2840" y="522"/>
                  <a:pt x="2833" y="522"/>
                </a:cubicBezTo>
                <a:close/>
                <a:moveTo>
                  <a:pt x="2798" y="338"/>
                </a:moveTo>
                <a:cubicBezTo>
                  <a:pt x="2791" y="338"/>
                  <a:pt x="2786" y="343"/>
                  <a:pt x="2786" y="350"/>
                </a:cubicBezTo>
                <a:cubicBezTo>
                  <a:pt x="2786" y="357"/>
                  <a:pt x="2791" y="362"/>
                  <a:pt x="2798" y="362"/>
                </a:cubicBezTo>
                <a:cubicBezTo>
                  <a:pt x="2805" y="362"/>
                  <a:pt x="2810" y="357"/>
                  <a:pt x="2810" y="350"/>
                </a:cubicBezTo>
                <a:cubicBezTo>
                  <a:pt x="2810" y="343"/>
                  <a:pt x="2805" y="338"/>
                  <a:pt x="2798" y="338"/>
                </a:cubicBezTo>
                <a:close/>
                <a:moveTo>
                  <a:pt x="2798" y="369"/>
                </a:moveTo>
                <a:cubicBezTo>
                  <a:pt x="2791" y="369"/>
                  <a:pt x="2786" y="374"/>
                  <a:pt x="2786" y="381"/>
                </a:cubicBezTo>
                <a:cubicBezTo>
                  <a:pt x="2786" y="388"/>
                  <a:pt x="2791" y="393"/>
                  <a:pt x="2798" y="393"/>
                </a:cubicBezTo>
                <a:cubicBezTo>
                  <a:pt x="2805" y="393"/>
                  <a:pt x="2810" y="388"/>
                  <a:pt x="2810" y="381"/>
                </a:cubicBezTo>
                <a:cubicBezTo>
                  <a:pt x="2810" y="374"/>
                  <a:pt x="2805" y="369"/>
                  <a:pt x="2798" y="369"/>
                </a:cubicBezTo>
                <a:close/>
                <a:moveTo>
                  <a:pt x="2588" y="553"/>
                </a:moveTo>
                <a:cubicBezTo>
                  <a:pt x="2581" y="553"/>
                  <a:pt x="2576" y="559"/>
                  <a:pt x="2576" y="565"/>
                </a:cubicBezTo>
                <a:cubicBezTo>
                  <a:pt x="2576" y="572"/>
                  <a:pt x="2581" y="578"/>
                  <a:pt x="2588" y="578"/>
                </a:cubicBezTo>
                <a:cubicBezTo>
                  <a:pt x="2594" y="578"/>
                  <a:pt x="2600" y="572"/>
                  <a:pt x="2600" y="565"/>
                </a:cubicBezTo>
                <a:cubicBezTo>
                  <a:pt x="2600" y="559"/>
                  <a:pt x="2594" y="553"/>
                  <a:pt x="2588" y="553"/>
                </a:cubicBezTo>
                <a:close/>
                <a:moveTo>
                  <a:pt x="2588" y="522"/>
                </a:moveTo>
                <a:cubicBezTo>
                  <a:pt x="2581" y="522"/>
                  <a:pt x="2576" y="528"/>
                  <a:pt x="2576" y="535"/>
                </a:cubicBezTo>
                <a:cubicBezTo>
                  <a:pt x="2576" y="541"/>
                  <a:pt x="2581" y="547"/>
                  <a:pt x="2588" y="547"/>
                </a:cubicBezTo>
                <a:cubicBezTo>
                  <a:pt x="2594" y="547"/>
                  <a:pt x="2600" y="541"/>
                  <a:pt x="2600" y="535"/>
                </a:cubicBezTo>
                <a:cubicBezTo>
                  <a:pt x="2600" y="528"/>
                  <a:pt x="2594" y="522"/>
                  <a:pt x="2588" y="522"/>
                </a:cubicBezTo>
                <a:close/>
                <a:moveTo>
                  <a:pt x="2588" y="492"/>
                </a:moveTo>
                <a:cubicBezTo>
                  <a:pt x="2581" y="492"/>
                  <a:pt x="2576" y="497"/>
                  <a:pt x="2576" y="504"/>
                </a:cubicBezTo>
                <a:cubicBezTo>
                  <a:pt x="2576" y="511"/>
                  <a:pt x="2581" y="516"/>
                  <a:pt x="2588" y="516"/>
                </a:cubicBezTo>
                <a:cubicBezTo>
                  <a:pt x="2594" y="516"/>
                  <a:pt x="2600" y="511"/>
                  <a:pt x="2600" y="504"/>
                </a:cubicBezTo>
                <a:cubicBezTo>
                  <a:pt x="2600" y="497"/>
                  <a:pt x="2594" y="492"/>
                  <a:pt x="2588" y="492"/>
                </a:cubicBezTo>
                <a:close/>
                <a:moveTo>
                  <a:pt x="2588" y="584"/>
                </a:moveTo>
                <a:cubicBezTo>
                  <a:pt x="2581" y="584"/>
                  <a:pt x="2576" y="589"/>
                  <a:pt x="2576" y="596"/>
                </a:cubicBezTo>
                <a:cubicBezTo>
                  <a:pt x="2576" y="603"/>
                  <a:pt x="2581" y="608"/>
                  <a:pt x="2588" y="608"/>
                </a:cubicBezTo>
                <a:cubicBezTo>
                  <a:pt x="2594" y="608"/>
                  <a:pt x="2600" y="603"/>
                  <a:pt x="2600" y="596"/>
                </a:cubicBezTo>
                <a:cubicBezTo>
                  <a:pt x="2600" y="589"/>
                  <a:pt x="2594" y="584"/>
                  <a:pt x="2588" y="584"/>
                </a:cubicBezTo>
                <a:close/>
                <a:moveTo>
                  <a:pt x="2588" y="615"/>
                </a:moveTo>
                <a:cubicBezTo>
                  <a:pt x="2581" y="615"/>
                  <a:pt x="2576" y="620"/>
                  <a:pt x="2576" y="627"/>
                </a:cubicBezTo>
                <a:cubicBezTo>
                  <a:pt x="2576" y="634"/>
                  <a:pt x="2581" y="639"/>
                  <a:pt x="2588" y="639"/>
                </a:cubicBezTo>
                <a:cubicBezTo>
                  <a:pt x="2594" y="639"/>
                  <a:pt x="2600" y="634"/>
                  <a:pt x="2600" y="627"/>
                </a:cubicBezTo>
                <a:cubicBezTo>
                  <a:pt x="2600" y="620"/>
                  <a:pt x="2594" y="615"/>
                  <a:pt x="2588" y="615"/>
                </a:cubicBezTo>
                <a:close/>
                <a:moveTo>
                  <a:pt x="2588" y="399"/>
                </a:moveTo>
                <a:cubicBezTo>
                  <a:pt x="2581" y="399"/>
                  <a:pt x="2576" y="405"/>
                  <a:pt x="2576" y="412"/>
                </a:cubicBezTo>
                <a:cubicBezTo>
                  <a:pt x="2576" y="418"/>
                  <a:pt x="2581" y="424"/>
                  <a:pt x="2588" y="424"/>
                </a:cubicBezTo>
                <a:cubicBezTo>
                  <a:pt x="2594" y="424"/>
                  <a:pt x="2600" y="418"/>
                  <a:pt x="2600" y="412"/>
                </a:cubicBezTo>
                <a:cubicBezTo>
                  <a:pt x="2600" y="405"/>
                  <a:pt x="2594" y="399"/>
                  <a:pt x="2588" y="399"/>
                </a:cubicBezTo>
                <a:close/>
                <a:moveTo>
                  <a:pt x="2588" y="369"/>
                </a:moveTo>
                <a:cubicBezTo>
                  <a:pt x="2581" y="369"/>
                  <a:pt x="2576" y="374"/>
                  <a:pt x="2576" y="381"/>
                </a:cubicBezTo>
                <a:cubicBezTo>
                  <a:pt x="2576" y="388"/>
                  <a:pt x="2581" y="393"/>
                  <a:pt x="2588" y="393"/>
                </a:cubicBezTo>
                <a:cubicBezTo>
                  <a:pt x="2594" y="393"/>
                  <a:pt x="2600" y="388"/>
                  <a:pt x="2600" y="381"/>
                </a:cubicBezTo>
                <a:cubicBezTo>
                  <a:pt x="2600" y="374"/>
                  <a:pt x="2594" y="369"/>
                  <a:pt x="2588" y="369"/>
                </a:cubicBezTo>
                <a:close/>
                <a:moveTo>
                  <a:pt x="2588" y="461"/>
                </a:moveTo>
                <a:cubicBezTo>
                  <a:pt x="2581" y="461"/>
                  <a:pt x="2576" y="466"/>
                  <a:pt x="2576" y="473"/>
                </a:cubicBezTo>
                <a:cubicBezTo>
                  <a:pt x="2576" y="480"/>
                  <a:pt x="2581" y="485"/>
                  <a:pt x="2588" y="485"/>
                </a:cubicBezTo>
                <a:cubicBezTo>
                  <a:pt x="2594" y="485"/>
                  <a:pt x="2600" y="480"/>
                  <a:pt x="2600" y="473"/>
                </a:cubicBezTo>
                <a:cubicBezTo>
                  <a:pt x="2600" y="466"/>
                  <a:pt x="2594" y="461"/>
                  <a:pt x="2588" y="461"/>
                </a:cubicBezTo>
                <a:close/>
                <a:moveTo>
                  <a:pt x="2588" y="430"/>
                </a:moveTo>
                <a:cubicBezTo>
                  <a:pt x="2581" y="430"/>
                  <a:pt x="2576" y="436"/>
                  <a:pt x="2576" y="442"/>
                </a:cubicBezTo>
                <a:cubicBezTo>
                  <a:pt x="2576" y="449"/>
                  <a:pt x="2581" y="455"/>
                  <a:pt x="2588" y="455"/>
                </a:cubicBezTo>
                <a:cubicBezTo>
                  <a:pt x="2594" y="455"/>
                  <a:pt x="2600" y="449"/>
                  <a:pt x="2600" y="442"/>
                </a:cubicBezTo>
                <a:cubicBezTo>
                  <a:pt x="2600" y="436"/>
                  <a:pt x="2594" y="430"/>
                  <a:pt x="2588" y="430"/>
                </a:cubicBezTo>
                <a:close/>
                <a:moveTo>
                  <a:pt x="2553" y="276"/>
                </a:moveTo>
                <a:cubicBezTo>
                  <a:pt x="2546" y="276"/>
                  <a:pt x="2541" y="282"/>
                  <a:pt x="2541" y="289"/>
                </a:cubicBezTo>
                <a:cubicBezTo>
                  <a:pt x="2541" y="295"/>
                  <a:pt x="2546" y="301"/>
                  <a:pt x="2553" y="301"/>
                </a:cubicBezTo>
                <a:cubicBezTo>
                  <a:pt x="2559" y="301"/>
                  <a:pt x="2565" y="295"/>
                  <a:pt x="2565" y="289"/>
                </a:cubicBezTo>
                <a:cubicBezTo>
                  <a:pt x="2565" y="282"/>
                  <a:pt x="2559" y="276"/>
                  <a:pt x="2553" y="276"/>
                </a:cubicBezTo>
                <a:close/>
                <a:moveTo>
                  <a:pt x="2588" y="338"/>
                </a:moveTo>
                <a:cubicBezTo>
                  <a:pt x="2581" y="338"/>
                  <a:pt x="2576" y="343"/>
                  <a:pt x="2576" y="350"/>
                </a:cubicBezTo>
                <a:cubicBezTo>
                  <a:pt x="2576" y="357"/>
                  <a:pt x="2581" y="362"/>
                  <a:pt x="2588" y="362"/>
                </a:cubicBezTo>
                <a:cubicBezTo>
                  <a:pt x="2594" y="362"/>
                  <a:pt x="2600" y="357"/>
                  <a:pt x="2600" y="350"/>
                </a:cubicBezTo>
                <a:cubicBezTo>
                  <a:pt x="2600" y="343"/>
                  <a:pt x="2594" y="338"/>
                  <a:pt x="2588" y="338"/>
                </a:cubicBezTo>
                <a:close/>
                <a:moveTo>
                  <a:pt x="2553" y="492"/>
                </a:moveTo>
                <a:cubicBezTo>
                  <a:pt x="2546" y="492"/>
                  <a:pt x="2541" y="497"/>
                  <a:pt x="2541" y="504"/>
                </a:cubicBezTo>
                <a:cubicBezTo>
                  <a:pt x="2541" y="511"/>
                  <a:pt x="2546" y="516"/>
                  <a:pt x="2553" y="516"/>
                </a:cubicBezTo>
                <a:cubicBezTo>
                  <a:pt x="2559" y="516"/>
                  <a:pt x="2565" y="511"/>
                  <a:pt x="2565" y="504"/>
                </a:cubicBezTo>
                <a:cubicBezTo>
                  <a:pt x="2565" y="497"/>
                  <a:pt x="2559" y="492"/>
                  <a:pt x="2553" y="492"/>
                </a:cubicBezTo>
                <a:close/>
                <a:moveTo>
                  <a:pt x="2553" y="399"/>
                </a:moveTo>
                <a:cubicBezTo>
                  <a:pt x="2546" y="399"/>
                  <a:pt x="2541" y="405"/>
                  <a:pt x="2541" y="412"/>
                </a:cubicBezTo>
                <a:cubicBezTo>
                  <a:pt x="2541" y="418"/>
                  <a:pt x="2546" y="424"/>
                  <a:pt x="2553" y="424"/>
                </a:cubicBezTo>
                <a:cubicBezTo>
                  <a:pt x="2559" y="424"/>
                  <a:pt x="2565" y="418"/>
                  <a:pt x="2565" y="412"/>
                </a:cubicBezTo>
                <a:cubicBezTo>
                  <a:pt x="2565" y="405"/>
                  <a:pt x="2559" y="399"/>
                  <a:pt x="2553" y="399"/>
                </a:cubicBezTo>
                <a:close/>
                <a:moveTo>
                  <a:pt x="2553" y="369"/>
                </a:moveTo>
                <a:cubicBezTo>
                  <a:pt x="2546" y="369"/>
                  <a:pt x="2541" y="374"/>
                  <a:pt x="2541" y="381"/>
                </a:cubicBezTo>
                <a:cubicBezTo>
                  <a:pt x="2541" y="388"/>
                  <a:pt x="2546" y="393"/>
                  <a:pt x="2553" y="393"/>
                </a:cubicBezTo>
                <a:cubicBezTo>
                  <a:pt x="2559" y="393"/>
                  <a:pt x="2565" y="388"/>
                  <a:pt x="2565" y="381"/>
                </a:cubicBezTo>
                <a:cubicBezTo>
                  <a:pt x="2565" y="374"/>
                  <a:pt x="2559" y="369"/>
                  <a:pt x="2553" y="369"/>
                </a:cubicBezTo>
                <a:close/>
                <a:moveTo>
                  <a:pt x="2553" y="338"/>
                </a:moveTo>
                <a:cubicBezTo>
                  <a:pt x="2546" y="338"/>
                  <a:pt x="2541" y="343"/>
                  <a:pt x="2541" y="350"/>
                </a:cubicBezTo>
                <a:cubicBezTo>
                  <a:pt x="2541" y="357"/>
                  <a:pt x="2546" y="362"/>
                  <a:pt x="2553" y="362"/>
                </a:cubicBezTo>
                <a:cubicBezTo>
                  <a:pt x="2559" y="362"/>
                  <a:pt x="2565" y="357"/>
                  <a:pt x="2565" y="350"/>
                </a:cubicBezTo>
                <a:cubicBezTo>
                  <a:pt x="2565" y="343"/>
                  <a:pt x="2559" y="338"/>
                  <a:pt x="2553" y="338"/>
                </a:cubicBezTo>
                <a:close/>
                <a:moveTo>
                  <a:pt x="2553" y="461"/>
                </a:moveTo>
                <a:cubicBezTo>
                  <a:pt x="2546" y="461"/>
                  <a:pt x="2541" y="466"/>
                  <a:pt x="2541" y="473"/>
                </a:cubicBezTo>
                <a:cubicBezTo>
                  <a:pt x="2541" y="480"/>
                  <a:pt x="2546" y="485"/>
                  <a:pt x="2553" y="485"/>
                </a:cubicBezTo>
                <a:cubicBezTo>
                  <a:pt x="2559" y="485"/>
                  <a:pt x="2565" y="480"/>
                  <a:pt x="2565" y="473"/>
                </a:cubicBezTo>
                <a:cubicBezTo>
                  <a:pt x="2565" y="466"/>
                  <a:pt x="2559" y="461"/>
                  <a:pt x="2553" y="461"/>
                </a:cubicBezTo>
                <a:close/>
                <a:moveTo>
                  <a:pt x="2553" y="307"/>
                </a:moveTo>
                <a:cubicBezTo>
                  <a:pt x="2546" y="307"/>
                  <a:pt x="2541" y="313"/>
                  <a:pt x="2541" y="319"/>
                </a:cubicBezTo>
                <a:cubicBezTo>
                  <a:pt x="2541" y="326"/>
                  <a:pt x="2546" y="332"/>
                  <a:pt x="2553" y="332"/>
                </a:cubicBezTo>
                <a:cubicBezTo>
                  <a:pt x="2559" y="332"/>
                  <a:pt x="2565" y="326"/>
                  <a:pt x="2565" y="319"/>
                </a:cubicBezTo>
                <a:cubicBezTo>
                  <a:pt x="2565" y="313"/>
                  <a:pt x="2559" y="307"/>
                  <a:pt x="2553" y="307"/>
                </a:cubicBezTo>
                <a:close/>
                <a:moveTo>
                  <a:pt x="2448" y="522"/>
                </a:moveTo>
                <a:cubicBezTo>
                  <a:pt x="2441" y="522"/>
                  <a:pt x="2435" y="528"/>
                  <a:pt x="2435" y="535"/>
                </a:cubicBezTo>
                <a:cubicBezTo>
                  <a:pt x="2435" y="541"/>
                  <a:pt x="2441" y="547"/>
                  <a:pt x="2448" y="547"/>
                </a:cubicBezTo>
                <a:cubicBezTo>
                  <a:pt x="2454" y="547"/>
                  <a:pt x="2460" y="541"/>
                  <a:pt x="2460" y="535"/>
                </a:cubicBezTo>
                <a:cubicBezTo>
                  <a:pt x="2460" y="528"/>
                  <a:pt x="2454" y="522"/>
                  <a:pt x="2448" y="522"/>
                </a:cubicBezTo>
                <a:close/>
                <a:moveTo>
                  <a:pt x="2518" y="522"/>
                </a:moveTo>
                <a:cubicBezTo>
                  <a:pt x="2511" y="522"/>
                  <a:pt x="2505" y="528"/>
                  <a:pt x="2505" y="535"/>
                </a:cubicBezTo>
                <a:cubicBezTo>
                  <a:pt x="2505" y="541"/>
                  <a:pt x="2511" y="547"/>
                  <a:pt x="2518" y="547"/>
                </a:cubicBezTo>
                <a:cubicBezTo>
                  <a:pt x="2524" y="547"/>
                  <a:pt x="2530" y="541"/>
                  <a:pt x="2530" y="535"/>
                </a:cubicBezTo>
                <a:cubicBezTo>
                  <a:pt x="2530" y="528"/>
                  <a:pt x="2524" y="522"/>
                  <a:pt x="2518" y="522"/>
                </a:cubicBezTo>
                <a:close/>
                <a:moveTo>
                  <a:pt x="2518" y="553"/>
                </a:moveTo>
                <a:cubicBezTo>
                  <a:pt x="2511" y="553"/>
                  <a:pt x="2505" y="559"/>
                  <a:pt x="2505" y="565"/>
                </a:cubicBezTo>
                <a:cubicBezTo>
                  <a:pt x="2505" y="572"/>
                  <a:pt x="2511" y="578"/>
                  <a:pt x="2518" y="578"/>
                </a:cubicBezTo>
                <a:cubicBezTo>
                  <a:pt x="2524" y="578"/>
                  <a:pt x="2530" y="572"/>
                  <a:pt x="2530" y="565"/>
                </a:cubicBezTo>
                <a:cubicBezTo>
                  <a:pt x="2530" y="559"/>
                  <a:pt x="2524" y="553"/>
                  <a:pt x="2518" y="553"/>
                </a:cubicBezTo>
                <a:close/>
                <a:moveTo>
                  <a:pt x="2483" y="522"/>
                </a:moveTo>
                <a:cubicBezTo>
                  <a:pt x="2476" y="522"/>
                  <a:pt x="2470" y="528"/>
                  <a:pt x="2470" y="535"/>
                </a:cubicBezTo>
                <a:cubicBezTo>
                  <a:pt x="2470" y="541"/>
                  <a:pt x="2476" y="547"/>
                  <a:pt x="2483" y="547"/>
                </a:cubicBezTo>
                <a:cubicBezTo>
                  <a:pt x="2489" y="547"/>
                  <a:pt x="2495" y="541"/>
                  <a:pt x="2495" y="535"/>
                </a:cubicBezTo>
                <a:cubicBezTo>
                  <a:pt x="2495" y="528"/>
                  <a:pt x="2489" y="522"/>
                  <a:pt x="2483" y="522"/>
                </a:cubicBezTo>
                <a:close/>
                <a:moveTo>
                  <a:pt x="2483" y="553"/>
                </a:moveTo>
                <a:cubicBezTo>
                  <a:pt x="2476" y="553"/>
                  <a:pt x="2470" y="559"/>
                  <a:pt x="2470" y="565"/>
                </a:cubicBezTo>
                <a:cubicBezTo>
                  <a:pt x="2470" y="572"/>
                  <a:pt x="2476" y="578"/>
                  <a:pt x="2483" y="578"/>
                </a:cubicBezTo>
                <a:cubicBezTo>
                  <a:pt x="2489" y="578"/>
                  <a:pt x="2495" y="572"/>
                  <a:pt x="2495" y="565"/>
                </a:cubicBezTo>
                <a:cubicBezTo>
                  <a:pt x="2495" y="559"/>
                  <a:pt x="2489" y="553"/>
                  <a:pt x="2483" y="553"/>
                </a:cubicBezTo>
                <a:close/>
                <a:moveTo>
                  <a:pt x="2518" y="584"/>
                </a:moveTo>
                <a:cubicBezTo>
                  <a:pt x="2511" y="584"/>
                  <a:pt x="2505" y="589"/>
                  <a:pt x="2505" y="596"/>
                </a:cubicBezTo>
                <a:cubicBezTo>
                  <a:pt x="2505" y="603"/>
                  <a:pt x="2511" y="608"/>
                  <a:pt x="2518" y="608"/>
                </a:cubicBezTo>
                <a:cubicBezTo>
                  <a:pt x="2524" y="608"/>
                  <a:pt x="2530" y="603"/>
                  <a:pt x="2530" y="596"/>
                </a:cubicBezTo>
                <a:cubicBezTo>
                  <a:pt x="2530" y="589"/>
                  <a:pt x="2524" y="584"/>
                  <a:pt x="2518" y="584"/>
                </a:cubicBezTo>
                <a:close/>
                <a:moveTo>
                  <a:pt x="2518" y="615"/>
                </a:moveTo>
                <a:cubicBezTo>
                  <a:pt x="2511" y="615"/>
                  <a:pt x="2505" y="620"/>
                  <a:pt x="2505" y="627"/>
                </a:cubicBezTo>
                <a:cubicBezTo>
                  <a:pt x="2505" y="634"/>
                  <a:pt x="2511" y="639"/>
                  <a:pt x="2518" y="639"/>
                </a:cubicBezTo>
                <a:cubicBezTo>
                  <a:pt x="2524" y="639"/>
                  <a:pt x="2530" y="634"/>
                  <a:pt x="2530" y="627"/>
                </a:cubicBezTo>
                <a:cubicBezTo>
                  <a:pt x="2530" y="620"/>
                  <a:pt x="2524" y="615"/>
                  <a:pt x="2518" y="615"/>
                </a:cubicBezTo>
                <a:close/>
                <a:moveTo>
                  <a:pt x="2483" y="584"/>
                </a:moveTo>
                <a:cubicBezTo>
                  <a:pt x="2476" y="584"/>
                  <a:pt x="2470" y="589"/>
                  <a:pt x="2470" y="596"/>
                </a:cubicBezTo>
                <a:cubicBezTo>
                  <a:pt x="2470" y="603"/>
                  <a:pt x="2476" y="608"/>
                  <a:pt x="2483" y="608"/>
                </a:cubicBezTo>
                <a:cubicBezTo>
                  <a:pt x="2489" y="608"/>
                  <a:pt x="2495" y="603"/>
                  <a:pt x="2495" y="596"/>
                </a:cubicBezTo>
                <a:cubicBezTo>
                  <a:pt x="2495" y="589"/>
                  <a:pt x="2489" y="584"/>
                  <a:pt x="2483" y="584"/>
                </a:cubicBezTo>
                <a:close/>
                <a:moveTo>
                  <a:pt x="2483" y="615"/>
                </a:moveTo>
                <a:cubicBezTo>
                  <a:pt x="2476" y="615"/>
                  <a:pt x="2470" y="620"/>
                  <a:pt x="2470" y="627"/>
                </a:cubicBezTo>
                <a:cubicBezTo>
                  <a:pt x="2470" y="634"/>
                  <a:pt x="2476" y="639"/>
                  <a:pt x="2483" y="639"/>
                </a:cubicBezTo>
                <a:cubicBezTo>
                  <a:pt x="2489" y="639"/>
                  <a:pt x="2495" y="634"/>
                  <a:pt x="2495" y="627"/>
                </a:cubicBezTo>
                <a:cubicBezTo>
                  <a:pt x="2495" y="620"/>
                  <a:pt x="2489" y="615"/>
                  <a:pt x="2483" y="615"/>
                </a:cubicBezTo>
                <a:close/>
                <a:moveTo>
                  <a:pt x="2483" y="492"/>
                </a:moveTo>
                <a:cubicBezTo>
                  <a:pt x="2476" y="492"/>
                  <a:pt x="2470" y="497"/>
                  <a:pt x="2470" y="504"/>
                </a:cubicBezTo>
                <a:cubicBezTo>
                  <a:pt x="2470" y="511"/>
                  <a:pt x="2476" y="516"/>
                  <a:pt x="2483" y="516"/>
                </a:cubicBezTo>
                <a:cubicBezTo>
                  <a:pt x="2489" y="516"/>
                  <a:pt x="2495" y="511"/>
                  <a:pt x="2495" y="504"/>
                </a:cubicBezTo>
                <a:cubicBezTo>
                  <a:pt x="2495" y="497"/>
                  <a:pt x="2489" y="492"/>
                  <a:pt x="2483" y="492"/>
                </a:cubicBezTo>
                <a:close/>
                <a:moveTo>
                  <a:pt x="2553" y="522"/>
                </a:moveTo>
                <a:cubicBezTo>
                  <a:pt x="2546" y="522"/>
                  <a:pt x="2541" y="528"/>
                  <a:pt x="2541" y="535"/>
                </a:cubicBezTo>
                <a:cubicBezTo>
                  <a:pt x="2541" y="541"/>
                  <a:pt x="2546" y="547"/>
                  <a:pt x="2553" y="547"/>
                </a:cubicBezTo>
                <a:cubicBezTo>
                  <a:pt x="2559" y="547"/>
                  <a:pt x="2565" y="541"/>
                  <a:pt x="2565" y="535"/>
                </a:cubicBezTo>
                <a:cubicBezTo>
                  <a:pt x="2565" y="528"/>
                  <a:pt x="2559" y="522"/>
                  <a:pt x="2553" y="522"/>
                </a:cubicBezTo>
                <a:close/>
                <a:moveTo>
                  <a:pt x="2553" y="553"/>
                </a:moveTo>
                <a:cubicBezTo>
                  <a:pt x="2546" y="553"/>
                  <a:pt x="2541" y="559"/>
                  <a:pt x="2541" y="565"/>
                </a:cubicBezTo>
                <a:cubicBezTo>
                  <a:pt x="2541" y="572"/>
                  <a:pt x="2546" y="578"/>
                  <a:pt x="2553" y="578"/>
                </a:cubicBezTo>
                <a:cubicBezTo>
                  <a:pt x="2559" y="578"/>
                  <a:pt x="2565" y="572"/>
                  <a:pt x="2565" y="565"/>
                </a:cubicBezTo>
                <a:cubicBezTo>
                  <a:pt x="2565" y="559"/>
                  <a:pt x="2559" y="553"/>
                  <a:pt x="2553" y="553"/>
                </a:cubicBezTo>
                <a:close/>
                <a:moveTo>
                  <a:pt x="2553" y="584"/>
                </a:moveTo>
                <a:cubicBezTo>
                  <a:pt x="2546" y="584"/>
                  <a:pt x="2541" y="589"/>
                  <a:pt x="2541" y="596"/>
                </a:cubicBezTo>
                <a:cubicBezTo>
                  <a:pt x="2541" y="603"/>
                  <a:pt x="2546" y="608"/>
                  <a:pt x="2553" y="608"/>
                </a:cubicBezTo>
                <a:cubicBezTo>
                  <a:pt x="2559" y="608"/>
                  <a:pt x="2565" y="603"/>
                  <a:pt x="2565" y="596"/>
                </a:cubicBezTo>
                <a:cubicBezTo>
                  <a:pt x="2565" y="589"/>
                  <a:pt x="2559" y="584"/>
                  <a:pt x="2553" y="584"/>
                </a:cubicBezTo>
                <a:close/>
                <a:moveTo>
                  <a:pt x="2588" y="307"/>
                </a:moveTo>
                <a:cubicBezTo>
                  <a:pt x="2581" y="307"/>
                  <a:pt x="2576" y="313"/>
                  <a:pt x="2576" y="319"/>
                </a:cubicBezTo>
                <a:cubicBezTo>
                  <a:pt x="2576" y="326"/>
                  <a:pt x="2581" y="332"/>
                  <a:pt x="2588" y="332"/>
                </a:cubicBezTo>
                <a:cubicBezTo>
                  <a:pt x="2594" y="332"/>
                  <a:pt x="2600" y="326"/>
                  <a:pt x="2600" y="319"/>
                </a:cubicBezTo>
                <a:cubicBezTo>
                  <a:pt x="2600" y="313"/>
                  <a:pt x="2594" y="307"/>
                  <a:pt x="2588" y="307"/>
                </a:cubicBezTo>
                <a:close/>
                <a:moveTo>
                  <a:pt x="2658" y="399"/>
                </a:moveTo>
                <a:cubicBezTo>
                  <a:pt x="2651" y="399"/>
                  <a:pt x="2646" y="405"/>
                  <a:pt x="2646" y="412"/>
                </a:cubicBezTo>
                <a:cubicBezTo>
                  <a:pt x="2646" y="418"/>
                  <a:pt x="2651" y="424"/>
                  <a:pt x="2658" y="424"/>
                </a:cubicBezTo>
                <a:cubicBezTo>
                  <a:pt x="2665" y="424"/>
                  <a:pt x="2670" y="418"/>
                  <a:pt x="2670" y="412"/>
                </a:cubicBezTo>
                <a:cubicBezTo>
                  <a:pt x="2670" y="405"/>
                  <a:pt x="2665" y="399"/>
                  <a:pt x="2658" y="399"/>
                </a:cubicBezTo>
                <a:close/>
                <a:moveTo>
                  <a:pt x="2623" y="307"/>
                </a:moveTo>
                <a:cubicBezTo>
                  <a:pt x="2616" y="307"/>
                  <a:pt x="2611" y="313"/>
                  <a:pt x="2611" y="319"/>
                </a:cubicBezTo>
                <a:cubicBezTo>
                  <a:pt x="2611" y="326"/>
                  <a:pt x="2616" y="332"/>
                  <a:pt x="2623" y="332"/>
                </a:cubicBezTo>
                <a:cubicBezTo>
                  <a:pt x="2630" y="332"/>
                  <a:pt x="2635" y="326"/>
                  <a:pt x="2635" y="319"/>
                </a:cubicBezTo>
                <a:cubicBezTo>
                  <a:pt x="2635" y="313"/>
                  <a:pt x="2630" y="307"/>
                  <a:pt x="2623" y="307"/>
                </a:cubicBezTo>
                <a:close/>
                <a:moveTo>
                  <a:pt x="2658" y="338"/>
                </a:moveTo>
                <a:cubicBezTo>
                  <a:pt x="2651" y="338"/>
                  <a:pt x="2646" y="343"/>
                  <a:pt x="2646" y="350"/>
                </a:cubicBezTo>
                <a:cubicBezTo>
                  <a:pt x="2646" y="357"/>
                  <a:pt x="2651" y="362"/>
                  <a:pt x="2658" y="362"/>
                </a:cubicBezTo>
                <a:cubicBezTo>
                  <a:pt x="2665" y="362"/>
                  <a:pt x="2670" y="357"/>
                  <a:pt x="2670" y="350"/>
                </a:cubicBezTo>
                <a:cubicBezTo>
                  <a:pt x="2670" y="343"/>
                  <a:pt x="2665" y="338"/>
                  <a:pt x="2658" y="338"/>
                </a:cubicBezTo>
                <a:close/>
                <a:moveTo>
                  <a:pt x="2658" y="430"/>
                </a:moveTo>
                <a:cubicBezTo>
                  <a:pt x="2651" y="430"/>
                  <a:pt x="2646" y="436"/>
                  <a:pt x="2646" y="442"/>
                </a:cubicBezTo>
                <a:cubicBezTo>
                  <a:pt x="2646" y="449"/>
                  <a:pt x="2651" y="455"/>
                  <a:pt x="2658" y="455"/>
                </a:cubicBezTo>
                <a:cubicBezTo>
                  <a:pt x="2665" y="455"/>
                  <a:pt x="2670" y="449"/>
                  <a:pt x="2670" y="442"/>
                </a:cubicBezTo>
                <a:cubicBezTo>
                  <a:pt x="2670" y="436"/>
                  <a:pt x="2665" y="430"/>
                  <a:pt x="2658" y="430"/>
                </a:cubicBezTo>
                <a:close/>
                <a:moveTo>
                  <a:pt x="2658" y="615"/>
                </a:moveTo>
                <a:cubicBezTo>
                  <a:pt x="2651" y="615"/>
                  <a:pt x="2646" y="620"/>
                  <a:pt x="2646" y="627"/>
                </a:cubicBezTo>
                <a:cubicBezTo>
                  <a:pt x="2646" y="634"/>
                  <a:pt x="2651" y="639"/>
                  <a:pt x="2658" y="639"/>
                </a:cubicBezTo>
                <a:cubicBezTo>
                  <a:pt x="2665" y="639"/>
                  <a:pt x="2670" y="634"/>
                  <a:pt x="2670" y="627"/>
                </a:cubicBezTo>
                <a:cubicBezTo>
                  <a:pt x="2670" y="620"/>
                  <a:pt x="2665" y="615"/>
                  <a:pt x="2658" y="615"/>
                </a:cubicBezTo>
                <a:close/>
                <a:moveTo>
                  <a:pt x="2658" y="584"/>
                </a:moveTo>
                <a:cubicBezTo>
                  <a:pt x="2651" y="584"/>
                  <a:pt x="2646" y="589"/>
                  <a:pt x="2646" y="596"/>
                </a:cubicBezTo>
                <a:cubicBezTo>
                  <a:pt x="2646" y="603"/>
                  <a:pt x="2651" y="608"/>
                  <a:pt x="2658" y="608"/>
                </a:cubicBezTo>
                <a:cubicBezTo>
                  <a:pt x="2665" y="608"/>
                  <a:pt x="2670" y="603"/>
                  <a:pt x="2670" y="596"/>
                </a:cubicBezTo>
                <a:cubicBezTo>
                  <a:pt x="2670" y="589"/>
                  <a:pt x="2665" y="584"/>
                  <a:pt x="2658" y="584"/>
                </a:cubicBezTo>
                <a:close/>
                <a:moveTo>
                  <a:pt x="2658" y="492"/>
                </a:moveTo>
                <a:cubicBezTo>
                  <a:pt x="2651" y="492"/>
                  <a:pt x="2646" y="497"/>
                  <a:pt x="2646" y="504"/>
                </a:cubicBezTo>
                <a:cubicBezTo>
                  <a:pt x="2646" y="511"/>
                  <a:pt x="2651" y="516"/>
                  <a:pt x="2658" y="516"/>
                </a:cubicBezTo>
                <a:cubicBezTo>
                  <a:pt x="2665" y="516"/>
                  <a:pt x="2670" y="511"/>
                  <a:pt x="2670" y="504"/>
                </a:cubicBezTo>
                <a:cubicBezTo>
                  <a:pt x="2670" y="497"/>
                  <a:pt x="2665" y="492"/>
                  <a:pt x="2658" y="492"/>
                </a:cubicBezTo>
                <a:close/>
                <a:moveTo>
                  <a:pt x="2658" y="461"/>
                </a:moveTo>
                <a:cubicBezTo>
                  <a:pt x="2651" y="461"/>
                  <a:pt x="2646" y="466"/>
                  <a:pt x="2646" y="473"/>
                </a:cubicBezTo>
                <a:cubicBezTo>
                  <a:pt x="2646" y="480"/>
                  <a:pt x="2651" y="485"/>
                  <a:pt x="2658" y="485"/>
                </a:cubicBezTo>
                <a:cubicBezTo>
                  <a:pt x="2665" y="485"/>
                  <a:pt x="2670" y="480"/>
                  <a:pt x="2670" y="473"/>
                </a:cubicBezTo>
                <a:cubicBezTo>
                  <a:pt x="2670" y="466"/>
                  <a:pt x="2665" y="461"/>
                  <a:pt x="2658" y="461"/>
                </a:cubicBezTo>
                <a:close/>
                <a:moveTo>
                  <a:pt x="2658" y="553"/>
                </a:moveTo>
                <a:cubicBezTo>
                  <a:pt x="2651" y="553"/>
                  <a:pt x="2646" y="559"/>
                  <a:pt x="2646" y="565"/>
                </a:cubicBezTo>
                <a:cubicBezTo>
                  <a:pt x="2646" y="572"/>
                  <a:pt x="2651" y="578"/>
                  <a:pt x="2658" y="578"/>
                </a:cubicBezTo>
                <a:cubicBezTo>
                  <a:pt x="2665" y="578"/>
                  <a:pt x="2670" y="572"/>
                  <a:pt x="2670" y="565"/>
                </a:cubicBezTo>
                <a:cubicBezTo>
                  <a:pt x="2670" y="559"/>
                  <a:pt x="2665" y="553"/>
                  <a:pt x="2658" y="553"/>
                </a:cubicBezTo>
                <a:close/>
                <a:moveTo>
                  <a:pt x="2658" y="522"/>
                </a:moveTo>
                <a:cubicBezTo>
                  <a:pt x="2651" y="522"/>
                  <a:pt x="2646" y="528"/>
                  <a:pt x="2646" y="535"/>
                </a:cubicBezTo>
                <a:cubicBezTo>
                  <a:pt x="2646" y="541"/>
                  <a:pt x="2651" y="547"/>
                  <a:pt x="2658" y="547"/>
                </a:cubicBezTo>
                <a:cubicBezTo>
                  <a:pt x="2665" y="547"/>
                  <a:pt x="2670" y="541"/>
                  <a:pt x="2670" y="535"/>
                </a:cubicBezTo>
                <a:cubicBezTo>
                  <a:pt x="2670" y="528"/>
                  <a:pt x="2665" y="522"/>
                  <a:pt x="2658" y="522"/>
                </a:cubicBezTo>
                <a:close/>
                <a:moveTo>
                  <a:pt x="2623" y="338"/>
                </a:moveTo>
                <a:cubicBezTo>
                  <a:pt x="2616" y="338"/>
                  <a:pt x="2611" y="343"/>
                  <a:pt x="2611" y="350"/>
                </a:cubicBezTo>
                <a:cubicBezTo>
                  <a:pt x="2611" y="357"/>
                  <a:pt x="2616" y="362"/>
                  <a:pt x="2623" y="362"/>
                </a:cubicBezTo>
                <a:cubicBezTo>
                  <a:pt x="2630" y="362"/>
                  <a:pt x="2635" y="357"/>
                  <a:pt x="2635" y="350"/>
                </a:cubicBezTo>
                <a:cubicBezTo>
                  <a:pt x="2635" y="343"/>
                  <a:pt x="2630" y="338"/>
                  <a:pt x="2623" y="338"/>
                </a:cubicBezTo>
                <a:close/>
                <a:moveTo>
                  <a:pt x="2588" y="276"/>
                </a:moveTo>
                <a:cubicBezTo>
                  <a:pt x="2581" y="276"/>
                  <a:pt x="2576" y="282"/>
                  <a:pt x="2576" y="289"/>
                </a:cubicBezTo>
                <a:cubicBezTo>
                  <a:pt x="2576" y="295"/>
                  <a:pt x="2581" y="301"/>
                  <a:pt x="2588" y="301"/>
                </a:cubicBezTo>
                <a:cubicBezTo>
                  <a:pt x="2594" y="301"/>
                  <a:pt x="2600" y="295"/>
                  <a:pt x="2600" y="289"/>
                </a:cubicBezTo>
                <a:cubicBezTo>
                  <a:pt x="2600" y="282"/>
                  <a:pt x="2594" y="276"/>
                  <a:pt x="2588" y="276"/>
                </a:cubicBezTo>
                <a:close/>
                <a:moveTo>
                  <a:pt x="2623" y="492"/>
                </a:moveTo>
                <a:cubicBezTo>
                  <a:pt x="2616" y="492"/>
                  <a:pt x="2611" y="497"/>
                  <a:pt x="2611" y="504"/>
                </a:cubicBezTo>
                <a:cubicBezTo>
                  <a:pt x="2611" y="511"/>
                  <a:pt x="2616" y="516"/>
                  <a:pt x="2623" y="516"/>
                </a:cubicBezTo>
                <a:cubicBezTo>
                  <a:pt x="2630" y="516"/>
                  <a:pt x="2635" y="511"/>
                  <a:pt x="2635" y="504"/>
                </a:cubicBezTo>
                <a:cubicBezTo>
                  <a:pt x="2635" y="497"/>
                  <a:pt x="2630" y="492"/>
                  <a:pt x="2623" y="492"/>
                </a:cubicBezTo>
                <a:close/>
                <a:moveTo>
                  <a:pt x="2623" y="522"/>
                </a:moveTo>
                <a:cubicBezTo>
                  <a:pt x="2616" y="522"/>
                  <a:pt x="2611" y="528"/>
                  <a:pt x="2611" y="535"/>
                </a:cubicBezTo>
                <a:cubicBezTo>
                  <a:pt x="2611" y="541"/>
                  <a:pt x="2616" y="547"/>
                  <a:pt x="2623" y="547"/>
                </a:cubicBezTo>
                <a:cubicBezTo>
                  <a:pt x="2630" y="547"/>
                  <a:pt x="2635" y="541"/>
                  <a:pt x="2635" y="535"/>
                </a:cubicBezTo>
                <a:cubicBezTo>
                  <a:pt x="2635" y="528"/>
                  <a:pt x="2630" y="522"/>
                  <a:pt x="2623" y="522"/>
                </a:cubicBezTo>
                <a:close/>
                <a:moveTo>
                  <a:pt x="2623" y="553"/>
                </a:moveTo>
                <a:cubicBezTo>
                  <a:pt x="2616" y="553"/>
                  <a:pt x="2611" y="559"/>
                  <a:pt x="2611" y="565"/>
                </a:cubicBezTo>
                <a:cubicBezTo>
                  <a:pt x="2611" y="572"/>
                  <a:pt x="2616" y="578"/>
                  <a:pt x="2623" y="578"/>
                </a:cubicBezTo>
                <a:cubicBezTo>
                  <a:pt x="2630" y="578"/>
                  <a:pt x="2635" y="572"/>
                  <a:pt x="2635" y="565"/>
                </a:cubicBezTo>
                <a:cubicBezTo>
                  <a:pt x="2635" y="559"/>
                  <a:pt x="2630" y="553"/>
                  <a:pt x="2623" y="553"/>
                </a:cubicBezTo>
                <a:close/>
                <a:moveTo>
                  <a:pt x="2623" y="645"/>
                </a:moveTo>
                <a:cubicBezTo>
                  <a:pt x="2616" y="645"/>
                  <a:pt x="2611" y="651"/>
                  <a:pt x="2611" y="658"/>
                </a:cubicBezTo>
                <a:cubicBezTo>
                  <a:pt x="2611" y="664"/>
                  <a:pt x="2616" y="670"/>
                  <a:pt x="2623" y="670"/>
                </a:cubicBezTo>
                <a:cubicBezTo>
                  <a:pt x="2630" y="670"/>
                  <a:pt x="2635" y="664"/>
                  <a:pt x="2635" y="658"/>
                </a:cubicBezTo>
                <a:cubicBezTo>
                  <a:pt x="2635" y="651"/>
                  <a:pt x="2630" y="645"/>
                  <a:pt x="2623" y="645"/>
                </a:cubicBezTo>
                <a:close/>
                <a:moveTo>
                  <a:pt x="2623" y="615"/>
                </a:moveTo>
                <a:cubicBezTo>
                  <a:pt x="2616" y="615"/>
                  <a:pt x="2611" y="620"/>
                  <a:pt x="2611" y="627"/>
                </a:cubicBezTo>
                <a:cubicBezTo>
                  <a:pt x="2611" y="634"/>
                  <a:pt x="2616" y="639"/>
                  <a:pt x="2623" y="639"/>
                </a:cubicBezTo>
                <a:cubicBezTo>
                  <a:pt x="2630" y="639"/>
                  <a:pt x="2635" y="634"/>
                  <a:pt x="2635" y="627"/>
                </a:cubicBezTo>
                <a:cubicBezTo>
                  <a:pt x="2635" y="620"/>
                  <a:pt x="2630" y="615"/>
                  <a:pt x="2623" y="615"/>
                </a:cubicBezTo>
                <a:close/>
                <a:moveTo>
                  <a:pt x="2623" y="584"/>
                </a:moveTo>
                <a:cubicBezTo>
                  <a:pt x="2616" y="584"/>
                  <a:pt x="2611" y="589"/>
                  <a:pt x="2611" y="596"/>
                </a:cubicBezTo>
                <a:cubicBezTo>
                  <a:pt x="2611" y="603"/>
                  <a:pt x="2616" y="608"/>
                  <a:pt x="2623" y="608"/>
                </a:cubicBezTo>
                <a:cubicBezTo>
                  <a:pt x="2630" y="608"/>
                  <a:pt x="2635" y="603"/>
                  <a:pt x="2635" y="596"/>
                </a:cubicBezTo>
                <a:cubicBezTo>
                  <a:pt x="2635" y="589"/>
                  <a:pt x="2630" y="584"/>
                  <a:pt x="2623" y="584"/>
                </a:cubicBezTo>
                <a:close/>
                <a:moveTo>
                  <a:pt x="2623" y="369"/>
                </a:moveTo>
                <a:cubicBezTo>
                  <a:pt x="2616" y="369"/>
                  <a:pt x="2611" y="374"/>
                  <a:pt x="2611" y="381"/>
                </a:cubicBezTo>
                <a:cubicBezTo>
                  <a:pt x="2611" y="388"/>
                  <a:pt x="2616" y="393"/>
                  <a:pt x="2623" y="393"/>
                </a:cubicBezTo>
                <a:cubicBezTo>
                  <a:pt x="2630" y="393"/>
                  <a:pt x="2635" y="388"/>
                  <a:pt x="2635" y="381"/>
                </a:cubicBezTo>
                <a:cubicBezTo>
                  <a:pt x="2635" y="374"/>
                  <a:pt x="2630" y="369"/>
                  <a:pt x="2623" y="369"/>
                </a:cubicBezTo>
                <a:close/>
                <a:moveTo>
                  <a:pt x="2623" y="399"/>
                </a:moveTo>
                <a:cubicBezTo>
                  <a:pt x="2616" y="399"/>
                  <a:pt x="2611" y="405"/>
                  <a:pt x="2611" y="412"/>
                </a:cubicBezTo>
                <a:cubicBezTo>
                  <a:pt x="2611" y="418"/>
                  <a:pt x="2616" y="424"/>
                  <a:pt x="2623" y="424"/>
                </a:cubicBezTo>
                <a:cubicBezTo>
                  <a:pt x="2630" y="424"/>
                  <a:pt x="2635" y="418"/>
                  <a:pt x="2635" y="412"/>
                </a:cubicBezTo>
                <a:cubicBezTo>
                  <a:pt x="2635" y="405"/>
                  <a:pt x="2630" y="399"/>
                  <a:pt x="2623" y="399"/>
                </a:cubicBezTo>
                <a:close/>
                <a:moveTo>
                  <a:pt x="2623" y="430"/>
                </a:moveTo>
                <a:cubicBezTo>
                  <a:pt x="2616" y="430"/>
                  <a:pt x="2611" y="436"/>
                  <a:pt x="2611" y="442"/>
                </a:cubicBezTo>
                <a:cubicBezTo>
                  <a:pt x="2611" y="449"/>
                  <a:pt x="2616" y="455"/>
                  <a:pt x="2623" y="455"/>
                </a:cubicBezTo>
                <a:cubicBezTo>
                  <a:pt x="2630" y="455"/>
                  <a:pt x="2635" y="449"/>
                  <a:pt x="2635" y="442"/>
                </a:cubicBezTo>
                <a:cubicBezTo>
                  <a:pt x="2635" y="436"/>
                  <a:pt x="2630" y="430"/>
                  <a:pt x="2623" y="430"/>
                </a:cubicBezTo>
                <a:close/>
                <a:moveTo>
                  <a:pt x="2623" y="461"/>
                </a:moveTo>
                <a:cubicBezTo>
                  <a:pt x="2616" y="461"/>
                  <a:pt x="2611" y="466"/>
                  <a:pt x="2611" y="473"/>
                </a:cubicBezTo>
                <a:cubicBezTo>
                  <a:pt x="2611" y="480"/>
                  <a:pt x="2616" y="485"/>
                  <a:pt x="2623" y="485"/>
                </a:cubicBezTo>
                <a:cubicBezTo>
                  <a:pt x="2630" y="485"/>
                  <a:pt x="2635" y="480"/>
                  <a:pt x="2635" y="473"/>
                </a:cubicBezTo>
                <a:cubicBezTo>
                  <a:pt x="2635" y="466"/>
                  <a:pt x="2630" y="461"/>
                  <a:pt x="2623" y="461"/>
                </a:cubicBezTo>
                <a:close/>
                <a:moveTo>
                  <a:pt x="1659" y="1475"/>
                </a:moveTo>
                <a:cubicBezTo>
                  <a:pt x="1652" y="1475"/>
                  <a:pt x="1647" y="1481"/>
                  <a:pt x="1647" y="1488"/>
                </a:cubicBezTo>
                <a:cubicBezTo>
                  <a:pt x="1647" y="1494"/>
                  <a:pt x="1652" y="1500"/>
                  <a:pt x="1659" y="1500"/>
                </a:cubicBezTo>
                <a:cubicBezTo>
                  <a:pt x="1666" y="1500"/>
                  <a:pt x="1671" y="1494"/>
                  <a:pt x="1671" y="1488"/>
                </a:cubicBezTo>
                <a:cubicBezTo>
                  <a:pt x="1671" y="1481"/>
                  <a:pt x="1666" y="1475"/>
                  <a:pt x="1659" y="1475"/>
                </a:cubicBezTo>
                <a:close/>
                <a:moveTo>
                  <a:pt x="1624" y="1506"/>
                </a:moveTo>
                <a:cubicBezTo>
                  <a:pt x="1617" y="1506"/>
                  <a:pt x="1612" y="1512"/>
                  <a:pt x="1612" y="1518"/>
                </a:cubicBezTo>
                <a:cubicBezTo>
                  <a:pt x="1612" y="1525"/>
                  <a:pt x="1617" y="1531"/>
                  <a:pt x="1624" y="1531"/>
                </a:cubicBezTo>
                <a:cubicBezTo>
                  <a:pt x="1631" y="1531"/>
                  <a:pt x="1636" y="1525"/>
                  <a:pt x="1636" y="1518"/>
                </a:cubicBezTo>
                <a:cubicBezTo>
                  <a:pt x="1636" y="1512"/>
                  <a:pt x="1631" y="1506"/>
                  <a:pt x="1624" y="1506"/>
                </a:cubicBezTo>
                <a:close/>
                <a:moveTo>
                  <a:pt x="1624" y="1537"/>
                </a:moveTo>
                <a:cubicBezTo>
                  <a:pt x="1617" y="1537"/>
                  <a:pt x="1612" y="1542"/>
                  <a:pt x="1612" y="1549"/>
                </a:cubicBezTo>
                <a:cubicBezTo>
                  <a:pt x="1612" y="1556"/>
                  <a:pt x="1617" y="1561"/>
                  <a:pt x="1624" y="1561"/>
                </a:cubicBezTo>
                <a:cubicBezTo>
                  <a:pt x="1631" y="1561"/>
                  <a:pt x="1636" y="1556"/>
                  <a:pt x="1636" y="1549"/>
                </a:cubicBezTo>
                <a:cubicBezTo>
                  <a:pt x="1636" y="1542"/>
                  <a:pt x="1631" y="1537"/>
                  <a:pt x="1624" y="1537"/>
                </a:cubicBezTo>
                <a:close/>
                <a:moveTo>
                  <a:pt x="1659" y="1445"/>
                </a:moveTo>
                <a:cubicBezTo>
                  <a:pt x="1652" y="1445"/>
                  <a:pt x="1647" y="1450"/>
                  <a:pt x="1647" y="1457"/>
                </a:cubicBezTo>
                <a:cubicBezTo>
                  <a:pt x="1647" y="1464"/>
                  <a:pt x="1652" y="1469"/>
                  <a:pt x="1659" y="1469"/>
                </a:cubicBezTo>
                <a:cubicBezTo>
                  <a:pt x="1666" y="1469"/>
                  <a:pt x="1671" y="1464"/>
                  <a:pt x="1671" y="1457"/>
                </a:cubicBezTo>
                <a:cubicBezTo>
                  <a:pt x="1671" y="1450"/>
                  <a:pt x="1666" y="1445"/>
                  <a:pt x="1659" y="1445"/>
                </a:cubicBezTo>
                <a:close/>
                <a:moveTo>
                  <a:pt x="1624" y="1414"/>
                </a:moveTo>
                <a:cubicBezTo>
                  <a:pt x="1617" y="1414"/>
                  <a:pt x="1612" y="1419"/>
                  <a:pt x="1612" y="1426"/>
                </a:cubicBezTo>
                <a:cubicBezTo>
                  <a:pt x="1612" y="1433"/>
                  <a:pt x="1617" y="1438"/>
                  <a:pt x="1624" y="1438"/>
                </a:cubicBezTo>
                <a:cubicBezTo>
                  <a:pt x="1631" y="1438"/>
                  <a:pt x="1636" y="1433"/>
                  <a:pt x="1636" y="1426"/>
                </a:cubicBezTo>
                <a:cubicBezTo>
                  <a:pt x="1636" y="1419"/>
                  <a:pt x="1631" y="1414"/>
                  <a:pt x="1624" y="1414"/>
                </a:cubicBezTo>
                <a:close/>
                <a:moveTo>
                  <a:pt x="1624" y="1475"/>
                </a:moveTo>
                <a:cubicBezTo>
                  <a:pt x="1617" y="1475"/>
                  <a:pt x="1612" y="1481"/>
                  <a:pt x="1612" y="1488"/>
                </a:cubicBezTo>
                <a:cubicBezTo>
                  <a:pt x="1612" y="1494"/>
                  <a:pt x="1617" y="1500"/>
                  <a:pt x="1624" y="1500"/>
                </a:cubicBezTo>
                <a:cubicBezTo>
                  <a:pt x="1631" y="1500"/>
                  <a:pt x="1636" y="1494"/>
                  <a:pt x="1636" y="1488"/>
                </a:cubicBezTo>
                <a:cubicBezTo>
                  <a:pt x="1636" y="1481"/>
                  <a:pt x="1631" y="1475"/>
                  <a:pt x="1624" y="1475"/>
                </a:cubicBezTo>
                <a:close/>
                <a:moveTo>
                  <a:pt x="1624" y="1445"/>
                </a:moveTo>
                <a:cubicBezTo>
                  <a:pt x="1617" y="1445"/>
                  <a:pt x="1612" y="1450"/>
                  <a:pt x="1612" y="1457"/>
                </a:cubicBezTo>
                <a:cubicBezTo>
                  <a:pt x="1612" y="1464"/>
                  <a:pt x="1617" y="1469"/>
                  <a:pt x="1624" y="1469"/>
                </a:cubicBezTo>
                <a:cubicBezTo>
                  <a:pt x="1631" y="1469"/>
                  <a:pt x="1636" y="1464"/>
                  <a:pt x="1636" y="1457"/>
                </a:cubicBezTo>
                <a:cubicBezTo>
                  <a:pt x="1636" y="1450"/>
                  <a:pt x="1631" y="1445"/>
                  <a:pt x="1624" y="1445"/>
                </a:cubicBezTo>
                <a:close/>
                <a:moveTo>
                  <a:pt x="1554" y="1445"/>
                </a:moveTo>
                <a:cubicBezTo>
                  <a:pt x="1547" y="1445"/>
                  <a:pt x="1542" y="1450"/>
                  <a:pt x="1542" y="1457"/>
                </a:cubicBezTo>
                <a:cubicBezTo>
                  <a:pt x="1542" y="1464"/>
                  <a:pt x="1547" y="1469"/>
                  <a:pt x="1554" y="1469"/>
                </a:cubicBezTo>
                <a:cubicBezTo>
                  <a:pt x="1561" y="1469"/>
                  <a:pt x="1566" y="1464"/>
                  <a:pt x="1566" y="1457"/>
                </a:cubicBezTo>
                <a:cubicBezTo>
                  <a:pt x="1566" y="1450"/>
                  <a:pt x="1561" y="1445"/>
                  <a:pt x="1554" y="1445"/>
                </a:cubicBezTo>
                <a:close/>
                <a:moveTo>
                  <a:pt x="1554" y="1383"/>
                </a:moveTo>
                <a:cubicBezTo>
                  <a:pt x="1547" y="1383"/>
                  <a:pt x="1542" y="1389"/>
                  <a:pt x="1542" y="1395"/>
                </a:cubicBezTo>
                <a:cubicBezTo>
                  <a:pt x="1542" y="1402"/>
                  <a:pt x="1547" y="1408"/>
                  <a:pt x="1554" y="1408"/>
                </a:cubicBezTo>
                <a:cubicBezTo>
                  <a:pt x="1561" y="1408"/>
                  <a:pt x="1566" y="1402"/>
                  <a:pt x="1566" y="1395"/>
                </a:cubicBezTo>
                <a:cubicBezTo>
                  <a:pt x="1566" y="1389"/>
                  <a:pt x="1561" y="1383"/>
                  <a:pt x="1554" y="1383"/>
                </a:cubicBezTo>
                <a:close/>
                <a:moveTo>
                  <a:pt x="1554" y="1414"/>
                </a:moveTo>
                <a:cubicBezTo>
                  <a:pt x="1547" y="1414"/>
                  <a:pt x="1542" y="1419"/>
                  <a:pt x="1542" y="1426"/>
                </a:cubicBezTo>
                <a:cubicBezTo>
                  <a:pt x="1542" y="1433"/>
                  <a:pt x="1547" y="1438"/>
                  <a:pt x="1554" y="1438"/>
                </a:cubicBezTo>
                <a:cubicBezTo>
                  <a:pt x="1561" y="1438"/>
                  <a:pt x="1566" y="1433"/>
                  <a:pt x="1566" y="1426"/>
                </a:cubicBezTo>
                <a:cubicBezTo>
                  <a:pt x="1566" y="1419"/>
                  <a:pt x="1561" y="1414"/>
                  <a:pt x="1554" y="1414"/>
                </a:cubicBezTo>
                <a:close/>
                <a:moveTo>
                  <a:pt x="1554" y="1660"/>
                </a:moveTo>
                <a:cubicBezTo>
                  <a:pt x="1547" y="1660"/>
                  <a:pt x="1542" y="1665"/>
                  <a:pt x="1542" y="1672"/>
                </a:cubicBezTo>
                <a:cubicBezTo>
                  <a:pt x="1542" y="1679"/>
                  <a:pt x="1547" y="1684"/>
                  <a:pt x="1554" y="1684"/>
                </a:cubicBezTo>
                <a:cubicBezTo>
                  <a:pt x="1561" y="1684"/>
                  <a:pt x="1566" y="1679"/>
                  <a:pt x="1566" y="1672"/>
                </a:cubicBezTo>
                <a:cubicBezTo>
                  <a:pt x="1566" y="1665"/>
                  <a:pt x="1561" y="1660"/>
                  <a:pt x="1554" y="1660"/>
                </a:cubicBezTo>
                <a:close/>
                <a:moveTo>
                  <a:pt x="1554" y="1691"/>
                </a:moveTo>
                <a:cubicBezTo>
                  <a:pt x="1547" y="1691"/>
                  <a:pt x="1542" y="1696"/>
                  <a:pt x="1542" y="1703"/>
                </a:cubicBezTo>
                <a:cubicBezTo>
                  <a:pt x="1542" y="1710"/>
                  <a:pt x="1547" y="1715"/>
                  <a:pt x="1554" y="1715"/>
                </a:cubicBezTo>
                <a:cubicBezTo>
                  <a:pt x="1561" y="1715"/>
                  <a:pt x="1566" y="1710"/>
                  <a:pt x="1566" y="1703"/>
                </a:cubicBezTo>
                <a:cubicBezTo>
                  <a:pt x="1566" y="1696"/>
                  <a:pt x="1561" y="1691"/>
                  <a:pt x="1554" y="1691"/>
                </a:cubicBezTo>
                <a:close/>
                <a:moveTo>
                  <a:pt x="1554" y="1506"/>
                </a:moveTo>
                <a:cubicBezTo>
                  <a:pt x="1547" y="1506"/>
                  <a:pt x="1542" y="1512"/>
                  <a:pt x="1542" y="1518"/>
                </a:cubicBezTo>
                <a:cubicBezTo>
                  <a:pt x="1542" y="1525"/>
                  <a:pt x="1547" y="1531"/>
                  <a:pt x="1554" y="1531"/>
                </a:cubicBezTo>
                <a:cubicBezTo>
                  <a:pt x="1561" y="1531"/>
                  <a:pt x="1566" y="1525"/>
                  <a:pt x="1566" y="1518"/>
                </a:cubicBezTo>
                <a:cubicBezTo>
                  <a:pt x="1566" y="1512"/>
                  <a:pt x="1561" y="1506"/>
                  <a:pt x="1554" y="1506"/>
                </a:cubicBezTo>
                <a:close/>
                <a:moveTo>
                  <a:pt x="1554" y="1475"/>
                </a:moveTo>
                <a:cubicBezTo>
                  <a:pt x="1547" y="1475"/>
                  <a:pt x="1542" y="1481"/>
                  <a:pt x="1542" y="1488"/>
                </a:cubicBezTo>
                <a:cubicBezTo>
                  <a:pt x="1542" y="1494"/>
                  <a:pt x="1547" y="1500"/>
                  <a:pt x="1554" y="1500"/>
                </a:cubicBezTo>
                <a:cubicBezTo>
                  <a:pt x="1561" y="1500"/>
                  <a:pt x="1566" y="1494"/>
                  <a:pt x="1566" y="1488"/>
                </a:cubicBezTo>
                <a:cubicBezTo>
                  <a:pt x="1566" y="1481"/>
                  <a:pt x="1561" y="1475"/>
                  <a:pt x="1554" y="1475"/>
                </a:cubicBezTo>
                <a:close/>
                <a:moveTo>
                  <a:pt x="1554" y="1537"/>
                </a:moveTo>
                <a:cubicBezTo>
                  <a:pt x="1547" y="1537"/>
                  <a:pt x="1542" y="1542"/>
                  <a:pt x="1542" y="1549"/>
                </a:cubicBezTo>
                <a:cubicBezTo>
                  <a:pt x="1542" y="1556"/>
                  <a:pt x="1547" y="1561"/>
                  <a:pt x="1554" y="1561"/>
                </a:cubicBezTo>
                <a:cubicBezTo>
                  <a:pt x="1561" y="1561"/>
                  <a:pt x="1566" y="1556"/>
                  <a:pt x="1566" y="1549"/>
                </a:cubicBezTo>
                <a:cubicBezTo>
                  <a:pt x="1566" y="1542"/>
                  <a:pt x="1561" y="1537"/>
                  <a:pt x="1554" y="1537"/>
                </a:cubicBezTo>
                <a:close/>
                <a:moveTo>
                  <a:pt x="1554" y="1598"/>
                </a:moveTo>
                <a:cubicBezTo>
                  <a:pt x="1547" y="1598"/>
                  <a:pt x="1542" y="1604"/>
                  <a:pt x="1542" y="1611"/>
                </a:cubicBezTo>
                <a:cubicBezTo>
                  <a:pt x="1542" y="1617"/>
                  <a:pt x="1547" y="1623"/>
                  <a:pt x="1554" y="1623"/>
                </a:cubicBezTo>
                <a:cubicBezTo>
                  <a:pt x="1561" y="1623"/>
                  <a:pt x="1566" y="1617"/>
                  <a:pt x="1566" y="1611"/>
                </a:cubicBezTo>
                <a:cubicBezTo>
                  <a:pt x="1566" y="1604"/>
                  <a:pt x="1561" y="1598"/>
                  <a:pt x="1554" y="1598"/>
                </a:cubicBezTo>
                <a:close/>
                <a:moveTo>
                  <a:pt x="1554" y="1568"/>
                </a:moveTo>
                <a:cubicBezTo>
                  <a:pt x="1547" y="1568"/>
                  <a:pt x="1542" y="1573"/>
                  <a:pt x="1542" y="1580"/>
                </a:cubicBezTo>
                <a:cubicBezTo>
                  <a:pt x="1542" y="1587"/>
                  <a:pt x="1547" y="1592"/>
                  <a:pt x="1554" y="1592"/>
                </a:cubicBezTo>
                <a:cubicBezTo>
                  <a:pt x="1561" y="1592"/>
                  <a:pt x="1566" y="1587"/>
                  <a:pt x="1566" y="1580"/>
                </a:cubicBezTo>
                <a:cubicBezTo>
                  <a:pt x="1566" y="1573"/>
                  <a:pt x="1561" y="1568"/>
                  <a:pt x="1554" y="1568"/>
                </a:cubicBezTo>
                <a:close/>
                <a:moveTo>
                  <a:pt x="1554" y="1629"/>
                </a:moveTo>
                <a:cubicBezTo>
                  <a:pt x="1547" y="1629"/>
                  <a:pt x="1542" y="1635"/>
                  <a:pt x="1542" y="1641"/>
                </a:cubicBezTo>
                <a:cubicBezTo>
                  <a:pt x="1542" y="1648"/>
                  <a:pt x="1547" y="1654"/>
                  <a:pt x="1554" y="1654"/>
                </a:cubicBezTo>
                <a:cubicBezTo>
                  <a:pt x="1561" y="1654"/>
                  <a:pt x="1566" y="1648"/>
                  <a:pt x="1566" y="1641"/>
                </a:cubicBezTo>
                <a:cubicBezTo>
                  <a:pt x="1566" y="1635"/>
                  <a:pt x="1561" y="1629"/>
                  <a:pt x="1554" y="1629"/>
                </a:cubicBezTo>
                <a:close/>
                <a:moveTo>
                  <a:pt x="1589" y="1445"/>
                </a:moveTo>
                <a:cubicBezTo>
                  <a:pt x="1582" y="1445"/>
                  <a:pt x="1577" y="1450"/>
                  <a:pt x="1577" y="1457"/>
                </a:cubicBezTo>
                <a:cubicBezTo>
                  <a:pt x="1577" y="1464"/>
                  <a:pt x="1582" y="1469"/>
                  <a:pt x="1589" y="1469"/>
                </a:cubicBezTo>
                <a:cubicBezTo>
                  <a:pt x="1596" y="1469"/>
                  <a:pt x="1601" y="1464"/>
                  <a:pt x="1601" y="1457"/>
                </a:cubicBezTo>
                <a:cubicBezTo>
                  <a:pt x="1601" y="1450"/>
                  <a:pt x="1596" y="1445"/>
                  <a:pt x="1589" y="1445"/>
                </a:cubicBezTo>
                <a:close/>
                <a:moveTo>
                  <a:pt x="1589" y="1414"/>
                </a:moveTo>
                <a:cubicBezTo>
                  <a:pt x="1582" y="1414"/>
                  <a:pt x="1577" y="1419"/>
                  <a:pt x="1577" y="1426"/>
                </a:cubicBezTo>
                <a:cubicBezTo>
                  <a:pt x="1577" y="1433"/>
                  <a:pt x="1582" y="1438"/>
                  <a:pt x="1589" y="1438"/>
                </a:cubicBezTo>
                <a:cubicBezTo>
                  <a:pt x="1596" y="1438"/>
                  <a:pt x="1601" y="1433"/>
                  <a:pt x="1601" y="1426"/>
                </a:cubicBezTo>
                <a:cubicBezTo>
                  <a:pt x="1601" y="1419"/>
                  <a:pt x="1596" y="1414"/>
                  <a:pt x="1589" y="1414"/>
                </a:cubicBezTo>
                <a:close/>
                <a:moveTo>
                  <a:pt x="1589" y="1475"/>
                </a:moveTo>
                <a:cubicBezTo>
                  <a:pt x="1582" y="1475"/>
                  <a:pt x="1577" y="1481"/>
                  <a:pt x="1577" y="1488"/>
                </a:cubicBezTo>
                <a:cubicBezTo>
                  <a:pt x="1577" y="1494"/>
                  <a:pt x="1582" y="1500"/>
                  <a:pt x="1589" y="1500"/>
                </a:cubicBezTo>
                <a:cubicBezTo>
                  <a:pt x="1596" y="1500"/>
                  <a:pt x="1601" y="1494"/>
                  <a:pt x="1601" y="1488"/>
                </a:cubicBezTo>
                <a:cubicBezTo>
                  <a:pt x="1601" y="1481"/>
                  <a:pt x="1596" y="1475"/>
                  <a:pt x="1589" y="1475"/>
                </a:cubicBezTo>
                <a:close/>
                <a:moveTo>
                  <a:pt x="1589" y="1629"/>
                </a:moveTo>
                <a:cubicBezTo>
                  <a:pt x="1582" y="1629"/>
                  <a:pt x="1577" y="1635"/>
                  <a:pt x="1577" y="1641"/>
                </a:cubicBezTo>
                <a:cubicBezTo>
                  <a:pt x="1577" y="1648"/>
                  <a:pt x="1582" y="1654"/>
                  <a:pt x="1589" y="1654"/>
                </a:cubicBezTo>
                <a:cubicBezTo>
                  <a:pt x="1596" y="1654"/>
                  <a:pt x="1601" y="1648"/>
                  <a:pt x="1601" y="1641"/>
                </a:cubicBezTo>
                <a:cubicBezTo>
                  <a:pt x="1601" y="1635"/>
                  <a:pt x="1596" y="1629"/>
                  <a:pt x="1589" y="1629"/>
                </a:cubicBezTo>
                <a:close/>
                <a:moveTo>
                  <a:pt x="1589" y="1660"/>
                </a:moveTo>
                <a:cubicBezTo>
                  <a:pt x="1582" y="1660"/>
                  <a:pt x="1577" y="1665"/>
                  <a:pt x="1577" y="1672"/>
                </a:cubicBezTo>
                <a:cubicBezTo>
                  <a:pt x="1577" y="1679"/>
                  <a:pt x="1582" y="1684"/>
                  <a:pt x="1589" y="1684"/>
                </a:cubicBezTo>
                <a:cubicBezTo>
                  <a:pt x="1596" y="1684"/>
                  <a:pt x="1601" y="1679"/>
                  <a:pt x="1601" y="1672"/>
                </a:cubicBezTo>
                <a:cubicBezTo>
                  <a:pt x="1601" y="1665"/>
                  <a:pt x="1596" y="1660"/>
                  <a:pt x="1589" y="1660"/>
                </a:cubicBezTo>
                <a:close/>
                <a:moveTo>
                  <a:pt x="1589" y="1568"/>
                </a:moveTo>
                <a:cubicBezTo>
                  <a:pt x="1582" y="1568"/>
                  <a:pt x="1577" y="1573"/>
                  <a:pt x="1577" y="1580"/>
                </a:cubicBezTo>
                <a:cubicBezTo>
                  <a:pt x="1577" y="1587"/>
                  <a:pt x="1582" y="1592"/>
                  <a:pt x="1589" y="1592"/>
                </a:cubicBezTo>
                <a:cubicBezTo>
                  <a:pt x="1596" y="1592"/>
                  <a:pt x="1601" y="1587"/>
                  <a:pt x="1601" y="1580"/>
                </a:cubicBezTo>
                <a:cubicBezTo>
                  <a:pt x="1601" y="1573"/>
                  <a:pt x="1596" y="1568"/>
                  <a:pt x="1589" y="1568"/>
                </a:cubicBezTo>
                <a:close/>
                <a:moveTo>
                  <a:pt x="1589" y="1537"/>
                </a:moveTo>
                <a:cubicBezTo>
                  <a:pt x="1582" y="1537"/>
                  <a:pt x="1577" y="1542"/>
                  <a:pt x="1577" y="1549"/>
                </a:cubicBezTo>
                <a:cubicBezTo>
                  <a:pt x="1577" y="1556"/>
                  <a:pt x="1582" y="1561"/>
                  <a:pt x="1589" y="1561"/>
                </a:cubicBezTo>
                <a:cubicBezTo>
                  <a:pt x="1596" y="1561"/>
                  <a:pt x="1601" y="1556"/>
                  <a:pt x="1601" y="1549"/>
                </a:cubicBezTo>
                <a:cubicBezTo>
                  <a:pt x="1601" y="1542"/>
                  <a:pt x="1596" y="1537"/>
                  <a:pt x="1589" y="1537"/>
                </a:cubicBezTo>
                <a:close/>
                <a:moveTo>
                  <a:pt x="1589" y="1506"/>
                </a:moveTo>
                <a:cubicBezTo>
                  <a:pt x="1582" y="1506"/>
                  <a:pt x="1577" y="1512"/>
                  <a:pt x="1577" y="1518"/>
                </a:cubicBezTo>
                <a:cubicBezTo>
                  <a:pt x="1577" y="1525"/>
                  <a:pt x="1582" y="1531"/>
                  <a:pt x="1589" y="1531"/>
                </a:cubicBezTo>
                <a:cubicBezTo>
                  <a:pt x="1596" y="1531"/>
                  <a:pt x="1601" y="1525"/>
                  <a:pt x="1601" y="1518"/>
                </a:cubicBezTo>
                <a:cubicBezTo>
                  <a:pt x="1601" y="1512"/>
                  <a:pt x="1596" y="1506"/>
                  <a:pt x="1589" y="1506"/>
                </a:cubicBezTo>
                <a:close/>
                <a:moveTo>
                  <a:pt x="1589" y="1598"/>
                </a:moveTo>
                <a:cubicBezTo>
                  <a:pt x="1582" y="1598"/>
                  <a:pt x="1577" y="1604"/>
                  <a:pt x="1577" y="1611"/>
                </a:cubicBezTo>
                <a:cubicBezTo>
                  <a:pt x="1577" y="1617"/>
                  <a:pt x="1582" y="1623"/>
                  <a:pt x="1589" y="1623"/>
                </a:cubicBezTo>
                <a:cubicBezTo>
                  <a:pt x="1596" y="1623"/>
                  <a:pt x="1601" y="1617"/>
                  <a:pt x="1601" y="1611"/>
                </a:cubicBezTo>
                <a:cubicBezTo>
                  <a:pt x="1601" y="1604"/>
                  <a:pt x="1596" y="1598"/>
                  <a:pt x="1589" y="1598"/>
                </a:cubicBezTo>
                <a:close/>
                <a:moveTo>
                  <a:pt x="1379" y="1445"/>
                </a:moveTo>
                <a:cubicBezTo>
                  <a:pt x="1372" y="1445"/>
                  <a:pt x="1367" y="1450"/>
                  <a:pt x="1367" y="1457"/>
                </a:cubicBezTo>
                <a:cubicBezTo>
                  <a:pt x="1367" y="1464"/>
                  <a:pt x="1372" y="1469"/>
                  <a:pt x="1379" y="1469"/>
                </a:cubicBezTo>
                <a:cubicBezTo>
                  <a:pt x="1386" y="1469"/>
                  <a:pt x="1391" y="1464"/>
                  <a:pt x="1391" y="1457"/>
                </a:cubicBezTo>
                <a:cubicBezTo>
                  <a:pt x="1391" y="1450"/>
                  <a:pt x="1386" y="1445"/>
                  <a:pt x="1379" y="1445"/>
                </a:cubicBezTo>
                <a:close/>
                <a:moveTo>
                  <a:pt x="1379" y="1414"/>
                </a:moveTo>
                <a:cubicBezTo>
                  <a:pt x="1372" y="1414"/>
                  <a:pt x="1367" y="1419"/>
                  <a:pt x="1367" y="1426"/>
                </a:cubicBezTo>
                <a:cubicBezTo>
                  <a:pt x="1367" y="1433"/>
                  <a:pt x="1372" y="1438"/>
                  <a:pt x="1379" y="1438"/>
                </a:cubicBezTo>
                <a:cubicBezTo>
                  <a:pt x="1386" y="1438"/>
                  <a:pt x="1391" y="1433"/>
                  <a:pt x="1391" y="1426"/>
                </a:cubicBezTo>
                <a:cubicBezTo>
                  <a:pt x="1391" y="1419"/>
                  <a:pt x="1386" y="1414"/>
                  <a:pt x="1379" y="1414"/>
                </a:cubicBezTo>
                <a:close/>
                <a:moveTo>
                  <a:pt x="1379" y="1475"/>
                </a:moveTo>
                <a:cubicBezTo>
                  <a:pt x="1372" y="1475"/>
                  <a:pt x="1367" y="1481"/>
                  <a:pt x="1367" y="1488"/>
                </a:cubicBezTo>
                <a:cubicBezTo>
                  <a:pt x="1367" y="1494"/>
                  <a:pt x="1372" y="1500"/>
                  <a:pt x="1379" y="1500"/>
                </a:cubicBezTo>
                <a:cubicBezTo>
                  <a:pt x="1386" y="1500"/>
                  <a:pt x="1391" y="1494"/>
                  <a:pt x="1391" y="1488"/>
                </a:cubicBezTo>
                <a:cubicBezTo>
                  <a:pt x="1391" y="1481"/>
                  <a:pt x="1386" y="1475"/>
                  <a:pt x="1379" y="1475"/>
                </a:cubicBezTo>
                <a:close/>
                <a:moveTo>
                  <a:pt x="1379" y="1568"/>
                </a:moveTo>
                <a:cubicBezTo>
                  <a:pt x="1372" y="1568"/>
                  <a:pt x="1367" y="1573"/>
                  <a:pt x="1367" y="1580"/>
                </a:cubicBezTo>
                <a:cubicBezTo>
                  <a:pt x="1367" y="1587"/>
                  <a:pt x="1372" y="1592"/>
                  <a:pt x="1379" y="1592"/>
                </a:cubicBezTo>
                <a:cubicBezTo>
                  <a:pt x="1386" y="1592"/>
                  <a:pt x="1391" y="1587"/>
                  <a:pt x="1391" y="1580"/>
                </a:cubicBezTo>
                <a:cubicBezTo>
                  <a:pt x="1391" y="1573"/>
                  <a:pt x="1386" y="1568"/>
                  <a:pt x="1379" y="1568"/>
                </a:cubicBezTo>
                <a:close/>
                <a:moveTo>
                  <a:pt x="1379" y="1537"/>
                </a:moveTo>
                <a:cubicBezTo>
                  <a:pt x="1372" y="1537"/>
                  <a:pt x="1367" y="1542"/>
                  <a:pt x="1367" y="1549"/>
                </a:cubicBezTo>
                <a:cubicBezTo>
                  <a:pt x="1367" y="1556"/>
                  <a:pt x="1372" y="1561"/>
                  <a:pt x="1379" y="1561"/>
                </a:cubicBezTo>
                <a:cubicBezTo>
                  <a:pt x="1386" y="1561"/>
                  <a:pt x="1391" y="1556"/>
                  <a:pt x="1391" y="1549"/>
                </a:cubicBezTo>
                <a:cubicBezTo>
                  <a:pt x="1391" y="1542"/>
                  <a:pt x="1386" y="1537"/>
                  <a:pt x="1379" y="1537"/>
                </a:cubicBezTo>
                <a:close/>
                <a:moveTo>
                  <a:pt x="1379" y="1506"/>
                </a:moveTo>
                <a:cubicBezTo>
                  <a:pt x="1372" y="1506"/>
                  <a:pt x="1367" y="1512"/>
                  <a:pt x="1367" y="1518"/>
                </a:cubicBezTo>
                <a:cubicBezTo>
                  <a:pt x="1367" y="1525"/>
                  <a:pt x="1372" y="1531"/>
                  <a:pt x="1379" y="1531"/>
                </a:cubicBezTo>
                <a:cubicBezTo>
                  <a:pt x="1386" y="1531"/>
                  <a:pt x="1391" y="1525"/>
                  <a:pt x="1391" y="1518"/>
                </a:cubicBezTo>
                <a:cubicBezTo>
                  <a:pt x="1391" y="1512"/>
                  <a:pt x="1386" y="1506"/>
                  <a:pt x="1379" y="1506"/>
                </a:cubicBezTo>
                <a:close/>
                <a:moveTo>
                  <a:pt x="1379" y="1383"/>
                </a:moveTo>
                <a:cubicBezTo>
                  <a:pt x="1372" y="1383"/>
                  <a:pt x="1367" y="1389"/>
                  <a:pt x="1367" y="1395"/>
                </a:cubicBezTo>
                <a:cubicBezTo>
                  <a:pt x="1367" y="1402"/>
                  <a:pt x="1372" y="1408"/>
                  <a:pt x="1379" y="1408"/>
                </a:cubicBezTo>
                <a:cubicBezTo>
                  <a:pt x="1386" y="1408"/>
                  <a:pt x="1391" y="1402"/>
                  <a:pt x="1391" y="1395"/>
                </a:cubicBezTo>
                <a:cubicBezTo>
                  <a:pt x="1391" y="1389"/>
                  <a:pt x="1386" y="1383"/>
                  <a:pt x="1379" y="1383"/>
                </a:cubicBezTo>
                <a:close/>
                <a:moveTo>
                  <a:pt x="1379" y="1322"/>
                </a:moveTo>
                <a:cubicBezTo>
                  <a:pt x="1372" y="1322"/>
                  <a:pt x="1367" y="1327"/>
                  <a:pt x="1367" y="1334"/>
                </a:cubicBezTo>
                <a:cubicBezTo>
                  <a:pt x="1367" y="1341"/>
                  <a:pt x="1372" y="1346"/>
                  <a:pt x="1379" y="1346"/>
                </a:cubicBezTo>
                <a:cubicBezTo>
                  <a:pt x="1386" y="1346"/>
                  <a:pt x="1391" y="1341"/>
                  <a:pt x="1391" y="1334"/>
                </a:cubicBezTo>
                <a:cubicBezTo>
                  <a:pt x="1391" y="1327"/>
                  <a:pt x="1386" y="1322"/>
                  <a:pt x="1379" y="1322"/>
                </a:cubicBezTo>
                <a:close/>
                <a:moveTo>
                  <a:pt x="1379" y="1291"/>
                </a:moveTo>
                <a:cubicBezTo>
                  <a:pt x="1372" y="1291"/>
                  <a:pt x="1367" y="1296"/>
                  <a:pt x="1367" y="1303"/>
                </a:cubicBezTo>
                <a:cubicBezTo>
                  <a:pt x="1367" y="1310"/>
                  <a:pt x="1372" y="1315"/>
                  <a:pt x="1379" y="1315"/>
                </a:cubicBezTo>
                <a:cubicBezTo>
                  <a:pt x="1386" y="1315"/>
                  <a:pt x="1391" y="1310"/>
                  <a:pt x="1391" y="1303"/>
                </a:cubicBezTo>
                <a:cubicBezTo>
                  <a:pt x="1391" y="1296"/>
                  <a:pt x="1386" y="1291"/>
                  <a:pt x="1379" y="1291"/>
                </a:cubicBezTo>
                <a:close/>
                <a:moveTo>
                  <a:pt x="1379" y="1352"/>
                </a:moveTo>
                <a:cubicBezTo>
                  <a:pt x="1372" y="1352"/>
                  <a:pt x="1367" y="1358"/>
                  <a:pt x="1367" y="1365"/>
                </a:cubicBezTo>
                <a:cubicBezTo>
                  <a:pt x="1367" y="1371"/>
                  <a:pt x="1372" y="1377"/>
                  <a:pt x="1379" y="1377"/>
                </a:cubicBezTo>
                <a:cubicBezTo>
                  <a:pt x="1386" y="1377"/>
                  <a:pt x="1391" y="1371"/>
                  <a:pt x="1391" y="1365"/>
                </a:cubicBezTo>
                <a:cubicBezTo>
                  <a:pt x="1391" y="1358"/>
                  <a:pt x="1386" y="1352"/>
                  <a:pt x="1379" y="1352"/>
                </a:cubicBezTo>
                <a:close/>
                <a:moveTo>
                  <a:pt x="1379" y="1721"/>
                </a:moveTo>
                <a:cubicBezTo>
                  <a:pt x="1372" y="1721"/>
                  <a:pt x="1367" y="1727"/>
                  <a:pt x="1367" y="1734"/>
                </a:cubicBezTo>
                <a:cubicBezTo>
                  <a:pt x="1367" y="1740"/>
                  <a:pt x="1372" y="1746"/>
                  <a:pt x="1379" y="1746"/>
                </a:cubicBezTo>
                <a:cubicBezTo>
                  <a:pt x="1386" y="1746"/>
                  <a:pt x="1391" y="1740"/>
                  <a:pt x="1391" y="1734"/>
                </a:cubicBezTo>
                <a:cubicBezTo>
                  <a:pt x="1391" y="1727"/>
                  <a:pt x="1386" y="1721"/>
                  <a:pt x="1379" y="1721"/>
                </a:cubicBezTo>
                <a:close/>
                <a:moveTo>
                  <a:pt x="1379" y="1906"/>
                </a:moveTo>
                <a:cubicBezTo>
                  <a:pt x="1372" y="1906"/>
                  <a:pt x="1367" y="1911"/>
                  <a:pt x="1367" y="1918"/>
                </a:cubicBezTo>
                <a:cubicBezTo>
                  <a:pt x="1367" y="1925"/>
                  <a:pt x="1372" y="1930"/>
                  <a:pt x="1379" y="1930"/>
                </a:cubicBezTo>
                <a:cubicBezTo>
                  <a:pt x="1386" y="1930"/>
                  <a:pt x="1391" y="1925"/>
                  <a:pt x="1391" y="1918"/>
                </a:cubicBezTo>
                <a:cubicBezTo>
                  <a:pt x="1391" y="1911"/>
                  <a:pt x="1386" y="1906"/>
                  <a:pt x="1379" y="1906"/>
                </a:cubicBezTo>
                <a:close/>
                <a:moveTo>
                  <a:pt x="1379" y="1598"/>
                </a:moveTo>
                <a:cubicBezTo>
                  <a:pt x="1372" y="1598"/>
                  <a:pt x="1367" y="1604"/>
                  <a:pt x="1367" y="1611"/>
                </a:cubicBezTo>
                <a:cubicBezTo>
                  <a:pt x="1367" y="1617"/>
                  <a:pt x="1372" y="1623"/>
                  <a:pt x="1379" y="1623"/>
                </a:cubicBezTo>
                <a:cubicBezTo>
                  <a:pt x="1386" y="1623"/>
                  <a:pt x="1391" y="1617"/>
                  <a:pt x="1391" y="1611"/>
                </a:cubicBezTo>
                <a:cubicBezTo>
                  <a:pt x="1391" y="1604"/>
                  <a:pt x="1386" y="1598"/>
                  <a:pt x="1379" y="1598"/>
                </a:cubicBezTo>
                <a:close/>
                <a:moveTo>
                  <a:pt x="1379" y="1844"/>
                </a:moveTo>
                <a:cubicBezTo>
                  <a:pt x="1372" y="1844"/>
                  <a:pt x="1367" y="1850"/>
                  <a:pt x="1367" y="1857"/>
                </a:cubicBezTo>
                <a:cubicBezTo>
                  <a:pt x="1367" y="1863"/>
                  <a:pt x="1372" y="1869"/>
                  <a:pt x="1379" y="1869"/>
                </a:cubicBezTo>
                <a:cubicBezTo>
                  <a:pt x="1386" y="1869"/>
                  <a:pt x="1391" y="1863"/>
                  <a:pt x="1391" y="1857"/>
                </a:cubicBezTo>
                <a:cubicBezTo>
                  <a:pt x="1391" y="1850"/>
                  <a:pt x="1386" y="1844"/>
                  <a:pt x="1379" y="1844"/>
                </a:cubicBezTo>
                <a:close/>
                <a:moveTo>
                  <a:pt x="1379" y="1752"/>
                </a:moveTo>
                <a:cubicBezTo>
                  <a:pt x="1372" y="1752"/>
                  <a:pt x="1367" y="1758"/>
                  <a:pt x="1367" y="1764"/>
                </a:cubicBezTo>
                <a:cubicBezTo>
                  <a:pt x="1367" y="1771"/>
                  <a:pt x="1372" y="1777"/>
                  <a:pt x="1379" y="1777"/>
                </a:cubicBezTo>
                <a:cubicBezTo>
                  <a:pt x="1386" y="1777"/>
                  <a:pt x="1391" y="1771"/>
                  <a:pt x="1391" y="1764"/>
                </a:cubicBezTo>
                <a:cubicBezTo>
                  <a:pt x="1391" y="1758"/>
                  <a:pt x="1386" y="1752"/>
                  <a:pt x="1379" y="1752"/>
                </a:cubicBezTo>
                <a:close/>
                <a:moveTo>
                  <a:pt x="1379" y="1875"/>
                </a:moveTo>
                <a:cubicBezTo>
                  <a:pt x="1372" y="1875"/>
                  <a:pt x="1367" y="1881"/>
                  <a:pt x="1367" y="1887"/>
                </a:cubicBezTo>
                <a:cubicBezTo>
                  <a:pt x="1367" y="1894"/>
                  <a:pt x="1372" y="1899"/>
                  <a:pt x="1379" y="1899"/>
                </a:cubicBezTo>
                <a:cubicBezTo>
                  <a:pt x="1386" y="1899"/>
                  <a:pt x="1391" y="1894"/>
                  <a:pt x="1391" y="1887"/>
                </a:cubicBezTo>
                <a:cubicBezTo>
                  <a:pt x="1391" y="1881"/>
                  <a:pt x="1386" y="1875"/>
                  <a:pt x="1379" y="1875"/>
                </a:cubicBezTo>
                <a:close/>
                <a:moveTo>
                  <a:pt x="1379" y="1783"/>
                </a:moveTo>
                <a:cubicBezTo>
                  <a:pt x="1372" y="1783"/>
                  <a:pt x="1367" y="1788"/>
                  <a:pt x="1367" y="1795"/>
                </a:cubicBezTo>
                <a:cubicBezTo>
                  <a:pt x="1367" y="1802"/>
                  <a:pt x="1372" y="1807"/>
                  <a:pt x="1379" y="1807"/>
                </a:cubicBezTo>
                <a:cubicBezTo>
                  <a:pt x="1386" y="1807"/>
                  <a:pt x="1391" y="1802"/>
                  <a:pt x="1391" y="1795"/>
                </a:cubicBezTo>
                <a:cubicBezTo>
                  <a:pt x="1391" y="1788"/>
                  <a:pt x="1386" y="1783"/>
                  <a:pt x="1379" y="1783"/>
                </a:cubicBezTo>
                <a:close/>
                <a:moveTo>
                  <a:pt x="1379" y="1660"/>
                </a:moveTo>
                <a:cubicBezTo>
                  <a:pt x="1372" y="1660"/>
                  <a:pt x="1367" y="1665"/>
                  <a:pt x="1367" y="1672"/>
                </a:cubicBezTo>
                <a:cubicBezTo>
                  <a:pt x="1367" y="1679"/>
                  <a:pt x="1372" y="1684"/>
                  <a:pt x="1379" y="1684"/>
                </a:cubicBezTo>
                <a:cubicBezTo>
                  <a:pt x="1386" y="1684"/>
                  <a:pt x="1391" y="1679"/>
                  <a:pt x="1391" y="1672"/>
                </a:cubicBezTo>
                <a:cubicBezTo>
                  <a:pt x="1391" y="1665"/>
                  <a:pt x="1386" y="1660"/>
                  <a:pt x="1379" y="1660"/>
                </a:cubicBezTo>
                <a:close/>
                <a:moveTo>
                  <a:pt x="1379" y="1629"/>
                </a:moveTo>
                <a:cubicBezTo>
                  <a:pt x="1372" y="1629"/>
                  <a:pt x="1367" y="1635"/>
                  <a:pt x="1367" y="1641"/>
                </a:cubicBezTo>
                <a:cubicBezTo>
                  <a:pt x="1367" y="1648"/>
                  <a:pt x="1372" y="1654"/>
                  <a:pt x="1379" y="1654"/>
                </a:cubicBezTo>
                <a:cubicBezTo>
                  <a:pt x="1386" y="1654"/>
                  <a:pt x="1391" y="1648"/>
                  <a:pt x="1391" y="1641"/>
                </a:cubicBezTo>
                <a:cubicBezTo>
                  <a:pt x="1391" y="1635"/>
                  <a:pt x="1386" y="1629"/>
                  <a:pt x="1379" y="1629"/>
                </a:cubicBezTo>
                <a:close/>
                <a:moveTo>
                  <a:pt x="1379" y="1260"/>
                </a:moveTo>
                <a:cubicBezTo>
                  <a:pt x="1372" y="1260"/>
                  <a:pt x="1367" y="1266"/>
                  <a:pt x="1367" y="1272"/>
                </a:cubicBezTo>
                <a:cubicBezTo>
                  <a:pt x="1367" y="1279"/>
                  <a:pt x="1372" y="1285"/>
                  <a:pt x="1379" y="1285"/>
                </a:cubicBezTo>
                <a:cubicBezTo>
                  <a:pt x="1386" y="1285"/>
                  <a:pt x="1391" y="1279"/>
                  <a:pt x="1391" y="1272"/>
                </a:cubicBezTo>
                <a:cubicBezTo>
                  <a:pt x="1391" y="1266"/>
                  <a:pt x="1386" y="1260"/>
                  <a:pt x="1379" y="1260"/>
                </a:cubicBezTo>
                <a:close/>
                <a:moveTo>
                  <a:pt x="1379" y="1691"/>
                </a:moveTo>
                <a:cubicBezTo>
                  <a:pt x="1372" y="1691"/>
                  <a:pt x="1367" y="1696"/>
                  <a:pt x="1367" y="1703"/>
                </a:cubicBezTo>
                <a:cubicBezTo>
                  <a:pt x="1367" y="1710"/>
                  <a:pt x="1372" y="1715"/>
                  <a:pt x="1379" y="1715"/>
                </a:cubicBezTo>
                <a:cubicBezTo>
                  <a:pt x="1386" y="1715"/>
                  <a:pt x="1391" y="1710"/>
                  <a:pt x="1391" y="1703"/>
                </a:cubicBezTo>
                <a:cubicBezTo>
                  <a:pt x="1391" y="1696"/>
                  <a:pt x="1386" y="1691"/>
                  <a:pt x="1379" y="1691"/>
                </a:cubicBezTo>
                <a:close/>
                <a:moveTo>
                  <a:pt x="1379" y="1814"/>
                </a:moveTo>
                <a:cubicBezTo>
                  <a:pt x="1372" y="1814"/>
                  <a:pt x="1367" y="1819"/>
                  <a:pt x="1367" y="1826"/>
                </a:cubicBezTo>
                <a:cubicBezTo>
                  <a:pt x="1367" y="1833"/>
                  <a:pt x="1372" y="1838"/>
                  <a:pt x="1379" y="1838"/>
                </a:cubicBezTo>
                <a:cubicBezTo>
                  <a:pt x="1386" y="1838"/>
                  <a:pt x="1391" y="1833"/>
                  <a:pt x="1391" y="1826"/>
                </a:cubicBezTo>
                <a:cubicBezTo>
                  <a:pt x="1391" y="1819"/>
                  <a:pt x="1386" y="1814"/>
                  <a:pt x="1379" y="1814"/>
                </a:cubicBezTo>
                <a:close/>
                <a:moveTo>
                  <a:pt x="1414" y="1660"/>
                </a:moveTo>
                <a:cubicBezTo>
                  <a:pt x="1407" y="1660"/>
                  <a:pt x="1402" y="1665"/>
                  <a:pt x="1402" y="1672"/>
                </a:cubicBezTo>
                <a:cubicBezTo>
                  <a:pt x="1402" y="1679"/>
                  <a:pt x="1407" y="1684"/>
                  <a:pt x="1414" y="1684"/>
                </a:cubicBezTo>
                <a:cubicBezTo>
                  <a:pt x="1421" y="1684"/>
                  <a:pt x="1426" y="1679"/>
                  <a:pt x="1426" y="1672"/>
                </a:cubicBezTo>
                <a:cubicBezTo>
                  <a:pt x="1426" y="1665"/>
                  <a:pt x="1421" y="1660"/>
                  <a:pt x="1414" y="1660"/>
                </a:cubicBezTo>
                <a:close/>
                <a:moveTo>
                  <a:pt x="1414" y="1598"/>
                </a:moveTo>
                <a:cubicBezTo>
                  <a:pt x="1407" y="1598"/>
                  <a:pt x="1402" y="1604"/>
                  <a:pt x="1402" y="1611"/>
                </a:cubicBezTo>
                <a:cubicBezTo>
                  <a:pt x="1402" y="1617"/>
                  <a:pt x="1407" y="1623"/>
                  <a:pt x="1414" y="1623"/>
                </a:cubicBezTo>
                <a:cubicBezTo>
                  <a:pt x="1421" y="1623"/>
                  <a:pt x="1426" y="1617"/>
                  <a:pt x="1426" y="1611"/>
                </a:cubicBezTo>
                <a:cubicBezTo>
                  <a:pt x="1426" y="1604"/>
                  <a:pt x="1421" y="1598"/>
                  <a:pt x="1414" y="1598"/>
                </a:cubicBezTo>
                <a:close/>
                <a:moveTo>
                  <a:pt x="1414" y="1629"/>
                </a:moveTo>
                <a:cubicBezTo>
                  <a:pt x="1407" y="1629"/>
                  <a:pt x="1402" y="1635"/>
                  <a:pt x="1402" y="1641"/>
                </a:cubicBezTo>
                <a:cubicBezTo>
                  <a:pt x="1402" y="1648"/>
                  <a:pt x="1407" y="1654"/>
                  <a:pt x="1414" y="1654"/>
                </a:cubicBezTo>
                <a:cubicBezTo>
                  <a:pt x="1421" y="1654"/>
                  <a:pt x="1426" y="1648"/>
                  <a:pt x="1426" y="1641"/>
                </a:cubicBezTo>
                <a:cubicBezTo>
                  <a:pt x="1426" y="1635"/>
                  <a:pt x="1421" y="1629"/>
                  <a:pt x="1414" y="1629"/>
                </a:cubicBezTo>
                <a:close/>
                <a:moveTo>
                  <a:pt x="1414" y="1721"/>
                </a:moveTo>
                <a:cubicBezTo>
                  <a:pt x="1407" y="1721"/>
                  <a:pt x="1402" y="1727"/>
                  <a:pt x="1402" y="1734"/>
                </a:cubicBezTo>
                <a:cubicBezTo>
                  <a:pt x="1402" y="1740"/>
                  <a:pt x="1407" y="1746"/>
                  <a:pt x="1414" y="1746"/>
                </a:cubicBezTo>
                <a:cubicBezTo>
                  <a:pt x="1421" y="1746"/>
                  <a:pt x="1426" y="1740"/>
                  <a:pt x="1426" y="1734"/>
                </a:cubicBezTo>
                <a:cubicBezTo>
                  <a:pt x="1426" y="1727"/>
                  <a:pt x="1421" y="1721"/>
                  <a:pt x="1414" y="1721"/>
                </a:cubicBezTo>
                <a:close/>
                <a:moveTo>
                  <a:pt x="1414" y="1752"/>
                </a:moveTo>
                <a:cubicBezTo>
                  <a:pt x="1407" y="1752"/>
                  <a:pt x="1402" y="1758"/>
                  <a:pt x="1402" y="1764"/>
                </a:cubicBezTo>
                <a:cubicBezTo>
                  <a:pt x="1402" y="1771"/>
                  <a:pt x="1407" y="1777"/>
                  <a:pt x="1414" y="1777"/>
                </a:cubicBezTo>
                <a:cubicBezTo>
                  <a:pt x="1421" y="1777"/>
                  <a:pt x="1426" y="1771"/>
                  <a:pt x="1426" y="1764"/>
                </a:cubicBezTo>
                <a:cubicBezTo>
                  <a:pt x="1426" y="1758"/>
                  <a:pt x="1421" y="1752"/>
                  <a:pt x="1414" y="1752"/>
                </a:cubicBezTo>
                <a:close/>
                <a:moveTo>
                  <a:pt x="1414" y="1475"/>
                </a:moveTo>
                <a:cubicBezTo>
                  <a:pt x="1407" y="1475"/>
                  <a:pt x="1402" y="1481"/>
                  <a:pt x="1402" y="1488"/>
                </a:cubicBezTo>
                <a:cubicBezTo>
                  <a:pt x="1402" y="1494"/>
                  <a:pt x="1407" y="1500"/>
                  <a:pt x="1414" y="1500"/>
                </a:cubicBezTo>
                <a:cubicBezTo>
                  <a:pt x="1421" y="1500"/>
                  <a:pt x="1426" y="1494"/>
                  <a:pt x="1426" y="1488"/>
                </a:cubicBezTo>
                <a:cubicBezTo>
                  <a:pt x="1426" y="1481"/>
                  <a:pt x="1421" y="1475"/>
                  <a:pt x="1414" y="1475"/>
                </a:cubicBezTo>
                <a:close/>
                <a:moveTo>
                  <a:pt x="1414" y="1506"/>
                </a:moveTo>
                <a:cubicBezTo>
                  <a:pt x="1407" y="1506"/>
                  <a:pt x="1402" y="1512"/>
                  <a:pt x="1402" y="1518"/>
                </a:cubicBezTo>
                <a:cubicBezTo>
                  <a:pt x="1402" y="1525"/>
                  <a:pt x="1407" y="1531"/>
                  <a:pt x="1414" y="1531"/>
                </a:cubicBezTo>
                <a:cubicBezTo>
                  <a:pt x="1421" y="1531"/>
                  <a:pt x="1426" y="1525"/>
                  <a:pt x="1426" y="1518"/>
                </a:cubicBezTo>
                <a:cubicBezTo>
                  <a:pt x="1426" y="1512"/>
                  <a:pt x="1421" y="1506"/>
                  <a:pt x="1414" y="1506"/>
                </a:cubicBezTo>
                <a:close/>
                <a:moveTo>
                  <a:pt x="1414" y="1537"/>
                </a:moveTo>
                <a:cubicBezTo>
                  <a:pt x="1407" y="1537"/>
                  <a:pt x="1402" y="1542"/>
                  <a:pt x="1402" y="1549"/>
                </a:cubicBezTo>
                <a:cubicBezTo>
                  <a:pt x="1402" y="1556"/>
                  <a:pt x="1407" y="1561"/>
                  <a:pt x="1414" y="1561"/>
                </a:cubicBezTo>
                <a:cubicBezTo>
                  <a:pt x="1421" y="1561"/>
                  <a:pt x="1426" y="1556"/>
                  <a:pt x="1426" y="1549"/>
                </a:cubicBezTo>
                <a:cubicBezTo>
                  <a:pt x="1426" y="1542"/>
                  <a:pt x="1421" y="1537"/>
                  <a:pt x="1414" y="1537"/>
                </a:cubicBezTo>
                <a:close/>
                <a:moveTo>
                  <a:pt x="1414" y="1568"/>
                </a:moveTo>
                <a:cubicBezTo>
                  <a:pt x="1407" y="1568"/>
                  <a:pt x="1402" y="1573"/>
                  <a:pt x="1402" y="1580"/>
                </a:cubicBezTo>
                <a:cubicBezTo>
                  <a:pt x="1402" y="1587"/>
                  <a:pt x="1407" y="1592"/>
                  <a:pt x="1414" y="1592"/>
                </a:cubicBezTo>
                <a:cubicBezTo>
                  <a:pt x="1421" y="1592"/>
                  <a:pt x="1426" y="1587"/>
                  <a:pt x="1426" y="1580"/>
                </a:cubicBezTo>
                <a:cubicBezTo>
                  <a:pt x="1426" y="1573"/>
                  <a:pt x="1421" y="1568"/>
                  <a:pt x="1414" y="1568"/>
                </a:cubicBezTo>
                <a:close/>
                <a:moveTo>
                  <a:pt x="1414" y="1691"/>
                </a:moveTo>
                <a:cubicBezTo>
                  <a:pt x="1407" y="1691"/>
                  <a:pt x="1402" y="1696"/>
                  <a:pt x="1402" y="1703"/>
                </a:cubicBezTo>
                <a:cubicBezTo>
                  <a:pt x="1402" y="1710"/>
                  <a:pt x="1407" y="1715"/>
                  <a:pt x="1414" y="1715"/>
                </a:cubicBezTo>
                <a:cubicBezTo>
                  <a:pt x="1421" y="1715"/>
                  <a:pt x="1426" y="1710"/>
                  <a:pt x="1426" y="1703"/>
                </a:cubicBezTo>
                <a:cubicBezTo>
                  <a:pt x="1426" y="1696"/>
                  <a:pt x="1421" y="1691"/>
                  <a:pt x="1414" y="1691"/>
                </a:cubicBezTo>
                <a:close/>
                <a:moveTo>
                  <a:pt x="1414" y="1783"/>
                </a:moveTo>
                <a:cubicBezTo>
                  <a:pt x="1407" y="1783"/>
                  <a:pt x="1402" y="1788"/>
                  <a:pt x="1402" y="1795"/>
                </a:cubicBezTo>
                <a:cubicBezTo>
                  <a:pt x="1402" y="1802"/>
                  <a:pt x="1407" y="1807"/>
                  <a:pt x="1414" y="1807"/>
                </a:cubicBezTo>
                <a:cubicBezTo>
                  <a:pt x="1421" y="1807"/>
                  <a:pt x="1426" y="1802"/>
                  <a:pt x="1426" y="1795"/>
                </a:cubicBezTo>
                <a:cubicBezTo>
                  <a:pt x="1426" y="1788"/>
                  <a:pt x="1421" y="1783"/>
                  <a:pt x="1414" y="1783"/>
                </a:cubicBezTo>
                <a:close/>
                <a:moveTo>
                  <a:pt x="1414" y="1814"/>
                </a:moveTo>
                <a:cubicBezTo>
                  <a:pt x="1407" y="1814"/>
                  <a:pt x="1402" y="1819"/>
                  <a:pt x="1402" y="1826"/>
                </a:cubicBezTo>
                <a:cubicBezTo>
                  <a:pt x="1402" y="1833"/>
                  <a:pt x="1407" y="1838"/>
                  <a:pt x="1414" y="1838"/>
                </a:cubicBezTo>
                <a:cubicBezTo>
                  <a:pt x="1421" y="1838"/>
                  <a:pt x="1426" y="1833"/>
                  <a:pt x="1426" y="1826"/>
                </a:cubicBezTo>
                <a:cubicBezTo>
                  <a:pt x="1426" y="1819"/>
                  <a:pt x="1421" y="1814"/>
                  <a:pt x="1414" y="1814"/>
                </a:cubicBezTo>
                <a:close/>
                <a:moveTo>
                  <a:pt x="1414" y="1844"/>
                </a:moveTo>
                <a:cubicBezTo>
                  <a:pt x="1407" y="1844"/>
                  <a:pt x="1402" y="1850"/>
                  <a:pt x="1402" y="1857"/>
                </a:cubicBezTo>
                <a:cubicBezTo>
                  <a:pt x="1402" y="1863"/>
                  <a:pt x="1407" y="1869"/>
                  <a:pt x="1414" y="1869"/>
                </a:cubicBezTo>
                <a:cubicBezTo>
                  <a:pt x="1421" y="1869"/>
                  <a:pt x="1426" y="1863"/>
                  <a:pt x="1426" y="1857"/>
                </a:cubicBezTo>
                <a:cubicBezTo>
                  <a:pt x="1426" y="1850"/>
                  <a:pt x="1421" y="1844"/>
                  <a:pt x="1414" y="1844"/>
                </a:cubicBezTo>
                <a:close/>
                <a:moveTo>
                  <a:pt x="1344" y="1414"/>
                </a:moveTo>
                <a:cubicBezTo>
                  <a:pt x="1337" y="1414"/>
                  <a:pt x="1332" y="1419"/>
                  <a:pt x="1332" y="1426"/>
                </a:cubicBezTo>
                <a:cubicBezTo>
                  <a:pt x="1332" y="1433"/>
                  <a:pt x="1337" y="1438"/>
                  <a:pt x="1344" y="1438"/>
                </a:cubicBezTo>
                <a:cubicBezTo>
                  <a:pt x="1351" y="1438"/>
                  <a:pt x="1356" y="1433"/>
                  <a:pt x="1356" y="1426"/>
                </a:cubicBezTo>
                <a:cubicBezTo>
                  <a:pt x="1356" y="1419"/>
                  <a:pt x="1351" y="1414"/>
                  <a:pt x="1344" y="1414"/>
                </a:cubicBezTo>
                <a:close/>
                <a:moveTo>
                  <a:pt x="1344" y="1660"/>
                </a:moveTo>
                <a:cubicBezTo>
                  <a:pt x="1337" y="1660"/>
                  <a:pt x="1332" y="1665"/>
                  <a:pt x="1332" y="1672"/>
                </a:cubicBezTo>
                <a:cubicBezTo>
                  <a:pt x="1332" y="1679"/>
                  <a:pt x="1337" y="1684"/>
                  <a:pt x="1344" y="1684"/>
                </a:cubicBezTo>
                <a:cubicBezTo>
                  <a:pt x="1351" y="1684"/>
                  <a:pt x="1356" y="1679"/>
                  <a:pt x="1356" y="1672"/>
                </a:cubicBezTo>
                <a:cubicBezTo>
                  <a:pt x="1356" y="1665"/>
                  <a:pt x="1351" y="1660"/>
                  <a:pt x="1344" y="1660"/>
                </a:cubicBezTo>
                <a:close/>
                <a:moveTo>
                  <a:pt x="1344" y="1937"/>
                </a:moveTo>
                <a:cubicBezTo>
                  <a:pt x="1337" y="1937"/>
                  <a:pt x="1332" y="1942"/>
                  <a:pt x="1332" y="1949"/>
                </a:cubicBezTo>
                <a:cubicBezTo>
                  <a:pt x="1332" y="1956"/>
                  <a:pt x="1337" y="1961"/>
                  <a:pt x="1344" y="1961"/>
                </a:cubicBezTo>
                <a:cubicBezTo>
                  <a:pt x="1351" y="1961"/>
                  <a:pt x="1356" y="1956"/>
                  <a:pt x="1356" y="1949"/>
                </a:cubicBezTo>
                <a:cubicBezTo>
                  <a:pt x="1356" y="1942"/>
                  <a:pt x="1351" y="1937"/>
                  <a:pt x="1344" y="1937"/>
                </a:cubicBezTo>
                <a:close/>
                <a:moveTo>
                  <a:pt x="1344" y="1906"/>
                </a:moveTo>
                <a:cubicBezTo>
                  <a:pt x="1337" y="1906"/>
                  <a:pt x="1332" y="1911"/>
                  <a:pt x="1332" y="1918"/>
                </a:cubicBezTo>
                <a:cubicBezTo>
                  <a:pt x="1332" y="1925"/>
                  <a:pt x="1337" y="1930"/>
                  <a:pt x="1344" y="1930"/>
                </a:cubicBezTo>
                <a:cubicBezTo>
                  <a:pt x="1351" y="1930"/>
                  <a:pt x="1356" y="1925"/>
                  <a:pt x="1356" y="1918"/>
                </a:cubicBezTo>
                <a:cubicBezTo>
                  <a:pt x="1356" y="1911"/>
                  <a:pt x="1351" y="1906"/>
                  <a:pt x="1344" y="1906"/>
                </a:cubicBezTo>
                <a:close/>
                <a:moveTo>
                  <a:pt x="1344" y="1814"/>
                </a:moveTo>
                <a:cubicBezTo>
                  <a:pt x="1337" y="1814"/>
                  <a:pt x="1332" y="1819"/>
                  <a:pt x="1332" y="1826"/>
                </a:cubicBezTo>
                <a:cubicBezTo>
                  <a:pt x="1332" y="1833"/>
                  <a:pt x="1337" y="1838"/>
                  <a:pt x="1344" y="1838"/>
                </a:cubicBezTo>
                <a:cubicBezTo>
                  <a:pt x="1351" y="1838"/>
                  <a:pt x="1356" y="1833"/>
                  <a:pt x="1356" y="1826"/>
                </a:cubicBezTo>
                <a:cubicBezTo>
                  <a:pt x="1356" y="1819"/>
                  <a:pt x="1351" y="1814"/>
                  <a:pt x="1344" y="1814"/>
                </a:cubicBezTo>
                <a:close/>
                <a:moveTo>
                  <a:pt x="1344" y="1844"/>
                </a:moveTo>
                <a:cubicBezTo>
                  <a:pt x="1337" y="1844"/>
                  <a:pt x="1332" y="1850"/>
                  <a:pt x="1332" y="1857"/>
                </a:cubicBezTo>
                <a:cubicBezTo>
                  <a:pt x="1332" y="1863"/>
                  <a:pt x="1337" y="1869"/>
                  <a:pt x="1344" y="1869"/>
                </a:cubicBezTo>
                <a:cubicBezTo>
                  <a:pt x="1351" y="1869"/>
                  <a:pt x="1356" y="1863"/>
                  <a:pt x="1356" y="1857"/>
                </a:cubicBezTo>
                <a:cubicBezTo>
                  <a:pt x="1356" y="1850"/>
                  <a:pt x="1351" y="1844"/>
                  <a:pt x="1344" y="1844"/>
                </a:cubicBezTo>
                <a:close/>
                <a:moveTo>
                  <a:pt x="1344" y="1691"/>
                </a:moveTo>
                <a:cubicBezTo>
                  <a:pt x="1337" y="1691"/>
                  <a:pt x="1332" y="1696"/>
                  <a:pt x="1332" y="1703"/>
                </a:cubicBezTo>
                <a:cubicBezTo>
                  <a:pt x="1332" y="1710"/>
                  <a:pt x="1337" y="1715"/>
                  <a:pt x="1344" y="1715"/>
                </a:cubicBezTo>
                <a:cubicBezTo>
                  <a:pt x="1351" y="1715"/>
                  <a:pt x="1356" y="1710"/>
                  <a:pt x="1356" y="1703"/>
                </a:cubicBezTo>
                <a:cubicBezTo>
                  <a:pt x="1356" y="1696"/>
                  <a:pt x="1351" y="1691"/>
                  <a:pt x="1344" y="1691"/>
                </a:cubicBezTo>
                <a:close/>
                <a:moveTo>
                  <a:pt x="1344" y="1721"/>
                </a:moveTo>
                <a:cubicBezTo>
                  <a:pt x="1337" y="1721"/>
                  <a:pt x="1332" y="1727"/>
                  <a:pt x="1332" y="1734"/>
                </a:cubicBezTo>
                <a:cubicBezTo>
                  <a:pt x="1332" y="1740"/>
                  <a:pt x="1337" y="1746"/>
                  <a:pt x="1344" y="1746"/>
                </a:cubicBezTo>
                <a:cubicBezTo>
                  <a:pt x="1351" y="1746"/>
                  <a:pt x="1356" y="1740"/>
                  <a:pt x="1356" y="1734"/>
                </a:cubicBezTo>
                <a:cubicBezTo>
                  <a:pt x="1356" y="1727"/>
                  <a:pt x="1351" y="1721"/>
                  <a:pt x="1344" y="1721"/>
                </a:cubicBezTo>
                <a:close/>
                <a:moveTo>
                  <a:pt x="1344" y="1752"/>
                </a:moveTo>
                <a:cubicBezTo>
                  <a:pt x="1337" y="1752"/>
                  <a:pt x="1332" y="1758"/>
                  <a:pt x="1332" y="1764"/>
                </a:cubicBezTo>
                <a:cubicBezTo>
                  <a:pt x="1332" y="1771"/>
                  <a:pt x="1337" y="1777"/>
                  <a:pt x="1344" y="1777"/>
                </a:cubicBezTo>
                <a:cubicBezTo>
                  <a:pt x="1351" y="1777"/>
                  <a:pt x="1356" y="1771"/>
                  <a:pt x="1356" y="1764"/>
                </a:cubicBezTo>
                <a:cubicBezTo>
                  <a:pt x="1356" y="1758"/>
                  <a:pt x="1351" y="1752"/>
                  <a:pt x="1344" y="1752"/>
                </a:cubicBezTo>
                <a:close/>
                <a:moveTo>
                  <a:pt x="1344" y="1875"/>
                </a:moveTo>
                <a:cubicBezTo>
                  <a:pt x="1337" y="1875"/>
                  <a:pt x="1332" y="1881"/>
                  <a:pt x="1332" y="1887"/>
                </a:cubicBezTo>
                <a:cubicBezTo>
                  <a:pt x="1332" y="1894"/>
                  <a:pt x="1337" y="1899"/>
                  <a:pt x="1344" y="1899"/>
                </a:cubicBezTo>
                <a:cubicBezTo>
                  <a:pt x="1351" y="1899"/>
                  <a:pt x="1356" y="1894"/>
                  <a:pt x="1356" y="1887"/>
                </a:cubicBezTo>
                <a:cubicBezTo>
                  <a:pt x="1356" y="1881"/>
                  <a:pt x="1351" y="1875"/>
                  <a:pt x="1344" y="1875"/>
                </a:cubicBezTo>
                <a:close/>
                <a:moveTo>
                  <a:pt x="1309" y="1199"/>
                </a:moveTo>
                <a:cubicBezTo>
                  <a:pt x="1302" y="1199"/>
                  <a:pt x="1297" y="1204"/>
                  <a:pt x="1297" y="1211"/>
                </a:cubicBezTo>
                <a:cubicBezTo>
                  <a:pt x="1297" y="1218"/>
                  <a:pt x="1302" y="1223"/>
                  <a:pt x="1309" y="1223"/>
                </a:cubicBezTo>
                <a:cubicBezTo>
                  <a:pt x="1315" y="1223"/>
                  <a:pt x="1321" y="1218"/>
                  <a:pt x="1321" y="1211"/>
                </a:cubicBezTo>
                <a:cubicBezTo>
                  <a:pt x="1321" y="1204"/>
                  <a:pt x="1315" y="1199"/>
                  <a:pt x="1309" y="1199"/>
                </a:cubicBezTo>
                <a:close/>
                <a:moveTo>
                  <a:pt x="1344" y="1783"/>
                </a:moveTo>
                <a:cubicBezTo>
                  <a:pt x="1337" y="1783"/>
                  <a:pt x="1332" y="1788"/>
                  <a:pt x="1332" y="1795"/>
                </a:cubicBezTo>
                <a:cubicBezTo>
                  <a:pt x="1332" y="1802"/>
                  <a:pt x="1337" y="1807"/>
                  <a:pt x="1344" y="1807"/>
                </a:cubicBezTo>
                <a:cubicBezTo>
                  <a:pt x="1351" y="1807"/>
                  <a:pt x="1356" y="1802"/>
                  <a:pt x="1356" y="1795"/>
                </a:cubicBezTo>
                <a:cubicBezTo>
                  <a:pt x="1356" y="1788"/>
                  <a:pt x="1351" y="1783"/>
                  <a:pt x="1344" y="1783"/>
                </a:cubicBezTo>
                <a:close/>
                <a:moveTo>
                  <a:pt x="1344" y="1230"/>
                </a:moveTo>
                <a:cubicBezTo>
                  <a:pt x="1337" y="1230"/>
                  <a:pt x="1332" y="1235"/>
                  <a:pt x="1332" y="1242"/>
                </a:cubicBezTo>
                <a:cubicBezTo>
                  <a:pt x="1332" y="1248"/>
                  <a:pt x="1337" y="1254"/>
                  <a:pt x="1344" y="1254"/>
                </a:cubicBezTo>
                <a:cubicBezTo>
                  <a:pt x="1351" y="1254"/>
                  <a:pt x="1356" y="1248"/>
                  <a:pt x="1356" y="1242"/>
                </a:cubicBezTo>
                <a:cubicBezTo>
                  <a:pt x="1356" y="1235"/>
                  <a:pt x="1351" y="1230"/>
                  <a:pt x="1344" y="1230"/>
                </a:cubicBezTo>
                <a:close/>
                <a:moveTo>
                  <a:pt x="1344" y="1199"/>
                </a:moveTo>
                <a:cubicBezTo>
                  <a:pt x="1337" y="1199"/>
                  <a:pt x="1332" y="1204"/>
                  <a:pt x="1332" y="1211"/>
                </a:cubicBezTo>
                <a:cubicBezTo>
                  <a:pt x="1332" y="1218"/>
                  <a:pt x="1337" y="1223"/>
                  <a:pt x="1344" y="1223"/>
                </a:cubicBezTo>
                <a:cubicBezTo>
                  <a:pt x="1351" y="1223"/>
                  <a:pt x="1356" y="1218"/>
                  <a:pt x="1356" y="1211"/>
                </a:cubicBezTo>
                <a:cubicBezTo>
                  <a:pt x="1356" y="1204"/>
                  <a:pt x="1351" y="1199"/>
                  <a:pt x="1344" y="1199"/>
                </a:cubicBezTo>
                <a:close/>
                <a:moveTo>
                  <a:pt x="1344" y="1291"/>
                </a:moveTo>
                <a:cubicBezTo>
                  <a:pt x="1337" y="1291"/>
                  <a:pt x="1332" y="1296"/>
                  <a:pt x="1332" y="1303"/>
                </a:cubicBezTo>
                <a:cubicBezTo>
                  <a:pt x="1332" y="1310"/>
                  <a:pt x="1337" y="1315"/>
                  <a:pt x="1344" y="1315"/>
                </a:cubicBezTo>
                <a:cubicBezTo>
                  <a:pt x="1351" y="1315"/>
                  <a:pt x="1356" y="1310"/>
                  <a:pt x="1356" y="1303"/>
                </a:cubicBezTo>
                <a:cubicBezTo>
                  <a:pt x="1356" y="1296"/>
                  <a:pt x="1351" y="1291"/>
                  <a:pt x="1344" y="1291"/>
                </a:cubicBezTo>
                <a:close/>
                <a:moveTo>
                  <a:pt x="1344" y="1260"/>
                </a:moveTo>
                <a:cubicBezTo>
                  <a:pt x="1337" y="1260"/>
                  <a:pt x="1332" y="1266"/>
                  <a:pt x="1332" y="1272"/>
                </a:cubicBezTo>
                <a:cubicBezTo>
                  <a:pt x="1332" y="1279"/>
                  <a:pt x="1337" y="1285"/>
                  <a:pt x="1344" y="1285"/>
                </a:cubicBezTo>
                <a:cubicBezTo>
                  <a:pt x="1351" y="1285"/>
                  <a:pt x="1356" y="1279"/>
                  <a:pt x="1356" y="1272"/>
                </a:cubicBezTo>
                <a:cubicBezTo>
                  <a:pt x="1356" y="1266"/>
                  <a:pt x="1351" y="1260"/>
                  <a:pt x="1344" y="1260"/>
                </a:cubicBezTo>
                <a:close/>
                <a:moveTo>
                  <a:pt x="1344" y="1322"/>
                </a:moveTo>
                <a:cubicBezTo>
                  <a:pt x="1337" y="1322"/>
                  <a:pt x="1332" y="1327"/>
                  <a:pt x="1332" y="1334"/>
                </a:cubicBezTo>
                <a:cubicBezTo>
                  <a:pt x="1332" y="1341"/>
                  <a:pt x="1337" y="1346"/>
                  <a:pt x="1344" y="1346"/>
                </a:cubicBezTo>
                <a:cubicBezTo>
                  <a:pt x="1351" y="1346"/>
                  <a:pt x="1356" y="1341"/>
                  <a:pt x="1356" y="1334"/>
                </a:cubicBezTo>
                <a:cubicBezTo>
                  <a:pt x="1356" y="1327"/>
                  <a:pt x="1351" y="1322"/>
                  <a:pt x="1344" y="1322"/>
                </a:cubicBezTo>
                <a:close/>
                <a:moveTo>
                  <a:pt x="1344" y="1475"/>
                </a:moveTo>
                <a:cubicBezTo>
                  <a:pt x="1337" y="1475"/>
                  <a:pt x="1332" y="1481"/>
                  <a:pt x="1332" y="1488"/>
                </a:cubicBezTo>
                <a:cubicBezTo>
                  <a:pt x="1332" y="1494"/>
                  <a:pt x="1337" y="1500"/>
                  <a:pt x="1344" y="1500"/>
                </a:cubicBezTo>
                <a:cubicBezTo>
                  <a:pt x="1351" y="1500"/>
                  <a:pt x="1356" y="1494"/>
                  <a:pt x="1356" y="1488"/>
                </a:cubicBezTo>
                <a:cubicBezTo>
                  <a:pt x="1356" y="1481"/>
                  <a:pt x="1351" y="1475"/>
                  <a:pt x="1344" y="1475"/>
                </a:cubicBezTo>
                <a:close/>
                <a:moveTo>
                  <a:pt x="1344" y="1537"/>
                </a:moveTo>
                <a:cubicBezTo>
                  <a:pt x="1337" y="1537"/>
                  <a:pt x="1332" y="1542"/>
                  <a:pt x="1332" y="1549"/>
                </a:cubicBezTo>
                <a:cubicBezTo>
                  <a:pt x="1332" y="1556"/>
                  <a:pt x="1337" y="1561"/>
                  <a:pt x="1344" y="1561"/>
                </a:cubicBezTo>
                <a:cubicBezTo>
                  <a:pt x="1351" y="1561"/>
                  <a:pt x="1356" y="1556"/>
                  <a:pt x="1356" y="1549"/>
                </a:cubicBezTo>
                <a:cubicBezTo>
                  <a:pt x="1356" y="1542"/>
                  <a:pt x="1351" y="1537"/>
                  <a:pt x="1344" y="1537"/>
                </a:cubicBezTo>
                <a:close/>
                <a:moveTo>
                  <a:pt x="1344" y="1568"/>
                </a:moveTo>
                <a:cubicBezTo>
                  <a:pt x="1337" y="1568"/>
                  <a:pt x="1332" y="1573"/>
                  <a:pt x="1332" y="1580"/>
                </a:cubicBezTo>
                <a:cubicBezTo>
                  <a:pt x="1332" y="1587"/>
                  <a:pt x="1337" y="1592"/>
                  <a:pt x="1344" y="1592"/>
                </a:cubicBezTo>
                <a:cubicBezTo>
                  <a:pt x="1351" y="1592"/>
                  <a:pt x="1356" y="1587"/>
                  <a:pt x="1356" y="1580"/>
                </a:cubicBezTo>
                <a:cubicBezTo>
                  <a:pt x="1356" y="1573"/>
                  <a:pt x="1351" y="1568"/>
                  <a:pt x="1344" y="1568"/>
                </a:cubicBezTo>
                <a:close/>
                <a:moveTo>
                  <a:pt x="1344" y="1598"/>
                </a:moveTo>
                <a:cubicBezTo>
                  <a:pt x="1337" y="1598"/>
                  <a:pt x="1332" y="1604"/>
                  <a:pt x="1332" y="1611"/>
                </a:cubicBezTo>
                <a:cubicBezTo>
                  <a:pt x="1332" y="1617"/>
                  <a:pt x="1337" y="1623"/>
                  <a:pt x="1344" y="1623"/>
                </a:cubicBezTo>
                <a:cubicBezTo>
                  <a:pt x="1351" y="1623"/>
                  <a:pt x="1356" y="1617"/>
                  <a:pt x="1356" y="1611"/>
                </a:cubicBezTo>
                <a:cubicBezTo>
                  <a:pt x="1356" y="1604"/>
                  <a:pt x="1351" y="1598"/>
                  <a:pt x="1344" y="1598"/>
                </a:cubicBezTo>
                <a:close/>
                <a:moveTo>
                  <a:pt x="1344" y="1506"/>
                </a:moveTo>
                <a:cubicBezTo>
                  <a:pt x="1337" y="1506"/>
                  <a:pt x="1332" y="1512"/>
                  <a:pt x="1332" y="1518"/>
                </a:cubicBezTo>
                <a:cubicBezTo>
                  <a:pt x="1332" y="1525"/>
                  <a:pt x="1337" y="1531"/>
                  <a:pt x="1344" y="1531"/>
                </a:cubicBezTo>
                <a:cubicBezTo>
                  <a:pt x="1351" y="1531"/>
                  <a:pt x="1356" y="1525"/>
                  <a:pt x="1356" y="1518"/>
                </a:cubicBezTo>
                <a:cubicBezTo>
                  <a:pt x="1356" y="1512"/>
                  <a:pt x="1351" y="1506"/>
                  <a:pt x="1344" y="1506"/>
                </a:cubicBezTo>
                <a:close/>
                <a:moveTo>
                  <a:pt x="1344" y="1383"/>
                </a:moveTo>
                <a:cubicBezTo>
                  <a:pt x="1337" y="1383"/>
                  <a:pt x="1332" y="1389"/>
                  <a:pt x="1332" y="1395"/>
                </a:cubicBezTo>
                <a:cubicBezTo>
                  <a:pt x="1332" y="1402"/>
                  <a:pt x="1337" y="1408"/>
                  <a:pt x="1344" y="1408"/>
                </a:cubicBezTo>
                <a:cubicBezTo>
                  <a:pt x="1351" y="1408"/>
                  <a:pt x="1356" y="1402"/>
                  <a:pt x="1356" y="1395"/>
                </a:cubicBezTo>
                <a:cubicBezTo>
                  <a:pt x="1356" y="1389"/>
                  <a:pt x="1351" y="1383"/>
                  <a:pt x="1344" y="1383"/>
                </a:cubicBezTo>
                <a:close/>
                <a:moveTo>
                  <a:pt x="1414" y="1445"/>
                </a:moveTo>
                <a:cubicBezTo>
                  <a:pt x="1407" y="1445"/>
                  <a:pt x="1402" y="1450"/>
                  <a:pt x="1402" y="1457"/>
                </a:cubicBezTo>
                <a:cubicBezTo>
                  <a:pt x="1402" y="1464"/>
                  <a:pt x="1407" y="1469"/>
                  <a:pt x="1414" y="1469"/>
                </a:cubicBezTo>
                <a:cubicBezTo>
                  <a:pt x="1421" y="1469"/>
                  <a:pt x="1426" y="1464"/>
                  <a:pt x="1426" y="1457"/>
                </a:cubicBezTo>
                <a:cubicBezTo>
                  <a:pt x="1426" y="1450"/>
                  <a:pt x="1421" y="1445"/>
                  <a:pt x="1414" y="1445"/>
                </a:cubicBezTo>
                <a:close/>
                <a:moveTo>
                  <a:pt x="1344" y="1352"/>
                </a:moveTo>
                <a:cubicBezTo>
                  <a:pt x="1337" y="1352"/>
                  <a:pt x="1332" y="1358"/>
                  <a:pt x="1332" y="1365"/>
                </a:cubicBezTo>
                <a:cubicBezTo>
                  <a:pt x="1332" y="1371"/>
                  <a:pt x="1337" y="1377"/>
                  <a:pt x="1344" y="1377"/>
                </a:cubicBezTo>
                <a:cubicBezTo>
                  <a:pt x="1351" y="1377"/>
                  <a:pt x="1356" y="1371"/>
                  <a:pt x="1356" y="1365"/>
                </a:cubicBezTo>
                <a:cubicBezTo>
                  <a:pt x="1356" y="1358"/>
                  <a:pt x="1351" y="1352"/>
                  <a:pt x="1344" y="1352"/>
                </a:cubicBezTo>
                <a:close/>
                <a:moveTo>
                  <a:pt x="1344" y="1629"/>
                </a:moveTo>
                <a:cubicBezTo>
                  <a:pt x="1337" y="1629"/>
                  <a:pt x="1332" y="1635"/>
                  <a:pt x="1332" y="1641"/>
                </a:cubicBezTo>
                <a:cubicBezTo>
                  <a:pt x="1332" y="1648"/>
                  <a:pt x="1337" y="1654"/>
                  <a:pt x="1344" y="1654"/>
                </a:cubicBezTo>
                <a:cubicBezTo>
                  <a:pt x="1351" y="1654"/>
                  <a:pt x="1356" y="1648"/>
                  <a:pt x="1356" y="1641"/>
                </a:cubicBezTo>
                <a:cubicBezTo>
                  <a:pt x="1356" y="1635"/>
                  <a:pt x="1351" y="1629"/>
                  <a:pt x="1344" y="1629"/>
                </a:cubicBezTo>
                <a:close/>
                <a:moveTo>
                  <a:pt x="1344" y="1445"/>
                </a:moveTo>
                <a:cubicBezTo>
                  <a:pt x="1337" y="1445"/>
                  <a:pt x="1332" y="1450"/>
                  <a:pt x="1332" y="1457"/>
                </a:cubicBezTo>
                <a:cubicBezTo>
                  <a:pt x="1332" y="1464"/>
                  <a:pt x="1337" y="1469"/>
                  <a:pt x="1344" y="1469"/>
                </a:cubicBezTo>
                <a:cubicBezTo>
                  <a:pt x="1351" y="1469"/>
                  <a:pt x="1356" y="1464"/>
                  <a:pt x="1356" y="1457"/>
                </a:cubicBezTo>
                <a:cubicBezTo>
                  <a:pt x="1356" y="1450"/>
                  <a:pt x="1351" y="1445"/>
                  <a:pt x="1344" y="1445"/>
                </a:cubicBezTo>
                <a:close/>
                <a:moveTo>
                  <a:pt x="1519" y="1691"/>
                </a:moveTo>
                <a:cubicBezTo>
                  <a:pt x="1512" y="1691"/>
                  <a:pt x="1507" y="1696"/>
                  <a:pt x="1507" y="1703"/>
                </a:cubicBezTo>
                <a:cubicBezTo>
                  <a:pt x="1507" y="1710"/>
                  <a:pt x="1512" y="1715"/>
                  <a:pt x="1519" y="1715"/>
                </a:cubicBezTo>
                <a:cubicBezTo>
                  <a:pt x="1526" y="1715"/>
                  <a:pt x="1531" y="1710"/>
                  <a:pt x="1531" y="1703"/>
                </a:cubicBezTo>
                <a:cubicBezTo>
                  <a:pt x="1531" y="1696"/>
                  <a:pt x="1526" y="1691"/>
                  <a:pt x="1519" y="1691"/>
                </a:cubicBezTo>
                <a:close/>
                <a:moveTo>
                  <a:pt x="1484" y="1568"/>
                </a:moveTo>
                <a:cubicBezTo>
                  <a:pt x="1477" y="1568"/>
                  <a:pt x="1472" y="1573"/>
                  <a:pt x="1472" y="1580"/>
                </a:cubicBezTo>
                <a:cubicBezTo>
                  <a:pt x="1472" y="1587"/>
                  <a:pt x="1477" y="1592"/>
                  <a:pt x="1484" y="1592"/>
                </a:cubicBezTo>
                <a:cubicBezTo>
                  <a:pt x="1491" y="1592"/>
                  <a:pt x="1496" y="1587"/>
                  <a:pt x="1496" y="1580"/>
                </a:cubicBezTo>
                <a:cubicBezTo>
                  <a:pt x="1496" y="1573"/>
                  <a:pt x="1491" y="1568"/>
                  <a:pt x="1484" y="1568"/>
                </a:cubicBezTo>
                <a:close/>
                <a:moveTo>
                  <a:pt x="1484" y="1475"/>
                </a:moveTo>
                <a:cubicBezTo>
                  <a:pt x="1477" y="1475"/>
                  <a:pt x="1472" y="1481"/>
                  <a:pt x="1472" y="1488"/>
                </a:cubicBezTo>
                <a:cubicBezTo>
                  <a:pt x="1472" y="1494"/>
                  <a:pt x="1477" y="1500"/>
                  <a:pt x="1484" y="1500"/>
                </a:cubicBezTo>
                <a:cubicBezTo>
                  <a:pt x="1491" y="1500"/>
                  <a:pt x="1496" y="1494"/>
                  <a:pt x="1496" y="1488"/>
                </a:cubicBezTo>
                <a:cubicBezTo>
                  <a:pt x="1496" y="1481"/>
                  <a:pt x="1491" y="1475"/>
                  <a:pt x="1484" y="1475"/>
                </a:cubicBezTo>
                <a:close/>
                <a:moveTo>
                  <a:pt x="1484" y="1506"/>
                </a:moveTo>
                <a:cubicBezTo>
                  <a:pt x="1477" y="1506"/>
                  <a:pt x="1472" y="1512"/>
                  <a:pt x="1472" y="1518"/>
                </a:cubicBezTo>
                <a:cubicBezTo>
                  <a:pt x="1472" y="1525"/>
                  <a:pt x="1477" y="1531"/>
                  <a:pt x="1484" y="1531"/>
                </a:cubicBezTo>
                <a:cubicBezTo>
                  <a:pt x="1491" y="1531"/>
                  <a:pt x="1496" y="1525"/>
                  <a:pt x="1496" y="1518"/>
                </a:cubicBezTo>
                <a:cubicBezTo>
                  <a:pt x="1496" y="1512"/>
                  <a:pt x="1491" y="1506"/>
                  <a:pt x="1484" y="1506"/>
                </a:cubicBezTo>
                <a:close/>
                <a:moveTo>
                  <a:pt x="1414" y="1414"/>
                </a:moveTo>
                <a:cubicBezTo>
                  <a:pt x="1407" y="1414"/>
                  <a:pt x="1402" y="1419"/>
                  <a:pt x="1402" y="1426"/>
                </a:cubicBezTo>
                <a:cubicBezTo>
                  <a:pt x="1402" y="1433"/>
                  <a:pt x="1407" y="1438"/>
                  <a:pt x="1414" y="1438"/>
                </a:cubicBezTo>
                <a:cubicBezTo>
                  <a:pt x="1421" y="1438"/>
                  <a:pt x="1426" y="1433"/>
                  <a:pt x="1426" y="1426"/>
                </a:cubicBezTo>
                <a:cubicBezTo>
                  <a:pt x="1426" y="1419"/>
                  <a:pt x="1421" y="1414"/>
                  <a:pt x="1414" y="1414"/>
                </a:cubicBezTo>
                <a:close/>
                <a:moveTo>
                  <a:pt x="1484" y="1445"/>
                </a:moveTo>
                <a:cubicBezTo>
                  <a:pt x="1477" y="1445"/>
                  <a:pt x="1472" y="1450"/>
                  <a:pt x="1472" y="1457"/>
                </a:cubicBezTo>
                <a:cubicBezTo>
                  <a:pt x="1472" y="1464"/>
                  <a:pt x="1477" y="1469"/>
                  <a:pt x="1484" y="1469"/>
                </a:cubicBezTo>
                <a:cubicBezTo>
                  <a:pt x="1491" y="1469"/>
                  <a:pt x="1496" y="1464"/>
                  <a:pt x="1496" y="1457"/>
                </a:cubicBezTo>
                <a:cubicBezTo>
                  <a:pt x="1496" y="1450"/>
                  <a:pt x="1491" y="1445"/>
                  <a:pt x="1484" y="1445"/>
                </a:cubicBezTo>
                <a:close/>
                <a:moveTo>
                  <a:pt x="1484" y="1537"/>
                </a:moveTo>
                <a:cubicBezTo>
                  <a:pt x="1477" y="1537"/>
                  <a:pt x="1472" y="1542"/>
                  <a:pt x="1472" y="1549"/>
                </a:cubicBezTo>
                <a:cubicBezTo>
                  <a:pt x="1472" y="1556"/>
                  <a:pt x="1477" y="1561"/>
                  <a:pt x="1484" y="1561"/>
                </a:cubicBezTo>
                <a:cubicBezTo>
                  <a:pt x="1491" y="1561"/>
                  <a:pt x="1496" y="1556"/>
                  <a:pt x="1496" y="1549"/>
                </a:cubicBezTo>
                <a:cubicBezTo>
                  <a:pt x="1496" y="1542"/>
                  <a:pt x="1491" y="1537"/>
                  <a:pt x="1484" y="1537"/>
                </a:cubicBezTo>
                <a:close/>
                <a:moveTo>
                  <a:pt x="1484" y="1414"/>
                </a:moveTo>
                <a:cubicBezTo>
                  <a:pt x="1477" y="1414"/>
                  <a:pt x="1472" y="1419"/>
                  <a:pt x="1472" y="1426"/>
                </a:cubicBezTo>
                <a:cubicBezTo>
                  <a:pt x="1472" y="1433"/>
                  <a:pt x="1477" y="1438"/>
                  <a:pt x="1484" y="1438"/>
                </a:cubicBezTo>
                <a:cubicBezTo>
                  <a:pt x="1491" y="1438"/>
                  <a:pt x="1496" y="1433"/>
                  <a:pt x="1496" y="1426"/>
                </a:cubicBezTo>
                <a:cubicBezTo>
                  <a:pt x="1496" y="1419"/>
                  <a:pt x="1491" y="1414"/>
                  <a:pt x="1484" y="1414"/>
                </a:cubicBezTo>
                <a:close/>
                <a:moveTo>
                  <a:pt x="1484" y="1383"/>
                </a:moveTo>
                <a:cubicBezTo>
                  <a:pt x="1477" y="1383"/>
                  <a:pt x="1472" y="1389"/>
                  <a:pt x="1472" y="1395"/>
                </a:cubicBezTo>
                <a:cubicBezTo>
                  <a:pt x="1472" y="1402"/>
                  <a:pt x="1477" y="1408"/>
                  <a:pt x="1484" y="1408"/>
                </a:cubicBezTo>
                <a:cubicBezTo>
                  <a:pt x="1491" y="1408"/>
                  <a:pt x="1496" y="1402"/>
                  <a:pt x="1496" y="1395"/>
                </a:cubicBezTo>
                <a:cubicBezTo>
                  <a:pt x="1496" y="1389"/>
                  <a:pt x="1491" y="1383"/>
                  <a:pt x="1484" y="1383"/>
                </a:cubicBezTo>
                <a:close/>
                <a:moveTo>
                  <a:pt x="1484" y="1598"/>
                </a:moveTo>
                <a:cubicBezTo>
                  <a:pt x="1477" y="1598"/>
                  <a:pt x="1472" y="1604"/>
                  <a:pt x="1472" y="1611"/>
                </a:cubicBezTo>
                <a:cubicBezTo>
                  <a:pt x="1472" y="1617"/>
                  <a:pt x="1477" y="1623"/>
                  <a:pt x="1484" y="1623"/>
                </a:cubicBezTo>
                <a:cubicBezTo>
                  <a:pt x="1491" y="1623"/>
                  <a:pt x="1496" y="1617"/>
                  <a:pt x="1496" y="1611"/>
                </a:cubicBezTo>
                <a:cubicBezTo>
                  <a:pt x="1496" y="1604"/>
                  <a:pt x="1491" y="1598"/>
                  <a:pt x="1484" y="1598"/>
                </a:cubicBezTo>
                <a:close/>
                <a:moveTo>
                  <a:pt x="1519" y="1629"/>
                </a:moveTo>
                <a:cubicBezTo>
                  <a:pt x="1512" y="1629"/>
                  <a:pt x="1507" y="1635"/>
                  <a:pt x="1507" y="1641"/>
                </a:cubicBezTo>
                <a:cubicBezTo>
                  <a:pt x="1507" y="1648"/>
                  <a:pt x="1512" y="1654"/>
                  <a:pt x="1519" y="1654"/>
                </a:cubicBezTo>
                <a:cubicBezTo>
                  <a:pt x="1526" y="1654"/>
                  <a:pt x="1531" y="1648"/>
                  <a:pt x="1531" y="1641"/>
                </a:cubicBezTo>
                <a:cubicBezTo>
                  <a:pt x="1531" y="1635"/>
                  <a:pt x="1526" y="1629"/>
                  <a:pt x="1519" y="1629"/>
                </a:cubicBezTo>
                <a:close/>
                <a:moveTo>
                  <a:pt x="1519" y="1568"/>
                </a:moveTo>
                <a:cubicBezTo>
                  <a:pt x="1512" y="1568"/>
                  <a:pt x="1507" y="1573"/>
                  <a:pt x="1507" y="1580"/>
                </a:cubicBezTo>
                <a:cubicBezTo>
                  <a:pt x="1507" y="1587"/>
                  <a:pt x="1512" y="1592"/>
                  <a:pt x="1519" y="1592"/>
                </a:cubicBezTo>
                <a:cubicBezTo>
                  <a:pt x="1526" y="1592"/>
                  <a:pt x="1531" y="1587"/>
                  <a:pt x="1531" y="1580"/>
                </a:cubicBezTo>
                <a:cubicBezTo>
                  <a:pt x="1531" y="1573"/>
                  <a:pt x="1526" y="1568"/>
                  <a:pt x="1519" y="1568"/>
                </a:cubicBezTo>
                <a:close/>
                <a:moveTo>
                  <a:pt x="1519" y="1537"/>
                </a:moveTo>
                <a:cubicBezTo>
                  <a:pt x="1512" y="1537"/>
                  <a:pt x="1507" y="1542"/>
                  <a:pt x="1507" y="1549"/>
                </a:cubicBezTo>
                <a:cubicBezTo>
                  <a:pt x="1507" y="1556"/>
                  <a:pt x="1512" y="1561"/>
                  <a:pt x="1519" y="1561"/>
                </a:cubicBezTo>
                <a:cubicBezTo>
                  <a:pt x="1526" y="1561"/>
                  <a:pt x="1531" y="1556"/>
                  <a:pt x="1531" y="1549"/>
                </a:cubicBezTo>
                <a:cubicBezTo>
                  <a:pt x="1531" y="1542"/>
                  <a:pt x="1526" y="1537"/>
                  <a:pt x="1519" y="1537"/>
                </a:cubicBezTo>
                <a:close/>
                <a:moveTo>
                  <a:pt x="1519" y="1506"/>
                </a:moveTo>
                <a:cubicBezTo>
                  <a:pt x="1512" y="1506"/>
                  <a:pt x="1507" y="1512"/>
                  <a:pt x="1507" y="1518"/>
                </a:cubicBezTo>
                <a:cubicBezTo>
                  <a:pt x="1507" y="1525"/>
                  <a:pt x="1512" y="1531"/>
                  <a:pt x="1519" y="1531"/>
                </a:cubicBezTo>
                <a:cubicBezTo>
                  <a:pt x="1526" y="1531"/>
                  <a:pt x="1531" y="1525"/>
                  <a:pt x="1531" y="1518"/>
                </a:cubicBezTo>
                <a:cubicBezTo>
                  <a:pt x="1531" y="1512"/>
                  <a:pt x="1526" y="1506"/>
                  <a:pt x="1519" y="1506"/>
                </a:cubicBezTo>
                <a:close/>
                <a:moveTo>
                  <a:pt x="1519" y="1598"/>
                </a:moveTo>
                <a:cubicBezTo>
                  <a:pt x="1512" y="1598"/>
                  <a:pt x="1507" y="1604"/>
                  <a:pt x="1507" y="1611"/>
                </a:cubicBezTo>
                <a:cubicBezTo>
                  <a:pt x="1507" y="1617"/>
                  <a:pt x="1512" y="1623"/>
                  <a:pt x="1519" y="1623"/>
                </a:cubicBezTo>
                <a:cubicBezTo>
                  <a:pt x="1526" y="1623"/>
                  <a:pt x="1531" y="1617"/>
                  <a:pt x="1531" y="1611"/>
                </a:cubicBezTo>
                <a:cubicBezTo>
                  <a:pt x="1531" y="1604"/>
                  <a:pt x="1526" y="1598"/>
                  <a:pt x="1519" y="1598"/>
                </a:cubicBezTo>
                <a:close/>
                <a:moveTo>
                  <a:pt x="1519" y="1383"/>
                </a:moveTo>
                <a:cubicBezTo>
                  <a:pt x="1512" y="1383"/>
                  <a:pt x="1507" y="1389"/>
                  <a:pt x="1507" y="1395"/>
                </a:cubicBezTo>
                <a:cubicBezTo>
                  <a:pt x="1507" y="1402"/>
                  <a:pt x="1512" y="1408"/>
                  <a:pt x="1519" y="1408"/>
                </a:cubicBezTo>
                <a:cubicBezTo>
                  <a:pt x="1526" y="1408"/>
                  <a:pt x="1531" y="1402"/>
                  <a:pt x="1531" y="1395"/>
                </a:cubicBezTo>
                <a:cubicBezTo>
                  <a:pt x="1531" y="1389"/>
                  <a:pt x="1526" y="1383"/>
                  <a:pt x="1519" y="1383"/>
                </a:cubicBezTo>
                <a:close/>
                <a:moveTo>
                  <a:pt x="1519" y="1414"/>
                </a:moveTo>
                <a:cubicBezTo>
                  <a:pt x="1512" y="1414"/>
                  <a:pt x="1507" y="1419"/>
                  <a:pt x="1507" y="1426"/>
                </a:cubicBezTo>
                <a:cubicBezTo>
                  <a:pt x="1507" y="1433"/>
                  <a:pt x="1512" y="1438"/>
                  <a:pt x="1519" y="1438"/>
                </a:cubicBezTo>
                <a:cubicBezTo>
                  <a:pt x="1526" y="1438"/>
                  <a:pt x="1531" y="1433"/>
                  <a:pt x="1531" y="1426"/>
                </a:cubicBezTo>
                <a:cubicBezTo>
                  <a:pt x="1531" y="1419"/>
                  <a:pt x="1526" y="1414"/>
                  <a:pt x="1519" y="1414"/>
                </a:cubicBezTo>
                <a:close/>
                <a:moveTo>
                  <a:pt x="1519" y="1445"/>
                </a:moveTo>
                <a:cubicBezTo>
                  <a:pt x="1512" y="1445"/>
                  <a:pt x="1507" y="1450"/>
                  <a:pt x="1507" y="1457"/>
                </a:cubicBezTo>
                <a:cubicBezTo>
                  <a:pt x="1507" y="1464"/>
                  <a:pt x="1512" y="1469"/>
                  <a:pt x="1519" y="1469"/>
                </a:cubicBezTo>
                <a:cubicBezTo>
                  <a:pt x="1526" y="1469"/>
                  <a:pt x="1531" y="1464"/>
                  <a:pt x="1531" y="1457"/>
                </a:cubicBezTo>
                <a:cubicBezTo>
                  <a:pt x="1531" y="1450"/>
                  <a:pt x="1526" y="1445"/>
                  <a:pt x="1519" y="1445"/>
                </a:cubicBezTo>
                <a:close/>
                <a:moveTo>
                  <a:pt x="1519" y="1475"/>
                </a:moveTo>
                <a:cubicBezTo>
                  <a:pt x="1512" y="1475"/>
                  <a:pt x="1507" y="1481"/>
                  <a:pt x="1507" y="1488"/>
                </a:cubicBezTo>
                <a:cubicBezTo>
                  <a:pt x="1507" y="1494"/>
                  <a:pt x="1512" y="1500"/>
                  <a:pt x="1519" y="1500"/>
                </a:cubicBezTo>
                <a:cubicBezTo>
                  <a:pt x="1526" y="1500"/>
                  <a:pt x="1531" y="1494"/>
                  <a:pt x="1531" y="1488"/>
                </a:cubicBezTo>
                <a:cubicBezTo>
                  <a:pt x="1531" y="1481"/>
                  <a:pt x="1526" y="1475"/>
                  <a:pt x="1519" y="1475"/>
                </a:cubicBezTo>
                <a:close/>
                <a:moveTo>
                  <a:pt x="1519" y="1660"/>
                </a:moveTo>
                <a:cubicBezTo>
                  <a:pt x="1512" y="1660"/>
                  <a:pt x="1507" y="1665"/>
                  <a:pt x="1507" y="1672"/>
                </a:cubicBezTo>
                <a:cubicBezTo>
                  <a:pt x="1507" y="1679"/>
                  <a:pt x="1512" y="1684"/>
                  <a:pt x="1519" y="1684"/>
                </a:cubicBezTo>
                <a:cubicBezTo>
                  <a:pt x="1526" y="1684"/>
                  <a:pt x="1531" y="1679"/>
                  <a:pt x="1531" y="1672"/>
                </a:cubicBezTo>
                <a:cubicBezTo>
                  <a:pt x="1531" y="1665"/>
                  <a:pt x="1526" y="1660"/>
                  <a:pt x="1519" y="1660"/>
                </a:cubicBezTo>
                <a:close/>
                <a:moveTo>
                  <a:pt x="1449" y="1752"/>
                </a:moveTo>
                <a:cubicBezTo>
                  <a:pt x="1442" y="1752"/>
                  <a:pt x="1437" y="1758"/>
                  <a:pt x="1437" y="1764"/>
                </a:cubicBezTo>
                <a:cubicBezTo>
                  <a:pt x="1437" y="1771"/>
                  <a:pt x="1442" y="1777"/>
                  <a:pt x="1449" y="1777"/>
                </a:cubicBezTo>
                <a:cubicBezTo>
                  <a:pt x="1456" y="1777"/>
                  <a:pt x="1461" y="1771"/>
                  <a:pt x="1461" y="1764"/>
                </a:cubicBezTo>
                <a:cubicBezTo>
                  <a:pt x="1461" y="1758"/>
                  <a:pt x="1456" y="1752"/>
                  <a:pt x="1449" y="1752"/>
                </a:cubicBezTo>
                <a:close/>
                <a:moveTo>
                  <a:pt x="1449" y="1721"/>
                </a:moveTo>
                <a:cubicBezTo>
                  <a:pt x="1442" y="1721"/>
                  <a:pt x="1437" y="1727"/>
                  <a:pt x="1437" y="1734"/>
                </a:cubicBezTo>
                <a:cubicBezTo>
                  <a:pt x="1437" y="1740"/>
                  <a:pt x="1442" y="1746"/>
                  <a:pt x="1449" y="1746"/>
                </a:cubicBezTo>
                <a:cubicBezTo>
                  <a:pt x="1456" y="1746"/>
                  <a:pt x="1461" y="1740"/>
                  <a:pt x="1461" y="1734"/>
                </a:cubicBezTo>
                <a:cubicBezTo>
                  <a:pt x="1461" y="1727"/>
                  <a:pt x="1456" y="1721"/>
                  <a:pt x="1449" y="1721"/>
                </a:cubicBezTo>
                <a:close/>
                <a:moveTo>
                  <a:pt x="1449" y="1783"/>
                </a:moveTo>
                <a:cubicBezTo>
                  <a:pt x="1442" y="1783"/>
                  <a:pt x="1437" y="1788"/>
                  <a:pt x="1437" y="1795"/>
                </a:cubicBezTo>
                <a:cubicBezTo>
                  <a:pt x="1437" y="1802"/>
                  <a:pt x="1442" y="1807"/>
                  <a:pt x="1449" y="1807"/>
                </a:cubicBezTo>
                <a:cubicBezTo>
                  <a:pt x="1456" y="1807"/>
                  <a:pt x="1461" y="1802"/>
                  <a:pt x="1461" y="1795"/>
                </a:cubicBezTo>
                <a:cubicBezTo>
                  <a:pt x="1461" y="1788"/>
                  <a:pt x="1456" y="1783"/>
                  <a:pt x="1449" y="1783"/>
                </a:cubicBezTo>
                <a:close/>
                <a:moveTo>
                  <a:pt x="1449" y="1537"/>
                </a:moveTo>
                <a:cubicBezTo>
                  <a:pt x="1442" y="1537"/>
                  <a:pt x="1437" y="1542"/>
                  <a:pt x="1437" y="1549"/>
                </a:cubicBezTo>
                <a:cubicBezTo>
                  <a:pt x="1437" y="1556"/>
                  <a:pt x="1442" y="1561"/>
                  <a:pt x="1449" y="1561"/>
                </a:cubicBezTo>
                <a:cubicBezTo>
                  <a:pt x="1456" y="1561"/>
                  <a:pt x="1461" y="1556"/>
                  <a:pt x="1461" y="1549"/>
                </a:cubicBezTo>
                <a:cubicBezTo>
                  <a:pt x="1461" y="1542"/>
                  <a:pt x="1456" y="1537"/>
                  <a:pt x="1449" y="1537"/>
                </a:cubicBezTo>
                <a:close/>
                <a:moveTo>
                  <a:pt x="1449" y="1814"/>
                </a:moveTo>
                <a:cubicBezTo>
                  <a:pt x="1442" y="1814"/>
                  <a:pt x="1437" y="1819"/>
                  <a:pt x="1437" y="1826"/>
                </a:cubicBezTo>
                <a:cubicBezTo>
                  <a:pt x="1437" y="1833"/>
                  <a:pt x="1442" y="1838"/>
                  <a:pt x="1449" y="1838"/>
                </a:cubicBezTo>
                <a:cubicBezTo>
                  <a:pt x="1456" y="1838"/>
                  <a:pt x="1461" y="1833"/>
                  <a:pt x="1461" y="1826"/>
                </a:cubicBezTo>
                <a:cubicBezTo>
                  <a:pt x="1461" y="1819"/>
                  <a:pt x="1456" y="1814"/>
                  <a:pt x="1449" y="1814"/>
                </a:cubicBezTo>
                <a:close/>
                <a:moveTo>
                  <a:pt x="1449" y="1598"/>
                </a:moveTo>
                <a:cubicBezTo>
                  <a:pt x="1442" y="1598"/>
                  <a:pt x="1437" y="1604"/>
                  <a:pt x="1437" y="1611"/>
                </a:cubicBezTo>
                <a:cubicBezTo>
                  <a:pt x="1437" y="1617"/>
                  <a:pt x="1442" y="1623"/>
                  <a:pt x="1449" y="1623"/>
                </a:cubicBezTo>
                <a:cubicBezTo>
                  <a:pt x="1456" y="1623"/>
                  <a:pt x="1461" y="1617"/>
                  <a:pt x="1461" y="1611"/>
                </a:cubicBezTo>
                <a:cubicBezTo>
                  <a:pt x="1461" y="1604"/>
                  <a:pt x="1456" y="1598"/>
                  <a:pt x="1449" y="1598"/>
                </a:cubicBezTo>
                <a:close/>
                <a:moveTo>
                  <a:pt x="1449" y="1568"/>
                </a:moveTo>
                <a:cubicBezTo>
                  <a:pt x="1442" y="1568"/>
                  <a:pt x="1437" y="1573"/>
                  <a:pt x="1437" y="1580"/>
                </a:cubicBezTo>
                <a:cubicBezTo>
                  <a:pt x="1437" y="1587"/>
                  <a:pt x="1442" y="1592"/>
                  <a:pt x="1449" y="1592"/>
                </a:cubicBezTo>
                <a:cubicBezTo>
                  <a:pt x="1456" y="1592"/>
                  <a:pt x="1461" y="1587"/>
                  <a:pt x="1461" y="1580"/>
                </a:cubicBezTo>
                <a:cubicBezTo>
                  <a:pt x="1461" y="1573"/>
                  <a:pt x="1456" y="1568"/>
                  <a:pt x="1449" y="1568"/>
                </a:cubicBezTo>
                <a:close/>
                <a:moveTo>
                  <a:pt x="1449" y="1629"/>
                </a:moveTo>
                <a:cubicBezTo>
                  <a:pt x="1442" y="1629"/>
                  <a:pt x="1437" y="1635"/>
                  <a:pt x="1437" y="1641"/>
                </a:cubicBezTo>
                <a:cubicBezTo>
                  <a:pt x="1437" y="1648"/>
                  <a:pt x="1442" y="1654"/>
                  <a:pt x="1449" y="1654"/>
                </a:cubicBezTo>
                <a:cubicBezTo>
                  <a:pt x="1456" y="1654"/>
                  <a:pt x="1461" y="1648"/>
                  <a:pt x="1461" y="1641"/>
                </a:cubicBezTo>
                <a:cubicBezTo>
                  <a:pt x="1461" y="1635"/>
                  <a:pt x="1456" y="1629"/>
                  <a:pt x="1449" y="1629"/>
                </a:cubicBezTo>
                <a:close/>
                <a:moveTo>
                  <a:pt x="1449" y="1660"/>
                </a:moveTo>
                <a:cubicBezTo>
                  <a:pt x="1442" y="1660"/>
                  <a:pt x="1437" y="1665"/>
                  <a:pt x="1437" y="1672"/>
                </a:cubicBezTo>
                <a:cubicBezTo>
                  <a:pt x="1437" y="1679"/>
                  <a:pt x="1442" y="1684"/>
                  <a:pt x="1449" y="1684"/>
                </a:cubicBezTo>
                <a:cubicBezTo>
                  <a:pt x="1456" y="1684"/>
                  <a:pt x="1461" y="1679"/>
                  <a:pt x="1461" y="1672"/>
                </a:cubicBezTo>
                <a:cubicBezTo>
                  <a:pt x="1461" y="1665"/>
                  <a:pt x="1456" y="1660"/>
                  <a:pt x="1449" y="1660"/>
                </a:cubicBezTo>
                <a:close/>
                <a:moveTo>
                  <a:pt x="1449" y="1691"/>
                </a:moveTo>
                <a:cubicBezTo>
                  <a:pt x="1442" y="1691"/>
                  <a:pt x="1437" y="1696"/>
                  <a:pt x="1437" y="1703"/>
                </a:cubicBezTo>
                <a:cubicBezTo>
                  <a:pt x="1437" y="1710"/>
                  <a:pt x="1442" y="1715"/>
                  <a:pt x="1449" y="1715"/>
                </a:cubicBezTo>
                <a:cubicBezTo>
                  <a:pt x="1456" y="1715"/>
                  <a:pt x="1461" y="1710"/>
                  <a:pt x="1461" y="1703"/>
                </a:cubicBezTo>
                <a:cubicBezTo>
                  <a:pt x="1461" y="1696"/>
                  <a:pt x="1456" y="1691"/>
                  <a:pt x="1449" y="1691"/>
                </a:cubicBezTo>
                <a:close/>
                <a:moveTo>
                  <a:pt x="1414" y="1352"/>
                </a:moveTo>
                <a:cubicBezTo>
                  <a:pt x="1407" y="1352"/>
                  <a:pt x="1402" y="1358"/>
                  <a:pt x="1402" y="1365"/>
                </a:cubicBezTo>
                <a:cubicBezTo>
                  <a:pt x="1402" y="1371"/>
                  <a:pt x="1407" y="1377"/>
                  <a:pt x="1414" y="1377"/>
                </a:cubicBezTo>
                <a:cubicBezTo>
                  <a:pt x="1421" y="1377"/>
                  <a:pt x="1426" y="1371"/>
                  <a:pt x="1426" y="1365"/>
                </a:cubicBezTo>
                <a:cubicBezTo>
                  <a:pt x="1426" y="1358"/>
                  <a:pt x="1421" y="1352"/>
                  <a:pt x="1414" y="1352"/>
                </a:cubicBezTo>
                <a:close/>
                <a:moveTo>
                  <a:pt x="1414" y="1322"/>
                </a:moveTo>
                <a:cubicBezTo>
                  <a:pt x="1407" y="1322"/>
                  <a:pt x="1402" y="1327"/>
                  <a:pt x="1402" y="1334"/>
                </a:cubicBezTo>
                <a:cubicBezTo>
                  <a:pt x="1402" y="1341"/>
                  <a:pt x="1407" y="1346"/>
                  <a:pt x="1414" y="1346"/>
                </a:cubicBezTo>
                <a:cubicBezTo>
                  <a:pt x="1421" y="1346"/>
                  <a:pt x="1426" y="1341"/>
                  <a:pt x="1426" y="1334"/>
                </a:cubicBezTo>
                <a:cubicBezTo>
                  <a:pt x="1426" y="1327"/>
                  <a:pt x="1421" y="1322"/>
                  <a:pt x="1414" y="1322"/>
                </a:cubicBezTo>
                <a:close/>
                <a:moveTo>
                  <a:pt x="1414" y="1383"/>
                </a:moveTo>
                <a:cubicBezTo>
                  <a:pt x="1407" y="1383"/>
                  <a:pt x="1402" y="1389"/>
                  <a:pt x="1402" y="1395"/>
                </a:cubicBezTo>
                <a:cubicBezTo>
                  <a:pt x="1402" y="1402"/>
                  <a:pt x="1407" y="1408"/>
                  <a:pt x="1414" y="1408"/>
                </a:cubicBezTo>
                <a:cubicBezTo>
                  <a:pt x="1421" y="1408"/>
                  <a:pt x="1426" y="1402"/>
                  <a:pt x="1426" y="1395"/>
                </a:cubicBezTo>
                <a:cubicBezTo>
                  <a:pt x="1426" y="1389"/>
                  <a:pt x="1421" y="1383"/>
                  <a:pt x="1414" y="1383"/>
                </a:cubicBezTo>
                <a:close/>
                <a:moveTo>
                  <a:pt x="1484" y="1629"/>
                </a:moveTo>
                <a:cubicBezTo>
                  <a:pt x="1477" y="1629"/>
                  <a:pt x="1472" y="1635"/>
                  <a:pt x="1472" y="1641"/>
                </a:cubicBezTo>
                <a:cubicBezTo>
                  <a:pt x="1472" y="1648"/>
                  <a:pt x="1477" y="1654"/>
                  <a:pt x="1484" y="1654"/>
                </a:cubicBezTo>
                <a:cubicBezTo>
                  <a:pt x="1491" y="1654"/>
                  <a:pt x="1496" y="1648"/>
                  <a:pt x="1496" y="1641"/>
                </a:cubicBezTo>
                <a:cubicBezTo>
                  <a:pt x="1496" y="1635"/>
                  <a:pt x="1491" y="1629"/>
                  <a:pt x="1484" y="1629"/>
                </a:cubicBezTo>
                <a:close/>
                <a:moveTo>
                  <a:pt x="1414" y="1291"/>
                </a:moveTo>
                <a:cubicBezTo>
                  <a:pt x="1407" y="1291"/>
                  <a:pt x="1402" y="1296"/>
                  <a:pt x="1402" y="1303"/>
                </a:cubicBezTo>
                <a:cubicBezTo>
                  <a:pt x="1402" y="1310"/>
                  <a:pt x="1407" y="1315"/>
                  <a:pt x="1414" y="1315"/>
                </a:cubicBezTo>
                <a:cubicBezTo>
                  <a:pt x="1421" y="1315"/>
                  <a:pt x="1426" y="1310"/>
                  <a:pt x="1426" y="1303"/>
                </a:cubicBezTo>
                <a:cubicBezTo>
                  <a:pt x="1426" y="1296"/>
                  <a:pt x="1421" y="1291"/>
                  <a:pt x="1414" y="1291"/>
                </a:cubicBezTo>
                <a:close/>
                <a:moveTo>
                  <a:pt x="1484" y="1783"/>
                </a:moveTo>
                <a:cubicBezTo>
                  <a:pt x="1477" y="1783"/>
                  <a:pt x="1472" y="1788"/>
                  <a:pt x="1472" y="1795"/>
                </a:cubicBezTo>
                <a:cubicBezTo>
                  <a:pt x="1472" y="1802"/>
                  <a:pt x="1477" y="1807"/>
                  <a:pt x="1484" y="1807"/>
                </a:cubicBezTo>
                <a:cubicBezTo>
                  <a:pt x="1491" y="1807"/>
                  <a:pt x="1496" y="1802"/>
                  <a:pt x="1496" y="1795"/>
                </a:cubicBezTo>
                <a:cubicBezTo>
                  <a:pt x="1496" y="1788"/>
                  <a:pt x="1491" y="1783"/>
                  <a:pt x="1484" y="1783"/>
                </a:cubicBezTo>
                <a:close/>
                <a:moveTo>
                  <a:pt x="1484" y="1721"/>
                </a:moveTo>
                <a:cubicBezTo>
                  <a:pt x="1477" y="1721"/>
                  <a:pt x="1472" y="1727"/>
                  <a:pt x="1472" y="1734"/>
                </a:cubicBezTo>
                <a:cubicBezTo>
                  <a:pt x="1472" y="1740"/>
                  <a:pt x="1477" y="1746"/>
                  <a:pt x="1484" y="1746"/>
                </a:cubicBezTo>
                <a:cubicBezTo>
                  <a:pt x="1491" y="1746"/>
                  <a:pt x="1496" y="1740"/>
                  <a:pt x="1496" y="1734"/>
                </a:cubicBezTo>
                <a:cubicBezTo>
                  <a:pt x="1496" y="1727"/>
                  <a:pt x="1491" y="1721"/>
                  <a:pt x="1484" y="1721"/>
                </a:cubicBezTo>
                <a:close/>
                <a:moveTo>
                  <a:pt x="1449" y="1506"/>
                </a:moveTo>
                <a:cubicBezTo>
                  <a:pt x="1442" y="1506"/>
                  <a:pt x="1437" y="1512"/>
                  <a:pt x="1437" y="1518"/>
                </a:cubicBezTo>
                <a:cubicBezTo>
                  <a:pt x="1437" y="1525"/>
                  <a:pt x="1442" y="1531"/>
                  <a:pt x="1449" y="1531"/>
                </a:cubicBezTo>
                <a:cubicBezTo>
                  <a:pt x="1456" y="1531"/>
                  <a:pt x="1461" y="1525"/>
                  <a:pt x="1461" y="1518"/>
                </a:cubicBezTo>
                <a:cubicBezTo>
                  <a:pt x="1461" y="1512"/>
                  <a:pt x="1456" y="1506"/>
                  <a:pt x="1449" y="1506"/>
                </a:cubicBezTo>
                <a:close/>
                <a:moveTo>
                  <a:pt x="1484" y="1660"/>
                </a:moveTo>
                <a:cubicBezTo>
                  <a:pt x="1477" y="1660"/>
                  <a:pt x="1472" y="1665"/>
                  <a:pt x="1472" y="1672"/>
                </a:cubicBezTo>
                <a:cubicBezTo>
                  <a:pt x="1472" y="1679"/>
                  <a:pt x="1477" y="1684"/>
                  <a:pt x="1484" y="1684"/>
                </a:cubicBezTo>
                <a:cubicBezTo>
                  <a:pt x="1491" y="1684"/>
                  <a:pt x="1496" y="1679"/>
                  <a:pt x="1496" y="1672"/>
                </a:cubicBezTo>
                <a:cubicBezTo>
                  <a:pt x="1496" y="1665"/>
                  <a:pt x="1491" y="1660"/>
                  <a:pt x="1484" y="1660"/>
                </a:cubicBezTo>
                <a:close/>
                <a:moveTo>
                  <a:pt x="1484" y="1752"/>
                </a:moveTo>
                <a:cubicBezTo>
                  <a:pt x="1477" y="1752"/>
                  <a:pt x="1472" y="1758"/>
                  <a:pt x="1472" y="1764"/>
                </a:cubicBezTo>
                <a:cubicBezTo>
                  <a:pt x="1472" y="1771"/>
                  <a:pt x="1477" y="1777"/>
                  <a:pt x="1484" y="1777"/>
                </a:cubicBezTo>
                <a:cubicBezTo>
                  <a:pt x="1491" y="1777"/>
                  <a:pt x="1496" y="1771"/>
                  <a:pt x="1496" y="1764"/>
                </a:cubicBezTo>
                <a:cubicBezTo>
                  <a:pt x="1496" y="1758"/>
                  <a:pt x="1491" y="1752"/>
                  <a:pt x="1484" y="1752"/>
                </a:cubicBezTo>
                <a:close/>
                <a:moveTo>
                  <a:pt x="1484" y="1691"/>
                </a:moveTo>
                <a:cubicBezTo>
                  <a:pt x="1477" y="1691"/>
                  <a:pt x="1472" y="1696"/>
                  <a:pt x="1472" y="1703"/>
                </a:cubicBezTo>
                <a:cubicBezTo>
                  <a:pt x="1472" y="1710"/>
                  <a:pt x="1477" y="1715"/>
                  <a:pt x="1484" y="1715"/>
                </a:cubicBezTo>
                <a:cubicBezTo>
                  <a:pt x="1491" y="1715"/>
                  <a:pt x="1496" y="1710"/>
                  <a:pt x="1496" y="1703"/>
                </a:cubicBezTo>
                <a:cubicBezTo>
                  <a:pt x="1496" y="1696"/>
                  <a:pt x="1491" y="1691"/>
                  <a:pt x="1484" y="1691"/>
                </a:cubicBezTo>
                <a:close/>
                <a:moveTo>
                  <a:pt x="1449" y="1445"/>
                </a:moveTo>
                <a:cubicBezTo>
                  <a:pt x="1442" y="1445"/>
                  <a:pt x="1437" y="1450"/>
                  <a:pt x="1437" y="1457"/>
                </a:cubicBezTo>
                <a:cubicBezTo>
                  <a:pt x="1437" y="1464"/>
                  <a:pt x="1442" y="1469"/>
                  <a:pt x="1449" y="1469"/>
                </a:cubicBezTo>
                <a:cubicBezTo>
                  <a:pt x="1456" y="1469"/>
                  <a:pt x="1461" y="1464"/>
                  <a:pt x="1461" y="1457"/>
                </a:cubicBezTo>
                <a:cubicBezTo>
                  <a:pt x="1461" y="1450"/>
                  <a:pt x="1456" y="1445"/>
                  <a:pt x="1449" y="1445"/>
                </a:cubicBezTo>
                <a:close/>
                <a:moveTo>
                  <a:pt x="1449" y="1414"/>
                </a:moveTo>
                <a:cubicBezTo>
                  <a:pt x="1442" y="1414"/>
                  <a:pt x="1437" y="1419"/>
                  <a:pt x="1437" y="1426"/>
                </a:cubicBezTo>
                <a:cubicBezTo>
                  <a:pt x="1437" y="1433"/>
                  <a:pt x="1442" y="1438"/>
                  <a:pt x="1449" y="1438"/>
                </a:cubicBezTo>
                <a:cubicBezTo>
                  <a:pt x="1456" y="1438"/>
                  <a:pt x="1461" y="1433"/>
                  <a:pt x="1461" y="1426"/>
                </a:cubicBezTo>
                <a:cubicBezTo>
                  <a:pt x="1461" y="1419"/>
                  <a:pt x="1456" y="1414"/>
                  <a:pt x="1449" y="1414"/>
                </a:cubicBezTo>
                <a:close/>
                <a:moveTo>
                  <a:pt x="1449" y="1475"/>
                </a:moveTo>
                <a:cubicBezTo>
                  <a:pt x="1442" y="1475"/>
                  <a:pt x="1437" y="1481"/>
                  <a:pt x="1437" y="1488"/>
                </a:cubicBezTo>
                <a:cubicBezTo>
                  <a:pt x="1437" y="1494"/>
                  <a:pt x="1442" y="1500"/>
                  <a:pt x="1449" y="1500"/>
                </a:cubicBezTo>
                <a:cubicBezTo>
                  <a:pt x="1456" y="1500"/>
                  <a:pt x="1461" y="1494"/>
                  <a:pt x="1461" y="1488"/>
                </a:cubicBezTo>
                <a:cubicBezTo>
                  <a:pt x="1461" y="1481"/>
                  <a:pt x="1456" y="1475"/>
                  <a:pt x="1449" y="1475"/>
                </a:cubicBezTo>
                <a:close/>
                <a:moveTo>
                  <a:pt x="1449" y="1383"/>
                </a:moveTo>
                <a:cubicBezTo>
                  <a:pt x="1442" y="1383"/>
                  <a:pt x="1437" y="1389"/>
                  <a:pt x="1437" y="1395"/>
                </a:cubicBezTo>
                <a:cubicBezTo>
                  <a:pt x="1437" y="1402"/>
                  <a:pt x="1442" y="1408"/>
                  <a:pt x="1449" y="1408"/>
                </a:cubicBezTo>
                <a:cubicBezTo>
                  <a:pt x="1456" y="1408"/>
                  <a:pt x="1461" y="1402"/>
                  <a:pt x="1461" y="1395"/>
                </a:cubicBezTo>
                <a:cubicBezTo>
                  <a:pt x="1461" y="1389"/>
                  <a:pt x="1456" y="1383"/>
                  <a:pt x="1449" y="1383"/>
                </a:cubicBezTo>
                <a:close/>
                <a:moveTo>
                  <a:pt x="1449" y="1291"/>
                </a:moveTo>
                <a:cubicBezTo>
                  <a:pt x="1442" y="1291"/>
                  <a:pt x="1437" y="1296"/>
                  <a:pt x="1437" y="1303"/>
                </a:cubicBezTo>
                <a:cubicBezTo>
                  <a:pt x="1437" y="1310"/>
                  <a:pt x="1442" y="1315"/>
                  <a:pt x="1449" y="1315"/>
                </a:cubicBezTo>
                <a:cubicBezTo>
                  <a:pt x="1456" y="1315"/>
                  <a:pt x="1461" y="1310"/>
                  <a:pt x="1461" y="1303"/>
                </a:cubicBezTo>
                <a:cubicBezTo>
                  <a:pt x="1461" y="1296"/>
                  <a:pt x="1456" y="1291"/>
                  <a:pt x="1449" y="1291"/>
                </a:cubicBezTo>
                <a:close/>
                <a:moveTo>
                  <a:pt x="1449" y="1322"/>
                </a:moveTo>
                <a:cubicBezTo>
                  <a:pt x="1442" y="1322"/>
                  <a:pt x="1437" y="1327"/>
                  <a:pt x="1437" y="1334"/>
                </a:cubicBezTo>
                <a:cubicBezTo>
                  <a:pt x="1437" y="1341"/>
                  <a:pt x="1442" y="1346"/>
                  <a:pt x="1449" y="1346"/>
                </a:cubicBezTo>
                <a:cubicBezTo>
                  <a:pt x="1456" y="1346"/>
                  <a:pt x="1461" y="1341"/>
                  <a:pt x="1461" y="1334"/>
                </a:cubicBezTo>
                <a:cubicBezTo>
                  <a:pt x="1461" y="1327"/>
                  <a:pt x="1456" y="1322"/>
                  <a:pt x="1449" y="1322"/>
                </a:cubicBezTo>
                <a:close/>
                <a:moveTo>
                  <a:pt x="1309" y="1230"/>
                </a:moveTo>
                <a:cubicBezTo>
                  <a:pt x="1302" y="1230"/>
                  <a:pt x="1297" y="1235"/>
                  <a:pt x="1297" y="1242"/>
                </a:cubicBezTo>
                <a:cubicBezTo>
                  <a:pt x="1297" y="1248"/>
                  <a:pt x="1302" y="1254"/>
                  <a:pt x="1309" y="1254"/>
                </a:cubicBezTo>
                <a:cubicBezTo>
                  <a:pt x="1315" y="1254"/>
                  <a:pt x="1321" y="1248"/>
                  <a:pt x="1321" y="1242"/>
                </a:cubicBezTo>
                <a:cubicBezTo>
                  <a:pt x="1321" y="1235"/>
                  <a:pt x="1315" y="1230"/>
                  <a:pt x="1309" y="1230"/>
                </a:cubicBezTo>
                <a:close/>
                <a:moveTo>
                  <a:pt x="748" y="953"/>
                </a:moveTo>
                <a:cubicBezTo>
                  <a:pt x="741" y="953"/>
                  <a:pt x="736" y="958"/>
                  <a:pt x="736" y="965"/>
                </a:cubicBezTo>
                <a:cubicBezTo>
                  <a:pt x="736" y="972"/>
                  <a:pt x="741" y="977"/>
                  <a:pt x="748" y="977"/>
                </a:cubicBezTo>
                <a:cubicBezTo>
                  <a:pt x="755" y="977"/>
                  <a:pt x="760" y="972"/>
                  <a:pt x="760" y="965"/>
                </a:cubicBezTo>
                <a:cubicBezTo>
                  <a:pt x="760" y="958"/>
                  <a:pt x="755" y="953"/>
                  <a:pt x="748" y="953"/>
                </a:cubicBezTo>
                <a:close/>
                <a:moveTo>
                  <a:pt x="748" y="984"/>
                </a:moveTo>
                <a:cubicBezTo>
                  <a:pt x="741" y="984"/>
                  <a:pt x="736" y="989"/>
                  <a:pt x="736" y="996"/>
                </a:cubicBezTo>
                <a:cubicBezTo>
                  <a:pt x="736" y="1002"/>
                  <a:pt x="741" y="1008"/>
                  <a:pt x="748" y="1008"/>
                </a:cubicBezTo>
                <a:cubicBezTo>
                  <a:pt x="755" y="1008"/>
                  <a:pt x="760" y="1002"/>
                  <a:pt x="760" y="996"/>
                </a:cubicBezTo>
                <a:cubicBezTo>
                  <a:pt x="760" y="989"/>
                  <a:pt x="755" y="984"/>
                  <a:pt x="748" y="984"/>
                </a:cubicBezTo>
                <a:close/>
                <a:moveTo>
                  <a:pt x="748" y="1014"/>
                </a:moveTo>
                <a:cubicBezTo>
                  <a:pt x="741" y="1014"/>
                  <a:pt x="736" y="1020"/>
                  <a:pt x="736" y="1026"/>
                </a:cubicBezTo>
                <a:cubicBezTo>
                  <a:pt x="736" y="1033"/>
                  <a:pt x="741" y="1039"/>
                  <a:pt x="748" y="1039"/>
                </a:cubicBezTo>
                <a:cubicBezTo>
                  <a:pt x="755" y="1039"/>
                  <a:pt x="760" y="1033"/>
                  <a:pt x="760" y="1026"/>
                </a:cubicBezTo>
                <a:cubicBezTo>
                  <a:pt x="760" y="1020"/>
                  <a:pt x="755" y="1014"/>
                  <a:pt x="748" y="1014"/>
                </a:cubicBezTo>
                <a:close/>
                <a:moveTo>
                  <a:pt x="783" y="1014"/>
                </a:moveTo>
                <a:cubicBezTo>
                  <a:pt x="776" y="1014"/>
                  <a:pt x="771" y="1020"/>
                  <a:pt x="771" y="1026"/>
                </a:cubicBezTo>
                <a:cubicBezTo>
                  <a:pt x="771" y="1033"/>
                  <a:pt x="776" y="1039"/>
                  <a:pt x="783" y="1039"/>
                </a:cubicBezTo>
                <a:cubicBezTo>
                  <a:pt x="790" y="1039"/>
                  <a:pt x="795" y="1033"/>
                  <a:pt x="795" y="1026"/>
                </a:cubicBezTo>
                <a:cubicBezTo>
                  <a:pt x="795" y="1020"/>
                  <a:pt x="790" y="1014"/>
                  <a:pt x="783" y="1014"/>
                </a:cubicBezTo>
                <a:close/>
                <a:moveTo>
                  <a:pt x="783" y="1045"/>
                </a:moveTo>
                <a:cubicBezTo>
                  <a:pt x="776" y="1045"/>
                  <a:pt x="771" y="1051"/>
                  <a:pt x="771" y="1057"/>
                </a:cubicBezTo>
                <a:cubicBezTo>
                  <a:pt x="771" y="1064"/>
                  <a:pt x="776" y="1069"/>
                  <a:pt x="783" y="1069"/>
                </a:cubicBezTo>
                <a:cubicBezTo>
                  <a:pt x="790" y="1069"/>
                  <a:pt x="795" y="1064"/>
                  <a:pt x="795" y="1057"/>
                </a:cubicBezTo>
                <a:cubicBezTo>
                  <a:pt x="795" y="1051"/>
                  <a:pt x="790" y="1045"/>
                  <a:pt x="783" y="1045"/>
                </a:cubicBezTo>
                <a:close/>
                <a:moveTo>
                  <a:pt x="783" y="984"/>
                </a:moveTo>
                <a:cubicBezTo>
                  <a:pt x="776" y="984"/>
                  <a:pt x="771" y="989"/>
                  <a:pt x="771" y="996"/>
                </a:cubicBezTo>
                <a:cubicBezTo>
                  <a:pt x="771" y="1002"/>
                  <a:pt x="776" y="1008"/>
                  <a:pt x="783" y="1008"/>
                </a:cubicBezTo>
                <a:cubicBezTo>
                  <a:pt x="790" y="1008"/>
                  <a:pt x="795" y="1002"/>
                  <a:pt x="795" y="996"/>
                </a:cubicBezTo>
                <a:cubicBezTo>
                  <a:pt x="795" y="989"/>
                  <a:pt x="790" y="984"/>
                  <a:pt x="783" y="984"/>
                </a:cubicBezTo>
                <a:close/>
                <a:moveTo>
                  <a:pt x="678" y="953"/>
                </a:moveTo>
                <a:cubicBezTo>
                  <a:pt x="671" y="953"/>
                  <a:pt x="666" y="958"/>
                  <a:pt x="666" y="965"/>
                </a:cubicBezTo>
                <a:cubicBezTo>
                  <a:pt x="666" y="972"/>
                  <a:pt x="671" y="977"/>
                  <a:pt x="678" y="977"/>
                </a:cubicBezTo>
                <a:cubicBezTo>
                  <a:pt x="685" y="977"/>
                  <a:pt x="690" y="972"/>
                  <a:pt x="690" y="965"/>
                </a:cubicBezTo>
                <a:cubicBezTo>
                  <a:pt x="690" y="958"/>
                  <a:pt x="685" y="953"/>
                  <a:pt x="678" y="953"/>
                </a:cubicBezTo>
                <a:close/>
                <a:moveTo>
                  <a:pt x="713" y="953"/>
                </a:moveTo>
                <a:cubicBezTo>
                  <a:pt x="706" y="953"/>
                  <a:pt x="701" y="958"/>
                  <a:pt x="701" y="965"/>
                </a:cubicBezTo>
                <a:cubicBezTo>
                  <a:pt x="701" y="972"/>
                  <a:pt x="706" y="977"/>
                  <a:pt x="713" y="977"/>
                </a:cubicBezTo>
                <a:cubicBezTo>
                  <a:pt x="720" y="977"/>
                  <a:pt x="725" y="972"/>
                  <a:pt x="725" y="965"/>
                </a:cubicBezTo>
                <a:cubicBezTo>
                  <a:pt x="725" y="958"/>
                  <a:pt x="720" y="953"/>
                  <a:pt x="713" y="953"/>
                </a:cubicBezTo>
                <a:close/>
                <a:moveTo>
                  <a:pt x="713" y="984"/>
                </a:moveTo>
                <a:cubicBezTo>
                  <a:pt x="706" y="984"/>
                  <a:pt x="701" y="989"/>
                  <a:pt x="701" y="996"/>
                </a:cubicBezTo>
                <a:cubicBezTo>
                  <a:pt x="701" y="1002"/>
                  <a:pt x="706" y="1008"/>
                  <a:pt x="713" y="1008"/>
                </a:cubicBezTo>
                <a:cubicBezTo>
                  <a:pt x="720" y="1008"/>
                  <a:pt x="725" y="1002"/>
                  <a:pt x="725" y="996"/>
                </a:cubicBezTo>
                <a:cubicBezTo>
                  <a:pt x="725" y="989"/>
                  <a:pt x="720" y="984"/>
                  <a:pt x="713" y="984"/>
                </a:cubicBezTo>
                <a:close/>
                <a:moveTo>
                  <a:pt x="853" y="1014"/>
                </a:moveTo>
                <a:cubicBezTo>
                  <a:pt x="846" y="1014"/>
                  <a:pt x="841" y="1020"/>
                  <a:pt x="841" y="1026"/>
                </a:cubicBezTo>
                <a:cubicBezTo>
                  <a:pt x="841" y="1033"/>
                  <a:pt x="846" y="1039"/>
                  <a:pt x="853" y="1039"/>
                </a:cubicBezTo>
                <a:cubicBezTo>
                  <a:pt x="860" y="1039"/>
                  <a:pt x="865" y="1033"/>
                  <a:pt x="865" y="1026"/>
                </a:cubicBezTo>
                <a:cubicBezTo>
                  <a:pt x="865" y="1020"/>
                  <a:pt x="860" y="1014"/>
                  <a:pt x="853" y="1014"/>
                </a:cubicBezTo>
                <a:close/>
                <a:moveTo>
                  <a:pt x="853" y="1076"/>
                </a:moveTo>
                <a:cubicBezTo>
                  <a:pt x="846" y="1076"/>
                  <a:pt x="841" y="1081"/>
                  <a:pt x="841" y="1088"/>
                </a:cubicBezTo>
                <a:cubicBezTo>
                  <a:pt x="841" y="1095"/>
                  <a:pt x="846" y="1100"/>
                  <a:pt x="853" y="1100"/>
                </a:cubicBezTo>
                <a:cubicBezTo>
                  <a:pt x="860" y="1100"/>
                  <a:pt x="865" y="1095"/>
                  <a:pt x="865" y="1088"/>
                </a:cubicBezTo>
                <a:cubicBezTo>
                  <a:pt x="865" y="1081"/>
                  <a:pt x="860" y="1076"/>
                  <a:pt x="853" y="1076"/>
                </a:cubicBezTo>
                <a:close/>
                <a:moveTo>
                  <a:pt x="853" y="1045"/>
                </a:moveTo>
                <a:cubicBezTo>
                  <a:pt x="846" y="1045"/>
                  <a:pt x="841" y="1051"/>
                  <a:pt x="841" y="1057"/>
                </a:cubicBezTo>
                <a:cubicBezTo>
                  <a:pt x="841" y="1064"/>
                  <a:pt x="846" y="1069"/>
                  <a:pt x="853" y="1069"/>
                </a:cubicBezTo>
                <a:cubicBezTo>
                  <a:pt x="860" y="1069"/>
                  <a:pt x="865" y="1064"/>
                  <a:pt x="865" y="1057"/>
                </a:cubicBezTo>
                <a:cubicBezTo>
                  <a:pt x="865" y="1051"/>
                  <a:pt x="860" y="1045"/>
                  <a:pt x="853" y="1045"/>
                </a:cubicBezTo>
                <a:close/>
                <a:moveTo>
                  <a:pt x="853" y="1107"/>
                </a:moveTo>
                <a:cubicBezTo>
                  <a:pt x="846" y="1107"/>
                  <a:pt x="841" y="1112"/>
                  <a:pt x="841" y="1119"/>
                </a:cubicBezTo>
                <a:cubicBezTo>
                  <a:pt x="841" y="1125"/>
                  <a:pt x="846" y="1131"/>
                  <a:pt x="853" y="1131"/>
                </a:cubicBezTo>
                <a:cubicBezTo>
                  <a:pt x="860" y="1131"/>
                  <a:pt x="865" y="1125"/>
                  <a:pt x="865" y="1119"/>
                </a:cubicBezTo>
                <a:cubicBezTo>
                  <a:pt x="865" y="1112"/>
                  <a:pt x="860" y="1107"/>
                  <a:pt x="853" y="1107"/>
                </a:cubicBezTo>
                <a:close/>
                <a:moveTo>
                  <a:pt x="888" y="1045"/>
                </a:moveTo>
                <a:cubicBezTo>
                  <a:pt x="882" y="1045"/>
                  <a:pt x="876" y="1051"/>
                  <a:pt x="876" y="1057"/>
                </a:cubicBezTo>
                <a:cubicBezTo>
                  <a:pt x="876" y="1064"/>
                  <a:pt x="882" y="1069"/>
                  <a:pt x="888" y="1069"/>
                </a:cubicBezTo>
                <a:cubicBezTo>
                  <a:pt x="895" y="1069"/>
                  <a:pt x="900" y="1064"/>
                  <a:pt x="900" y="1057"/>
                </a:cubicBezTo>
                <a:cubicBezTo>
                  <a:pt x="900" y="1051"/>
                  <a:pt x="895" y="1045"/>
                  <a:pt x="888" y="1045"/>
                </a:cubicBezTo>
                <a:close/>
                <a:moveTo>
                  <a:pt x="888" y="1107"/>
                </a:moveTo>
                <a:cubicBezTo>
                  <a:pt x="882" y="1107"/>
                  <a:pt x="876" y="1112"/>
                  <a:pt x="876" y="1119"/>
                </a:cubicBezTo>
                <a:cubicBezTo>
                  <a:pt x="876" y="1125"/>
                  <a:pt x="882" y="1131"/>
                  <a:pt x="888" y="1131"/>
                </a:cubicBezTo>
                <a:cubicBezTo>
                  <a:pt x="895" y="1131"/>
                  <a:pt x="900" y="1125"/>
                  <a:pt x="900" y="1119"/>
                </a:cubicBezTo>
                <a:cubicBezTo>
                  <a:pt x="900" y="1112"/>
                  <a:pt x="895" y="1107"/>
                  <a:pt x="888" y="1107"/>
                </a:cubicBezTo>
                <a:close/>
                <a:moveTo>
                  <a:pt x="888" y="1076"/>
                </a:moveTo>
                <a:cubicBezTo>
                  <a:pt x="882" y="1076"/>
                  <a:pt x="876" y="1081"/>
                  <a:pt x="876" y="1088"/>
                </a:cubicBezTo>
                <a:cubicBezTo>
                  <a:pt x="876" y="1095"/>
                  <a:pt x="882" y="1100"/>
                  <a:pt x="888" y="1100"/>
                </a:cubicBezTo>
                <a:cubicBezTo>
                  <a:pt x="895" y="1100"/>
                  <a:pt x="900" y="1095"/>
                  <a:pt x="900" y="1088"/>
                </a:cubicBezTo>
                <a:cubicBezTo>
                  <a:pt x="900" y="1081"/>
                  <a:pt x="895" y="1076"/>
                  <a:pt x="888" y="1076"/>
                </a:cubicBezTo>
                <a:close/>
                <a:moveTo>
                  <a:pt x="818" y="1045"/>
                </a:moveTo>
                <a:cubicBezTo>
                  <a:pt x="811" y="1045"/>
                  <a:pt x="806" y="1051"/>
                  <a:pt x="806" y="1057"/>
                </a:cubicBezTo>
                <a:cubicBezTo>
                  <a:pt x="806" y="1064"/>
                  <a:pt x="811" y="1069"/>
                  <a:pt x="818" y="1069"/>
                </a:cubicBezTo>
                <a:cubicBezTo>
                  <a:pt x="825" y="1069"/>
                  <a:pt x="830" y="1064"/>
                  <a:pt x="830" y="1057"/>
                </a:cubicBezTo>
                <a:cubicBezTo>
                  <a:pt x="830" y="1051"/>
                  <a:pt x="825" y="1045"/>
                  <a:pt x="818" y="1045"/>
                </a:cubicBezTo>
                <a:close/>
                <a:moveTo>
                  <a:pt x="818" y="1076"/>
                </a:moveTo>
                <a:cubicBezTo>
                  <a:pt x="811" y="1076"/>
                  <a:pt x="806" y="1081"/>
                  <a:pt x="806" y="1088"/>
                </a:cubicBezTo>
                <a:cubicBezTo>
                  <a:pt x="806" y="1095"/>
                  <a:pt x="811" y="1100"/>
                  <a:pt x="818" y="1100"/>
                </a:cubicBezTo>
                <a:cubicBezTo>
                  <a:pt x="825" y="1100"/>
                  <a:pt x="830" y="1095"/>
                  <a:pt x="830" y="1088"/>
                </a:cubicBezTo>
                <a:cubicBezTo>
                  <a:pt x="830" y="1081"/>
                  <a:pt x="825" y="1076"/>
                  <a:pt x="818" y="1076"/>
                </a:cubicBezTo>
                <a:close/>
                <a:moveTo>
                  <a:pt x="818" y="1014"/>
                </a:moveTo>
                <a:cubicBezTo>
                  <a:pt x="811" y="1014"/>
                  <a:pt x="806" y="1020"/>
                  <a:pt x="806" y="1026"/>
                </a:cubicBezTo>
                <a:cubicBezTo>
                  <a:pt x="806" y="1033"/>
                  <a:pt x="811" y="1039"/>
                  <a:pt x="818" y="1039"/>
                </a:cubicBezTo>
                <a:cubicBezTo>
                  <a:pt x="825" y="1039"/>
                  <a:pt x="830" y="1033"/>
                  <a:pt x="830" y="1026"/>
                </a:cubicBezTo>
                <a:cubicBezTo>
                  <a:pt x="830" y="1020"/>
                  <a:pt x="825" y="1014"/>
                  <a:pt x="818" y="1014"/>
                </a:cubicBezTo>
                <a:close/>
                <a:moveTo>
                  <a:pt x="1204" y="1445"/>
                </a:moveTo>
                <a:cubicBezTo>
                  <a:pt x="1197" y="1445"/>
                  <a:pt x="1191" y="1450"/>
                  <a:pt x="1191" y="1457"/>
                </a:cubicBezTo>
                <a:cubicBezTo>
                  <a:pt x="1191" y="1464"/>
                  <a:pt x="1197" y="1469"/>
                  <a:pt x="1204" y="1469"/>
                </a:cubicBezTo>
                <a:cubicBezTo>
                  <a:pt x="1210" y="1469"/>
                  <a:pt x="1216" y="1464"/>
                  <a:pt x="1216" y="1457"/>
                </a:cubicBezTo>
                <a:cubicBezTo>
                  <a:pt x="1216" y="1450"/>
                  <a:pt x="1210" y="1445"/>
                  <a:pt x="1204" y="1445"/>
                </a:cubicBezTo>
                <a:close/>
                <a:moveTo>
                  <a:pt x="1204" y="1260"/>
                </a:moveTo>
                <a:cubicBezTo>
                  <a:pt x="1197" y="1260"/>
                  <a:pt x="1191" y="1266"/>
                  <a:pt x="1191" y="1272"/>
                </a:cubicBezTo>
                <a:cubicBezTo>
                  <a:pt x="1191" y="1279"/>
                  <a:pt x="1197" y="1285"/>
                  <a:pt x="1204" y="1285"/>
                </a:cubicBezTo>
                <a:cubicBezTo>
                  <a:pt x="1210" y="1285"/>
                  <a:pt x="1216" y="1279"/>
                  <a:pt x="1216" y="1272"/>
                </a:cubicBezTo>
                <a:cubicBezTo>
                  <a:pt x="1216" y="1266"/>
                  <a:pt x="1210" y="1260"/>
                  <a:pt x="1204" y="1260"/>
                </a:cubicBezTo>
                <a:close/>
                <a:moveTo>
                  <a:pt x="1204" y="1230"/>
                </a:moveTo>
                <a:cubicBezTo>
                  <a:pt x="1197" y="1230"/>
                  <a:pt x="1191" y="1235"/>
                  <a:pt x="1191" y="1242"/>
                </a:cubicBezTo>
                <a:cubicBezTo>
                  <a:pt x="1191" y="1248"/>
                  <a:pt x="1197" y="1254"/>
                  <a:pt x="1204" y="1254"/>
                </a:cubicBezTo>
                <a:cubicBezTo>
                  <a:pt x="1210" y="1254"/>
                  <a:pt x="1216" y="1248"/>
                  <a:pt x="1216" y="1242"/>
                </a:cubicBezTo>
                <a:cubicBezTo>
                  <a:pt x="1216" y="1235"/>
                  <a:pt x="1210" y="1230"/>
                  <a:pt x="1204" y="1230"/>
                </a:cubicBezTo>
                <a:close/>
                <a:moveTo>
                  <a:pt x="1204" y="1291"/>
                </a:moveTo>
                <a:cubicBezTo>
                  <a:pt x="1197" y="1291"/>
                  <a:pt x="1191" y="1296"/>
                  <a:pt x="1191" y="1303"/>
                </a:cubicBezTo>
                <a:cubicBezTo>
                  <a:pt x="1191" y="1310"/>
                  <a:pt x="1197" y="1315"/>
                  <a:pt x="1204" y="1315"/>
                </a:cubicBezTo>
                <a:cubicBezTo>
                  <a:pt x="1210" y="1315"/>
                  <a:pt x="1216" y="1310"/>
                  <a:pt x="1216" y="1303"/>
                </a:cubicBezTo>
                <a:cubicBezTo>
                  <a:pt x="1216" y="1296"/>
                  <a:pt x="1210" y="1291"/>
                  <a:pt x="1204" y="1291"/>
                </a:cubicBezTo>
                <a:close/>
                <a:moveTo>
                  <a:pt x="1204" y="1199"/>
                </a:moveTo>
                <a:cubicBezTo>
                  <a:pt x="1197" y="1199"/>
                  <a:pt x="1191" y="1204"/>
                  <a:pt x="1191" y="1211"/>
                </a:cubicBezTo>
                <a:cubicBezTo>
                  <a:pt x="1191" y="1218"/>
                  <a:pt x="1197" y="1223"/>
                  <a:pt x="1204" y="1223"/>
                </a:cubicBezTo>
                <a:cubicBezTo>
                  <a:pt x="1210" y="1223"/>
                  <a:pt x="1216" y="1218"/>
                  <a:pt x="1216" y="1211"/>
                </a:cubicBezTo>
                <a:cubicBezTo>
                  <a:pt x="1216" y="1204"/>
                  <a:pt x="1210" y="1199"/>
                  <a:pt x="1204" y="1199"/>
                </a:cubicBezTo>
                <a:close/>
                <a:moveTo>
                  <a:pt x="1204" y="1322"/>
                </a:moveTo>
                <a:cubicBezTo>
                  <a:pt x="1197" y="1322"/>
                  <a:pt x="1191" y="1327"/>
                  <a:pt x="1191" y="1334"/>
                </a:cubicBezTo>
                <a:cubicBezTo>
                  <a:pt x="1191" y="1341"/>
                  <a:pt x="1197" y="1346"/>
                  <a:pt x="1204" y="1346"/>
                </a:cubicBezTo>
                <a:cubicBezTo>
                  <a:pt x="1210" y="1346"/>
                  <a:pt x="1216" y="1341"/>
                  <a:pt x="1216" y="1334"/>
                </a:cubicBezTo>
                <a:cubicBezTo>
                  <a:pt x="1216" y="1327"/>
                  <a:pt x="1210" y="1322"/>
                  <a:pt x="1204" y="1322"/>
                </a:cubicBezTo>
                <a:close/>
                <a:moveTo>
                  <a:pt x="1204" y="1168"/>
                </a:moveTo>
                <a:cubicBezTo>
                  <a:pt x="1197" y="1168"/>
                  <a:pt x="1191" y="1173"/>
                  <a:pt x="1191" y="1180"/>
                </a:cubicBezTo>
                <a:cubicBezTo>
                  <a:pt x="1191" y="1187"/>
                  <a:pt x="1197" y="1192"/>
                  <a:pt x="1204" y="1192"/>
                </a:cubicBezTo>
                <a:cubicBezTo>
                  <a:pt x="1210" y="1192"/>
                  <a:pt x="1216" y="1187"/>
                  <a:pt x="1216" y="1180"/>
                </a:cubicBezTo>
                <a:cubicBezTo>
                  <a:pt x="1216" y="1173"/>
                  <a:pt x="1210" y="1168"/>
                  <a:pt x="1204" y="1168"/>
                </a:cubicBezTo>
                <a:close/>
                <a:moveTo>
                  <a:pt x="1239" y="1844"/>
                </a:moveTo>
                <a:cubicBezTo>
                  <a:pt x="1232" y="1844"/>
                  <a:pt x="1226" y="1850"/>
                  <a:pt x="1226" y="1857"/>
                </a:cubicBezTo>
                <a:cubicBezTo>
                  <a:pt x="1226" y="1863"/>
                  <a:pt x="1232" y="1869"/>
                  <a:pt x="1239" y="1869"/>
                </a:cubicBezTo>
                <a:cubicBezTo>
                  <a:pt x="1245" y="1869"/>
                  <a:pt x="1251" y="1863"/>
                  <a:pt x="1251" y="1857"/>
                </a:cubicBezTo>
                <a:cubicBezTo>
                  <a:pt x="1251" y="1850"/>
                  <a:pt x="1245" y="1844"/>
                  <a:pt x="1239" y="1844"/>
                </a:cubicBezTo>
                <a:close/>
                <a:moveTo>
                  <a:pt x="1239" y="1721"/>
                </a:moveTo>
                <a:cubicBezTo>
                  <a:pt x="1232" y="1721"/>
                  <a:pt x="1226" y="1727"/>
                  <a:pt x="1226" y="1734"/>
                </a:cubicBezTo>
                <a:cubicBezTo>
                  <a:pt x="1226" y="1740"/>
                  <a:pt x="1232" y="1746"/>
                  <a:pt x="1239" y="1746"/>
                </a:cubicBezTo>
                <a:cubicBezTo>
                  <a:pt x="1245" y="1746"/>
                  <a:pt x="1251" y="1740"/>
                  <a:pt x="1251" y="1734"/>
                </a:cubicBezTo>
                <a:cubicBezTo>
                  <a:pt x="1251" y="1727"/>
                  <a:pt x="1245" y="1721"/>
                  <a:pt x="1239" y="1721"/>
                </a:cubicBezTo>
                <a:close/>
                <a:moveTo>
                  <a:pt x="1239" y="1752"/>
                </a:moveTo>
                <a:cubicBezTo>
                  <a:pt x="1232" y="1752"/>
                  <a:pt x="1226" y="1758"/>
                  <a:pt x="1226" y="1764"/>
                </a:cubicBezTo>
                <a:cubicBezTo>
                  <a:pt x="1226" y="1771"/>
                  <a:pt x="1232" y="1777"/>
                  <a:pt x="1239" y="1777"/>
                </a:cubicBezTo>
                <a:cubicBezTo>
                  <a:pt x="1245" y="1777"/>
                  <a:pt x="1251" y="1771"/>
                  <a:pt x="1251" y="1764"/>
                </a:cubicBezTo>
                <a:cubicBezTo>
                  <a:pt x="1251" y="1758"/>
                  <a:pt x="1245" y="1752"/>
                  <a:pt x="1239" y="1752"/>
                </a:cubicBezTo>
                <a:close/>
                <a:moveTo>
                  <a:pt x="1239" y="1660"/>
                </a:moveTo>
                <a:cubicBezTo>
                  <a:pt x="1232" y="1660"/>
                  <a:pt x="1226" y="1665"/>
                  <a:pt x="1226" y="1672"/>
                </a:cubicBezTo>
                <a:cubicBezTo>
                  <a:pt x="1226" y="1679"/>
                  <a:pt x="1232" y="1684"/>
                  <a:pt x="1239" y="1684"/>
                </a:cubicBezTo>
                <a:cubicBezTo>
                  <a:pt x="1245" y="1684"/>
                  <a:pt x="1251" y="1679"/>
                  <a:pt x="1251" y="1672"/>
                </a:cubicBezTo>
                <a:cubicBezTo>
                  <a:pt x="1251" y="1665"/>
                  <a:pt x="1245" y="1660"/>
                  <a:pt x="1239" y="1660"/>
                </a:cubicBezTo>
                <a:close/>
                <a:moveTo>
                  <a:pt x="1239" y="1783"/>
                </a:moveTo>
                <a:cubicBezTo>
                  <a:pt x="1232" y="1783"/>
                  <a:pt x="1226" y="1788"/>
                  <a:pt x="1226" y="1795"/>
                </a:cubicBezTo>
                <a:cubicBezTo>
                  <a:pt x="1226" y="1802"/>
                  <a:pt x="1232" y="1807"/>
                  <a:pt x="1239" y="1807"/>
                </a:cubicBezTo>
                <a:cubicBezTo>
                  <a:pt x="1245" y="1807"/>
                  <a:pt x="1251" y="1802"/>
                  <a:pt x="1251" y="1795"/>
                </a:cubicBezTo>
                <a:cubicBezTo>
                  <a:pt x="1251" y="1788"/>
                  <a:pt x="1245" y="1783"/>
                  <a:pt x="1239" y="1783"/>
                </a:cubicBezTo>
                <a:close/>
                <a:moveTo>
                  <a:pt x="1239" y="1537"/>
                </a:moveTo>
                <a:cubicBezTo>
                  <a:pt x="1232" y="1537"/>
                  <a:pt x="1226" y="1542"/>
                  <a:pt x="1226" y="1549"/>
                </a:cubicBezTo>
                <a:cubicBezTo>
                  <a:pt x="1226" y="1556"/>
                  <a:pt x="1232" y="1561"/>
                  <a:pt x="1239" y="1561"/>
                </a:cubicBezTo>
                <a:cubicBezTo>
                  <a:pt x="1245" y="1561"/>
                  <a:pt x="1251" y="1556"/>
                  <a:pt x="1251" y="1549"/>
                </a:cubicBezTo>
                <a:cubicBezTo>
                  <a:pt x="1251" y="1542"/>
                  <a:pt x="1245" y="1537"/>
                  <a:pt x="1239" y="1537"/>
                </a:cubicBezTo>
                <a:close/>
                <a:moveTo>
                  <a:pt x="1239" y="1814"/>
                </a:moveTo>
                <a:cubicBezTo>
                  <a:pt x="1232" y="1814"/>
                  <a:pt x="1226" y="1819"/>
                  <a:pt x="1226" y="1826"/>
                </a:cubicBezTo>
                <a:cubicBezTo>
                  <a:pt x="1226" y="1833"/>
                  <a:pt x="1232" y="1838"/>
                  <a:pt x="1239" y="1838"/>
                </a:cubicBezTo>
                <a:cubicBezTo>
                  <a:pt x="1245" y="1838"/>
                  <a:pt x="1251" y="1833"/>
                  <a:pt x="1251" y="1826"/>
                </a:cubicBezTo>
                <a:cubicBezTo>
                  <a:pt x="1251" y="1819"/>
                  <a:pt x="1245" y="1814"/>
                  <a:pt x="1239" y="1814"/>
                </a:cubicBezTo>
                <a:close/>
                <a:moveTo>
                  <a:pt x="1239" y="1568"/>
                </a:moveTo>
                <a:cubicBezTo>
                  <a:pt x="1232" y="1568"/>
                  <a:pt x="1226" y="1573"/>
                  <a:pt x="1226" y="1580"/>
                </a:cubicBezTo>
                <a:cubicBezTo>
                  <a:pt x="1226" y="1587"/>
                  <a:pt x="1232" y="1592"/>
                  <a:pt x="1239" y="1592"/>
                </a:cubicBezTo>
                <a:cubicBezTo>
                  <a:pt x="1245" y="1592"/>
                  <a:pt x="1251" y="1587"/>
                  <a:pt x="1251" y="1580"/>
                </a:cubicBezTo>
                <a:cubicBezTo>
                  <a:pt x="1251" y="1573"/>
                  <a:pt x="1245" y="1568"/>
                  <a:pt x="1239" y="1568"/>
                </a:cubicBezTo>
                <a:close/>
                <a:moveTo>
                  <a:pt x="1239" y="1629"/>
                </a:moveTo>
                <a:cubicBezTo>
                  <a:pt x="1232" y="1629"/>
                  <a:pt x="1226" y="1635"/>
                  <a:pt x="1226" y="1641"/>
                </a:cubicBezTo>
                <a:cubicBezTo>
                  <a:pt x="1226" y="1648"/>
                  <a:pt x="1232" y="1654"/>
                  <a:pt x="1239" y="1654"/>
                </a:cubicBezTo>
                <a:cubicBezTo>
                  <a:pt x="1245" y="1654"/>
                  <a:pt x="1251" y="1648"/>
                  <a:pt x="1251" y="1641"/>
                </a:cubicBezTo>
                <a:cubicBezTo>
                  <a:pt x="1251" y="1635"/>
                  <a:pt x="1245" y="1629"/>
                  <a:pt x="1239" y="1629"/>
                </a:cubicBezTo>
                <a:close/>
                <a:moveTo>
                  <a:pt x="1239" y="1598"/>
                </a:moveTo>
                <a:cubicBezTo>
                  <a:pt x="1232" y="1598"/>
                  <a:pt x="1226" y="1604"/>
                  <a:pt x="1226" y="1611"/>
                </a:cubicBezTo>
                <a:cubicBezTo>
                  <a:pt x="1226" y="1617"/>
                  <a:pt x="1232" y="1623"/>
                  <a:pt x="1239" y="1623"/>
                </a:cubicBezTo>
                <a:cubicBezTo>
                  <a:pt x="1245" y="1623"/>
                  <a:pt x="1251" y="1617"/>
                  <a:pt x="1251" y="1611"/>
                </a:cubicBezTo>
                <a:cubicBezTo>
                  <a:pt x="1251" y="1604"/>
                  <a:pt x="1245" y="1598"/>
                  <a:pt x="1239" y="1598"/>
                </a:cubicBezTo>
                <a:close/>
                <a:moveTo>
                  <a:pt x="1239" y="1691"/>
                </a:moveTo>
                <a:cubicBezTo>
                  <a:pt x="1232" y="1691"/>
                  <a:pt x="1226" y="1696"/>
                  <a:pt x="1226" y="1703"/>
                </a:cubicBezTo>
                <a:cubicBezTo>
                  <a:pt x="1226" y="1710"/>
                  <a:pt x="1232" y="1715"/>
                  <a:pt x="1239" y="1715"/>
                </a:cubicBezTo>
                <a:cubicBezTo>
                  <a:pt x="1245" y="1715"/>
                  <a:pt x="1251" y="1710"/>
                  <a:pt x="1251" y="1703"/>
                </a:cubicBezTo>
                <a:cubicBezTo>
                  <a:pt x="1251" y="1696"/>
                  <a:pt x="1245" y="1691"/>
                  <a:pt x="1239" y="1691"/>
                </a:cubicBezTo>
                <a:close/>
                <a:moveTo>
                  <a:pt x="1239" y="2060"/>
                </a:moveTo>
                <a:cubicBezTo>
                  <a:pt x="1232" y="2060"/>
                  <a:pt x="1226" y="2065"/>
                  <a:pt x="1226" y="2072"/>
                </a:cubicBezTo>
                <a:cubicBezTo>
                  <a:pt x="1226" y="2079"/>
                  <a:pt x="1232" y="2084"/>
                  <a:pt x="1239" y="2084"/>
                </a:cubicBezTo>
                <a:cubicBezTo>
                  <a:pt x="1245" y="2084"/>
                  <a:pt x="1251" y="2079"/>
                  <a:pt x="1251" y="2072"/>
                </a:cubicBezTo>
                <a:cubicBezTo>
                  <a:pt x="1251" y="2065"/>
                  <a:pt x="1245" y="2060"/>
                  <a:pt x="1239" y="2060"/>
                </a:cubicBezTo>
                <a:close/>
                <a:moveTo>
                  <a:pt x="1204" y="1352"/>
                </a:moveTo>
                <a:cubicBezTo>
                  <a:pt x="1197" y="1352"/>
                  <a:pt x="1191" y="1358"/>
                  <a:pt x="1191" y="1365"/>
                </a:cubicBezTo>
                <a:cubicBezTo>
                  <a:pt x="1191" y="1371"/>
                  <a:pt x="1197" y="1377"/>
                  <a:pt x="1204" y="1377"/>
                </a:cubicBezTo>
                <a:cubicBezTo>
                  <a:pt x="1210" y="1377"/>
                  <a:pt x="1216" y="1371"/>
                  <a:pt x="1216" y="1365"/>
                </a:cubicBezTo>
                <a:cubicBezTo>
                  <a:pt x="1216" y="1358"/>
                  <a:pt x="1210" y="1352"/>
                  <a:pt x="1204" y="1352"/>
                </a:cubicBezTo>
                <a:close/>
                <a:moveTo>
                  <a:pt x="1239" y="1998"/>
                </a:moveTo>
                <a:cubicBezTo>
                  <a:pt x="1232" y="1998"/>
                  <a:pt x="1226" y="2004"/>
                  <a:pt x="1226" y="2010"/>
                </a:cubicBezTo>
                <a:cubicBezTo>
                  <a:pt x="1226" y="2017"/>
                  <a:pt x="1232" y="2022"/>
                  <a:pt x="1239" y="2022"/>
                </a:cubicBezTo>
                <a:cubicBezTo>
                  <a:pt x="1245" y="2022"/>
                  <a:pt x="1251" y="2017"/>
                  <a:pt x="1251" y="2010"/>
                </a:cubicBezTo>
                <a:cubicBezTo>
                  <a:pt x="1251" y="2004"/>
                  <a:pt x="1245" y="1998"/>
                  <a:pt x="1239" y="1998"/>
                </a:cubicBezTo>
                <a:close/>
                <a:moveTo>
                  <a:pt x="1239" y="2029"/>
                </a:moveTo>
                <a:cubicBezTo>
                  <a:pt x="1232" y="2029"/>
                  <a:pt x="1226" y="2034"/>
                  <a:pt x="1226" y="2041"/>
                </a:cubicBezTo>
                <a:cubicBezTo>
                  <a:pt x="1226" y="2048"/>
                  <a:pt x="1232" y="2053"/>
                  <a:pt x="1239" y="2053"/>
                </a:cubicBezTo>
                <a:cubicBezTo>
                  <a:pt x="1245" y="2053"/>
                  <a:pt x="1251" y="2048"/>
                  <a:pt x="1251" y="2041"/>
                </a:cubicBezTo>
                <a:cubicBezTo>
                  <a:pt x="1251" y="2034"/>
                  <a:pt x="1245" y="2029"/>
                  <a:pt x="1239" y="2029"/>
                </a:cubicBezTo>
                <a:close/>
                <a:moveTo>
                  <a:pt x="1239" y="1875"/>
                </a:moveTo>
                <a:cubicBezTo>
                  <a:pt x="1232" y="1875"/>
                  <a:pt x="1226" y="1881"/>
                  <a:pt x="1226" y="1887"/>
                </a:cubicBezTo>
                <a:cubicBezTo>
                  <a:pt x="1226" y="1894"/>
                  <a:pt x="1232" y="1899"/>
                  <a:pt x="1239" y="1899"/>
                </a:cubicBezTo>
                <a:cubicBezTo>
                  <a:pt x="1245" y="1899"/>
                  <a:pt x="1251" y="1894"/>
                  <a:pt x="1251" y="1887"/>
                </a:cubicBezTo>
                <a:cubicBezTo>
                  <a:pt x="1251" y="1881"/>
                  <a:pt x="1245" y="1875"/>
                  <a:pt x="1239" y="1875"/>
                </a:cubicBezTo>
                <a:close/>
                <a:moveTo>
                  <a:pt x="1239" y="1967"/>
                </a:moveTo>
                <a:cubicBezTo>
                  <a:pt x="1232" y="1967"/>
                  <a:pt x="1226" y="1973"/>
                  <a:pt x="1226" y="1980"/>
                </a:cubicBezTo>
                <a:cubicBezTo>
                  <a:pt x="1226" y="1986"/>
                  <a:pt x="1232" y="1992"/>
                  <a:pt x="1239" y="1992"/>
                </a:cubicBezTo>
                <a:cubicBezTo>
                  <a:pt x="1245" y="1992"/>
                  <a:pt x="1251" y="1986"/>
                  <a:pt x="1251" y="1980"/>
                </a:cubicBezTo>
                <a:cubicBezTo>
                  <a:pt x="1251" y="1973"/>
                  <a:pt x="1245" y="1967"/>
                  <a:pt x="1239" y="1967"/>
                </a:cubicBezTo>
                <a:close/>
                <a:moveTo>
                  <a:pt x="1239" y="1906"/>
                </a:moveTo>
                <a:cubicBezTo>
                  <a:pt x="1232" y="1906"/>
                  <a:pt x="1226" y="1911"/>
                  <a:pt x="1226" y="1918"/>
                </a:cubicBezTo>
                <a:cubicBezTo>
                  <a:pt x="1226" y="1925"/>
                  <a:pt x="1232" y="1930"/>
                  <a:pt x="1239" y="1930"/>
                </a:cubicBezTo>
                <a:cubicBezTo>
                  <a:pt x="1245" y="1930"/>
                  <a:pt x="1251" y="1925"/>
                  <a:pt x="1251" y="1918"/>
                </a:cubicBezTo>
                <a:cubicBezTo>
                  <a:pt x="1251" y="1911"/>
                  <a:pt x="1245" y="1906"/>
                  <a:pt x="1239" y="1906"/>
                </a:cubicBezTo>
                <a:close/>
                <a:moveTo>
                  <a:pt x="1239" y="1937"/>
                </a:moveTo>
                <a:cubicBezTo>
                  <a:pt x="1232" y="1937"/>
                  <a:pt x="1226" y="1942"/>
                  <a:pt x="1226" y="1949"/>
                </a:cubicBezTo>
                <a:cubicBezTo>
                  <a:pt x="1226" y="1956"/>
                  <a:pt x="1232" y="1961"/>
                  <a:pt x="1239" y="1961"/>
                </a:cubicBezTo>
                <a:cubicBezTo>
                  <a:pt x="1245" y="1961"/>
                  <a:pt x="1251" y="1956"/>
                  <a:pt x="1251" y="1949"/>
                </a:cubicBezTo>
                <a:cubicBezTo>
                  <a:pt x="1251" y="1942"/>
                  <a:pt x="1245" y="1937"/>
                  <a:pt x="1239" y="1937"/>
                </a:cubicBezTo>
                <a:close/>
                <a:moveTo>
                  <a:pt x="1169" y="1260"/>
                </a:moveTo>
                <a:cubicBezTo>
                  <a:pt x="1162" y="1260"/>
                  <a:pt x="1156" y="1266"/>
                  <a:pt x="1156" y="1272"/>
                </a:cubicBezTo>
                <a:cubicBezTo>
                  <a:pt x="1156" y="1279"/>
                  <a:pt x="1162" y="1285"/>
                  <a:pt x="1169" y="1285"/>
                </a:cubicBezTo>
                <a:cubicBezTo>
                  <a:pt x="1175" y="1285"/>
                  <a:pt x="1181" y="1279"/>
                  <a:pt x="1181" y="1272"/>
                </a:cubicBezTo>
                <a:cubicBezTo>
                  <a:pt x="1181" y="1266"/>
                  <a:pt x="1175" y="1260"/>
                  <a:pt x="1169" y="1260"/>
                </a:cubicBezTo>
                <a:close/>
                <a:moveTo>
                  <a:pt x="1239" y="1506"/>
                </a:moveTo>
                <a:cubicBezTo>
                  <a:pt x="1232" y="1506"/>
                  <a:pt x="1226" y="1512"/>
                  <a:pt x="1226" y="1518"/>
                </a:cubicBezTo>
                <a:cubicBezTo>
                  <a:pt x="1226" y="1525"/>
                  <a:pt x="1232" y="1531"/>
                  <a:pt x="1239" y="1531"/>
                </a:cubicBezTo>
                <a:cubicBezTo>
                  <a:pt x="1245" y="1531"/>
                  <a:pt x="1251" y="1525"/>
                  <a:pt x="1251" y="1518"/>
                </a:cubicBezTo>
                <a:cubicBezTo>
                  <a:pt x="1251" y="1512"/>
                  <a:pt x="1245" y="1506"/>
                  <a:pt x="1239" y="1506"/>
                </a:cubicBezTo>
                <a:close/>
                <a:moveTo>
                  <a:pt x="1169" y="1291"/>
                </a:moveTo>
                <a:cubicBezTo>
                  <a:pt x="1162" y="1291"/>
                  <a:pt x="1156" y="1296"/>
                  <a:pt x="1156" y="1303"/>
                </a:cubicBezTo>
                <a:cubicBezTo>
                  <a:pt x="1156" y="1310"/>
                  <a:pt x="1162" y="1315"/>
                  <a:pt x="1169" y="1315"/>
                </a:cubicBezTo>
                <a:cubicBezTo>
                  <a:pt x="1175" y="1315"/>
                  <a:pt x="1181" y="1310"/>
                  <a:pt x="1181" y="1303"/>
                </a:cubicBezTo>
                <a:cubicBezTo>
                  <a:pt x="1181" y="1296"/>
                  <a:pt x="1175" y="1291"/>
                  <a:pt x="1169" y="1291"/>
                </a:cubicBezTo>
                <a:close/>
                <a:moveTo>
                  <a:pt x="1169" y="1322"/>
                </a:moveTo>
                <a:cubicBezTo>
                  <a:pt x="1162" y="1322"/>
                  <a:pt x="1156" y="1327"/>
                  <a:pt x="1156" y="1334"/>
                </a:cubicBezTo>
                <a:cubicBezTo>
                  <a:pt x="1156" y="1341"/>
                  <a:pt x="1162" y="1346"/>
                  <a:pt x="1169" y="1346"/>
                </a:cubicBezTo>
                <a:cubicBezTo>
                  <a:pt x="1175" y="1346"/>
                  <a:pt x="1181" y="1341"/>
                  <a:pt x="1181" y="1334"/>
                </a:cubicBezTo>
                <a:cubicBezTo>
                  <a:pt x="1181" y="1327"/>
                  <a:pt x="1175" y="1322"/>
                  <a:pt x="1169" y="1322"/>
                </a:cubicBezTo>
                <a:close/>
                <a:moveTo>
                  <a:pt x="1169" y="1230"/>
                </a:moveTo>
                <a:cubicBezTo>
                  <a:pt x="1162" y="1230"/>
                  <a:pt x="1156" y="1235"/>
                  <a:pt x="1156" y="1242"/>
                </a:cubicBezTo>
                <a:cubicBezTo>
                  <a:pt x="1156" y="1248"/>
                  <a:pt x="1162" y="1254"/>
                  <a:pt x="1169" y="1254"/>
                </a:cubicBezTo>
                <a:cubicBezTo>
                  <a:pt x="1175" y="1254"/>
                  <a:pt x="1181" y="1248"/>
                  <a:pt x="1181" y="1242"/>
                </a:cubicBezTo>
                <a:cubicBezTo>
                  <a:pt x="1181" y="1235"/>
                  <a:pt x="1175" y="1230"/>
                  <a:pt x="1169" y="1230"/>
                </a:cubicBezTo>
                <a:close/>
                <a:moveTo>
                  <a:pt x="1204" y="1383"/>
                </a:moveTo>
                <a:cubicBezTo>
                  <a:pt x="1197" y="1383"/>
                  <a:pt x="1191" y="1389"/>
                  <a:pt x="1191" y="1395"/>
                </a:cubicBezTo>
                <a:cubicBezTo>
                  <a:pt x="1191" y="1402"/>
                  <a:pt x="1197" y="1408"/>
                  <a:pt x="1204" y="1408"/>
                </a:cubicBezTo>
                <a:cubicBezTo>
                  <a:pt x="1210" y="1408"/>
                  <a:pt x="1216" y="1402"/>
                  <a:pt x="1216" y="1395"/>
                </a:cubicBezTo>
                <a:cubicBezTo>
                  <a:pt x="1216" y="1389"/>
                  <a:pt x="1210" y="1383"/>
                  <a:pt x="1204" y="1383"/>
                </a:cubicBezTo>
                <a:close/>
                <a:moveTo>
                  <a:pt x="1169" y="1199"/>
                </a:moveTo>
                <a:cubicBezTo>
                  <a:pt x="1162" y="1199"/>
                  <a:pt x="1156" y="1204"/>
                  <a:pt x="1156" y="1211"/>
                </a:cubicBezTo>
                <a:cubicBezTo>
                  <a:pt x="1156" y="1218"/>
                  <a:pt x="1162" y="1223"/>
                  <a:pt x="1169" y="1223"/>
                </a:cubicBezTo>
                <a:cubicBezTo>
                  <a:pt x="1175" y="1223"/>
                  <a:pt x="1181" y="1218"/>
                  <a:pt x="1181" y="1211"/>
                </a:cubicBezTo>
                <a:cubicBezTo>
                  <a:pt x="1181" y="1204"/>
                  <a:pt x="1175" y="1199"/>
                  <a:pt x="1169" y="1199"/>
                </a:cubicBezTo>
                <a:close/>
                <a:moveTo>
                  <a:pt x="1204" y="1568"/>
                </a:moveTo>
                <a:cubicBezTo>
                  <a:pt x="1197" y="1568"/>
                  <a:pt x="1191" y="1573"/>
                  <a:pt x="1191" y="1580"/>
                </a:cubicBezTo>
                <a:cubicBezTo>
                  <a:pt x="1191" y="1587"/>
                  <a:pt x="1197" y="1592"/>
                  <a:pt x="1204" y="1592"/>
                </a:cubicBezTo>
                <a:cubicBezTo>
                  <a:pt x="1210" y="1592"/>
                  <a:pt x="1216" y="1587"/>
                  <a:pt x="1216" y="1580"/>
                </a:cubicBezTo>
                <a:cubicBezTo>
                  <a:pt x="1216" y="1573"/>
                  <a:pt x="1210" y="1568"/>
                  <a:pt x="1204" y="1568"/>
                </a:cubicBezTo>
                <a:close/>
                <a:moveTo>
                  <a:pt x="1204" y="1598"/>
                </a:moveTo>
                <a:cubicBezTo>
                  <a:pt x="1197" y="1598"/>
                  <a:pt x="1191" y="1604"/>
                  <a:pt x="1191" y="1611"/>
                </a:cubicBezTo>
                <a:cubicBezTo>
                  <a:pt x="1191" y="1617"/>
                  <a:pt x="1197" y="1623"/>
                  <a:pt x="1204" y="1623"/>
                </a:cubicBezTo>
                <a:cubicBezTo>
                  <a:pt x="1210" y="1623"/>
                  <a:pt x="1216" y="1617"/>
                  <a:pt x="1216" y="1611"/>
                </a:cubicBezTo>
                <a:cubicBezTo>
                  <a:pt x="1216" y="1604"/>
                  <a:pt x="1210" y="1598"/>
                  <a:pt x="1204" y="1598"/>
                </a:cubicBezTo>
                <a:close/>
                <a:moveTo>
                  <a:pt x="1204" y="1875"/>
                </a:moveTo>
                <a:cubicBezTo>
                  <a:pt x="1197" y="1875"/>
                  <a:pt x="1191" y="1881"/>
                  <a:pt x="1191" y="1887"/>
                </a:cubicBezTo>
                <a:cubicBezTo>
                  <a:pt x="1191" y="1894"/>
                  <a:pt x="1197" y="1899"/>
                  <a:pt x="1204" y="1899"/>
                </a:cubicBezTo>
                <a:cubicBezTo>
                  <a:pt x="1210" y="1899"/>
                  <a:pt x="1216" y="1894"/>
                  <a:pt x="1216" y="1887"/>
                </a:cubicBezTo>
                <a:cubicBezTo>
                  <a:pt x="1216" y="1881"/>
                  <a:pt x="1210" y="1875"/>
                  <a:pt x="1204" y="1875"/>
                </a:cubicBezTo>
                <a:close/>
                <a:moveTo>
                  <a:pt x="1204" y="1814"/>
                </a:moveTo>
                <a:cubicBezTo>
                  <a:pt x="1197" y="1814"/>
                  <a:pt x="1191" y="1819"/>
                  <a:pt x="1191" y="1826"/>
                </a:cubicBezTo>
                <a:cubicBezTo>
                  <a:pt x="1191" y="1833"/>
                  <a:pt x="1197" y="1838"/>
                  <a:pt x="1204" y="1838"/>
                </a:cubicBezTo>
                <a:cubicBezTo>
                  <a:pt x="1210" y="1838"/>
                  <a:pt x="1216" y="1833"/>
                  <a:pt x="1216" y="1826"/>
                </a:cubicBezTo>
                <a:cubicBezTo>
                  <a:pt x="1216" y="1819"/>
                  <a:pt x="1210" y="1814"/>
                  <a:pt x="1204" y="1814"/>
                </a:cubicBezTo>
                <a:close/>
                <a:moveTo>
                  <a:pt x="1204" y="1537"/>
                </a:moveTo>
                <a:cubicBezTo>
                  <a:pt x="1197" y="1537"/>
                  <a:pt x="1191" y="1542"/>
                  <a:pt x="1191" y="1549"/>
                </a:cubicBezTo>
                <a:cubicBezTo>
                  <a:pt x="1191" y="1556"/>
                  <a:pt x="1197" y="1561"/>
                  <a:pt x="1204" y="1561"/>
                </a:cubicBezTo>
                <a:cubicBezTo>
                  <a:pt x="1210" y="1561"/>
                  <a:pt x="1216" y="1556"/>
                  <a:pt x="1216" y="1549"/>
                </a:cubicBezTo>
                <a:cubicBezTo>
                  <a:pt x="1216" y="1542"/>
                  <a:pt x="1210" y="1537"/>
                  <a:pt x="1204" y="1537"/>
                </a:cubicBezTo>
                <a:close/>
                <a:moveTo>
                  <a:pt x="1204" y="1844"/>
                </a:moveTo>
                <a:cubicBezTo>
                  <a:pt x="1197" y="1844"/>
                  <a:pt x="1191" y="1850"/>
                  <a:pt x="1191" y="1857"/>
                </a:cubicBezTo>
                <a:cubicBezTo>
                  <a:pt x="1191" y="1863"/>
                  <a:pt x="1197" y="1869"/>
                  <a:pt x="1204" y="1869"/>
                </a:cubicBezTo>
                <a:cubicBezTo>
                  <a:pt x="1210" y="1869"/>
                  <a:pt x="1216" y="1863"/>
                  <a:pt x="1216" y="1857"/>
                </a:cubicBezTo>
                <a:cubicBezTo>
                  <a:pt x="1216" y="1850"/>
                  <a:pt x="1210" y="1844"/>
                  <a:pt x="1204" y="1844"/>
                </a:cubicBezTo>
                <a:close/>
                <a:moveTo>
                  <a:pt x="1309" y="1260"/>
                </a:moveTo>
                <a:cubicBezTo>
                  <a:pt x="1302" y="1260"/>
                  <a:pt x="1297" y="1266"/>
                  <a:pt x="1297" y="1272"/>
                </a:cubicBezTo>
                <a:cubicBezTo>
                  <a:pt x="1297" y="1279"/>
                  <a:pt x="1302" y="1285"/>
                  <a:pt x="1309" y="1285"/>
                </a:cubicBezTo>
                <a:cubicBezTo>
                  <a:pt x="1315" y="1285"/>
                  <a:pt x="1321" y="1279"/>
                  <a:pt x="1321" y="1272"/>
                </a:cubicBezTo>
                <a:cubicBezTo>
                  <a:pt x="1321" y="1266"/>
                  <a:pt x="1315" y="1260"/>
                  <a:pt x="1309" y="1260"/>
                </a:cubicBezTo>
                <a:close/>
                <a:moveTo>
                  <a:pt x="1204" y="1506"/>
                </a:moveTo>
                <a:cubicBezTo>
                  <a:pt x="1197" y="1506"/>
                  <a:pt x="1191" y="1512"/>
                  <a:pt x="1191" y="1518"/>
                </a:cubicBezTo>
                <a:cubicBezTo>
                  <a:pt x="1191" y="1525"/>
                  <a:pt x="1197" y="1531"/>
                  <a:pt x="1204" y="1531"/>
                </a:cubicBezTo>
                <a:cubicBezTo>
                  <a:pt x="1210" y="1531"/>
                  <a:pt x="1216" y="1525"/>
                  <a:pt x="1216" y="1518"/>
                </a:cubicBezTo>
                <a:cubicBezTo>
                  <a:pt x="1216" y="1512"/>
                  <a:pt x="1210" y="1506"/>
                  <a:pt x="1204" y="1506"/>
                </a:cubicBezTo>
                <a:close/>
                <a:moveTo>
                  <a:pt x="1204" y="1414"/>
                </a:moveTo>
                <a:cubicBezTo>
                  <a:pt x="1197" y="1414"/>
                  <a:pt x="1191" y="1419"/>
                  <a:pt x="1191" y="1426"/>
                </a:cubicBezTo>
                <a:cubicBezTo>
                  <a:pt x="1191" y="1433"/>
                  <a:pt x="1197" y="1438"/>
                  <a:pt x="1204" y="1438"/>
                </a:cubicBezTo>
                <a:cubicBezTo>
                  <a:pt x="1210" y="1438"/>
                  <a:pt x="1216" y="1433"/>
                  <a:pt x="1216" y="1426"/>
                </a:cubicBezTo>
                <a:cubicBezTo>
                  <a:pt x="1216" y="1419"/>
                  <a:pt x="1210" y="1414"/>
                  <a:pt x="1204" y="1414"/>
                </a:cubicBezTo>
                <a:close/>
                <a:moveTo>
                  <a:pt x="1204" y="1475"/>
                </a:moveTo>
                <a:cubicBezTo>
                  <a:pt x="1197" y="1475"/>
                  <a:pt x="1191" y="1481"/>
                  <a:pt x="1191" y="1488"/>
                </a:cubicBezTo>
                <a:cubicBezTo>
                  <a:pt x="1191" y="1494"/>
                  <a:pt x="1197" y="1500"/>
                  <a:pt x="1204" y="1500"/>
                </a:cubicBezTo>
                <a:cubicBezTo>
                  <a:pt x="1210" y="1500"/>
                  <a:pt x="1216" y="1494"/>
                  <a:pt x="1216" y="1488"/>
                </a:cubicBezTo>
                <a:cubicBezTo>
                  <a:pt x="1216" y="1481"/>
                  <a:pt x="1210" y="1475"/>
                  <a:pt x="1204" y="1475"/>
                </a:cubicBezTo>
                <a:close/>
                <a:moveTo>
                  <a:pt x="1204" y="1906"/>
                </a:moveTo>
                <a:cubicBezTo>
                  <a:pt x="1197" y="1906"/>
                  <a:pt x="1191" y="1911"/>
                  <a:pt x="1191" y="1918"/>
                </a:cubicBezTo>
                <a:cubicBezTo>
                  <a:pt x="1191" y="1925"/>
                  <a:pt x="1197" y="1930"/>
                  <a:pt x="1204" y="1930"/>
                </a:cubicBezTo>
                <a:cubicBezTo>
                  <a:pt x="1210" y="1930"/>
                  <a:pt x="1216" y="1925"/>
                  <a:pt x="1216" y="1918"/>
                </a:cubicBezTo>
                <a:cubicBezTo>
                  <a:pt x="1216" y="1911"/>
                  <a:pt x="1210" y="1906"/>
                  <a:pt x="1204" y="1906"/>
                </a:cubicBezTo>
                <a:close/>
                <a:moveTo>
                  <a:pt x="1204" y="2060"/>
                </a:moveTo>
                <a:cubicBezTo>
                  <a:pt x="1197" y="2060"/>
                  <a:pt x="1191" y="2065"/>
                  <a:pt x="1191" y="2072"/>
                </a:cubicBezTo>
                <a:cubicBezTo>
                  <a:pt x="1191" y="2079"/>
                  <a:pt x="1197" y="2084"/>
                  <a:pt x="1204" y="2084"/>
                </a:cubicBezTo>
                <a:cubicBezTo>
                  <a:pt x="1210" y="2084"/>
                  <a:pt x="1216" y="2079"/>
                  <a:pt x="1216" y="2072"/>
                </a:cubicBezTo>
                <a:cubicBezTo>
                  <a:pt x="1216" y="2065"/>
                  <a:pt x="1210" y="2060"/>
                  <a:pt x="1204" y="2060"/>
                </a:cubicBezTo>
                <a:close/>
                <a:moveTo>
                  <a:pt x="1204" y="2029"/>
                </a:moveTo>
                <a:cubicBezTo>
                  <a:pt x="1197" y="2029"/>
                  <a:pt x="1191" y="2034"/>
                  <a:pt x="1191" y="2041"/>
                </a:cubicBezTo>
                <a:cubicBezTo>
                  <a:pt x="1191" y="2048"/>
                  <a:pt x="1197" y="2053"/>
                  <a:pt x="1204" y="2053"/>
                </a:cubicBezTo>
                <a:cubicBezTo>
                  <a:pt x="1210" y="2053"/>
                  <a:pt x="1216" y="2048"/>
                  <a:pt x="1216" y="2041"/>
                </a:cubicBezTo>
                <a:cubicBezTo>
                  <a:pt x="1216" y="2034"/>
                  <a:pt x="1210" y="2029"/>
                  <a:pt x="1204" y="2029"/>
                </a:cubicBezTo>
                <a:close/>
                <a:moveTo>
                  <a:pt x="1204" y="1967"/>
                </a:moveTo>
                <a:cubicBezTo>
                  <a:pt x="1197" y="1967"/>
                  <a:pt x="1191" y="1973"/>
                  <a:pt x="1191" y="1980"/>
                </a:cubicBezTo>
                <a:cubicBezTo>
                  <a:pt x="1191" y="1986"/>
                  <a:pt x="1197" y="1992"/>
                  <a:pt x="1204" y="1992"/>
                </a:cubicBezTo>
                <a:cubicBezTo>
                  <a:pt x="1210" y="1992"/>
                  <a:pt x="1216" y="1986"/>
                  <a:pt x="1216" y="1980"/>
                </a:cubicBezTo>
                <a:cubicBezTo>
                  <a:pt x="1216" y="1973"/>
                  <a:pt x="1210" y="1967"/>
                  <a:pt x="1204" y="1967"/>
                </a:cubicBezTo>
                <a:close/>
                <a:moveTo>
                  <a:pt x="1204" y="1937"/>
                </a:moveTo>
                <a:cubicBezTo>
                  <a:pt x="1197" y="1937"/>
                  <a:pt x="1191" y="1942"/>
                  <a:pt x="1191" y="1949"/>
                </a:cubicBezTo>
                <a:cubicBezTo>
                  <a:pt x="1191" y="1956"/>
                  <a:pt x="1197" y="1961"/>
                  <a:pt x="1204" y="1961"/>
                </a:cubicBezTo>
                <a:cubicBezTo>
                  <a:pt x="1210" y="1961"/>
                  <a:pt x="1216" y="1956"/>
                  <a:pt x="1216" y="1949"/>
                </a:cubicBezTo>
                <a:cubicBezTo>
                  <a:pt x="1216" y="1942"/>
                  <a:pt x="1210" y="1937"/>
                  <a:pt x="1204" y="1937"/>
                </a:cubicBezTo>
                <a:close/>
                <a:moveTo>
                  <a:pt x="1204" y="1998"/>
                </a:moveTo>
                <a:cubicBezTo>
                  <a:pt x="1197" y="1998"/>
                  <a:pt x="1191" y="2004"/>
                  <a:pt x="1191" y="2010"/>
                </a:cubicBezTo>
                <a:cubicBezTo>
                  <a:pt x="1191" y="2017"/>
                  <a:pt x="1197" y="2022"/>
                  <a:pt x="1204" y="2022"/>
                </a:cubicBezTo>
                <a:cubicBezTo>
                  <a:pt x="1210" y="2022"/>
                  <a:pt x="1216" y="2017"/>
                  <a:pt x="1216" y="2010"/>
                </a:cubicBezTo>
                <a:cubicBezTo>
                  <a:pt x="1216" y="2004"/>
                  <a:pt x="1210" y="1998"/>
                  <a:pt x="1204" y="1998"/>
                </a:cubicBezTo>
                <a:close/>
                <a:moveTo>
                  <a:pt x="1274" y="1199"/>
                </a:moveTo>
                <a:cubicBezTo>
                  <a:pt x="1267" y="1199"/>
                  <a:pt x="1262" y="1204"/>
                  <a:pt x="1262" y="1211"/>
                </a:cubicBezTo>
                <a:cubicBezTo>
                  <a:pt x="1262" y="1218"/>
                  <a:pt x="1267" y="1223"/>
                  <a:pt x="1274" y="1223"/>
                </a:cubicBezTo>
                <a:cubicBezTo>
                  <a:pt x="1280" y="1223"/>
                  <a:pt x="1286" y="1218"/>
                  <a:pt x="1286" y="1211"/>
                </a:cubicBezTo>
                <a:cubicBezTo>
                  <a:pt x="1286" y="1204"/>
                  <a:pt x="1280" y="1199"/>
                  <a:pt x="1274" y="1199"/>
                </a:cubicBezTo>
                <a:close/>
                <a:moveTo>
                  <a:pt x="1309" y="1937"/>
                </a:moveTo>
                <a:cubicBezTo>
                  <a:pt x="1302" y="1937"/>
                  <a:pt x="1297" y="1942"/>
                  <a:pt x="1297" y="1949"/>
                </a:cubicBezTo>
                <a:cubicBezTo>
                  <a:pt x="1297" y="1956"/>
                  <a:pt x="1302" y="1961"/>
                  <a:pt x="1309" y="1961"/>
                </a:cubicBezTo>
                <a:cubicBezTo>
                  <a:pt x="1315" y="1961"/>
                  <a:pt x="1321" y="1956"/>
                  <a:pt x="1321" y="1949"/>
                </a:cubicBezTo>
                <a:cubicBezTo>
                  <a:pt x="1321" y="1942"/>
                  <a:pt x="1315" y="1937"/>
                  <a:pt x="1309" y="1937"/>
                </a:cubicBezTo>
                <a:close/>
                <a:moveTo>
                  <a:pt x="1309" y="1967"/>
                </a:moveTo>
                <a:cubicBezTo>
                  <a:pt x="1302" y="1967"/>
                  <a:pt x="1297" y="1973"/>
                  <a:pt x="1297" y="1980"/>
                </a:cubicBezTo>
                <a:cubicBezTo>
                  <a:pt x="1297" y="1986"/>
                  <a:pt x="1302" y="1992"/>
                  <a:pt x="1309" y="1992"/>
                </a:cubicBezTo>
                <a:cubicBezTo>
                  <a:pt x="1315" y="1992"/>
                  <a:pt x="1321" y="1986"/>
                  <a:pt x="1321" y="1980"/>
                </a:cubicBezTo>
                <a:cubicBezTo>
                  <a:pt x="1321" y="1973"/>
                  <a:pt x="1315" y="1967"/>
                  <a:pt x="1309" y="1967"/>
                </a:cubicBezTo>
                <a:close/>
                <a:moveTo>
                  <a:pt x="1274" y="1352"/>
                </a:moveTo>
                <a:cubicBezTo>
                  <a:pt x="1267" y="1352"/>
                  <a:pt x="1262" y="1358"/>
                  <a:pt x="1262" y="1365"/>
                </a:cubicBezTo>
                <a:cubicBezTo>
                  <a:pt x="1262" y="1371"/>
                  <a:pt x="1267" y="1377"/>
                  <a:pt x="1274" y="1377"/>
                </a:cubicBezTo>
                <a:cubicBezTo>
                  <a:pt x="1280" y="1377"/>
                  <a:pt x="1286" y="1371"/>
                  <a:pt x="1286" y="1365"/>
                </a:cubicBezTo>
                <a:cubicBezTo>
                  <a:pt x="1286" y="1358"/>
                  <a:pt x="1280" y="1352"/>
                  <a:pt x="1274" y="1352"/>
                </a:cubicBezTo>
                <a:close/>
                <a:moveTo>
                  <a:pt x="1274" y="1291"/>
                </a:moveTo>
                <a:cubicBezTo>
                  <a:pt x="1267" y="1291"/>
                  <a:pt x="1262" y="1296"/>
                  <a:pt x="1262" y="1303"/>
                </a:cubicBezTo>
                <a:cubicBezTo>
                  <a:pt x="1262" y="1310"/>
                  <a:pt x="1267" y="1315"/>
                  <a:pt x="1274" y="1315"/>
                </a:cubicBezTo>
                <a:cubicBezTo>
                  <a:pt x="1280" y="1315"/>
                  <a:pt x="1286" y="1310"/>
                  <a:pt x="1286" y="1303"/>
                </a:cubicBezTo>
                <a:cubicBezTo>
                  <a:pt x="1286" y="1296"/>
                  <a:pt x="1280" y="1291"/>
                  <a:pt x="1274" y="1291"/>
                </a:cubicBezTo>
                <a:close/>
                <a:moveTo>
                  <a:pt x="1274" y="1322"/>
                </a:moveTo>
                <a:cubicBezTo>
                  <a:pt x="1267" y="1322"/>
                  <a:pt x="1262" y="1327"/>
                  <a:pt x="1262" y="1334"/>
                </a:cubicBezTo>
                <a:cubicBezTo>
                  <a:pt x="1262" y="1341"/>
                  <a:pt x="1267" y="1346"/>
                  <a:pt x="1274" y="1346"/>
                </a:cubicBezTo>
                <a:cubicBezTo>
                  <a:pt x="1280" y="1346"/>
                  <a:pt x="1286" y="1341"/>
                  <a:pt x="1286" y="1334"/>
                </a:cubicBezTo>
                <a:cubicBezTo>
                  <a:pt x="1286" y="1327"/>
                  <a:pt x="1280" y="1322"/>
                  <a:pt x="1274" y="1322"/>
                </a:cubicBezTo>
                <a:close/>
                <a:moveTo>
                  <a:pt x="1309" y="1906"/>
                </a:moveTo>
                <a:cubicBezTo>
                  <a:pt x="1302" y="1906"/>
                  <a:pt x="1297" y="1911"/>
                  <a:pt x="1297" y="1918"/>
                </a:cubicBezTo>
                <a:cubicBezTo>
                  <a:pt x="1297" y="1925"/>
                  <a:pt x="1302" y="1930"/>
                  <a:pt x="1309" y="1930"/>
                </a:cubicBezTo>
                <a:cubicBezTo>
                  <a:pt x="1315" y="1930"/>
                  <a:pt x="1321" y="1925"/>
                  <a:pt x="1321" y="1918"/>
                </a:cubicBezTo>
                <a:cubicBezTo>
                  <a:pt x="1321" y="1911"/>
                  <a:pt x="1315" y="1906"/>
                  <a:pt x="1309" y="1906"/>
                </a:cubicBezTo>
                <a:close/>
                <a:moveTo>
                  <a:pt x="1274" y="1383"/>
                </a:moveTo>
                <a:cubicBezTo>
                  <a:pt x="1267" y="1383"/>
                  <a:pt x="1262" y="1389"/>
                  <a:pt x="1262" y="1395"/>
                </a:cubicBezTo>
                <a:cubicBezTo>
                  <a:pt x="1262" y="1402"/>
                  <a:pt x="1267" y="1408"/>
                  <a:pt x="1274" y="1408"/>
                </a:cubicBezTo>
                <a:cubicBezTo>
                  <a:pt x="1280" y="1408"/>
                  <a:pt x="1286" y="1402"/>
                  <a:pt x="1286" y="1395"/>
                </a:cubicBezTo>
                <a:cubicBezTo>
                  <a:pt x="1286" y="1389"/>
                  <a:pt x="1280" y="1383"/>
                  <a:pt x="1274" y="1383"/>
                </a:cubicBezTo>
                <a:close/>
                <a:moveTo>
                  <a:pt x="1274" y="1260"/>
                </a:moveTo>
                <a:cubicBezTo>
                  <a:pt x="1267" y="1260"/>
                  <a:pt x="1262" y="1266"/>
                  <a:pt x="1262" y="1272"/>
                </a:cubicBezTo>
                <a:cubicBezTo>
                  <a:pt x="1262" y="1279"/>
                  <a:pt x="1267" y="1285"/>
                  <a:pt x="1274" y="1285"/>
                </a:cubicBezTo>
                <a:cubicBezTo>
                  <a:pt x="1280" y="1285"/>
                  <a:pt x="1286" y="1279"/>
                  <a:pt x="1286" y="1272"/>
                </a:cubicBezTo>
                <a:cubicBezTo>
                  <a:pt x="1286" y="1266"/>
                  <a:pt x="1280" y="1260"/>
                  <a:pt x="1274" y="1260"/>
                </a:cubicBezTo>
                <a:close/>
                <a:moveTo>
                  <a:pt x="1169" y="1352"/>
                </a:moveTo>
                <a:cubicBezTo>
                  <a:pt x="1162" y="1352"/>
                  <a:pt x="1156" y="1358"/>
                  <a:pt x="1156" y="1365"/>
                </a:cubicBezTo>
                <a:cubicBezTo>
                  <a:pt x="1156" y="1371"/>
                  <a:pt x="1162" y="1377"/>
                  <a:pt x="1169" y="1377"/>
                </a:cubicBezTo>
                <a:cubicBezTo>
                  <a:pt x="1175" y="1377"/>
                  <a:pt x="1181" y="1371"/>
                  <a:pt x="1181" y="1365"/>
                </a:cubicBezTo>
                <a:cubicBezTo>
                  <a:pt x="1181" y="1358"/>
                  <a:pt x="1175" y="1352"/>
                  <a:pt x="1169" y="1352"/>
                </a:cubicBezTo>
                <a:close/>
                <a:moveTo>
                  <a:pt x="1274" y="1230"/>
                </a:moveTo>
                <a:cubicBezTo>
                  <a:pt x="1267" y="1230"/>
                  <a:pt x="1262" y="1235"/>
                  <a:pt x="1262" y="1242"/>
                </a:cubicBezTo>
                <a:cubicBezTo>
                  <a:pt x="1262" y="1248"/>
                  <a:pt x="1267" y="1254"/>
                  <a:pt x="1274" y="1254"/>
                </a:cubicBezTo>
                <a:cubicBezTo>
                  <a:pt x="1280" y="1254"/>
                  <a:pt x="1286" y="1248"/>
                  <a:pt x="1286" y="1242"/>
                </a:cubicBezTo>
                <a:cubicBezTo>
                  <a:pt x="1286" y="1235"/>
                  <a:pt x="1280" y="1230"/>
                  <a:pt x="1274" y="1230"/>
                </a:cubicBezTo>
                <a:close/>
                <a:moveTo>
                  <a:pt x="1309" y="1629"/>
                </a:moveTo>
                <a:cubicBezTo>
                  <a:pt x="1302" y="1629"/>
                  <a:pt x="1297" y="1635"/>
                  <a:pt x="1297" y="1641"/>
                </a:cubicBezTo>
                <a:cubicBezTo>
                  <a:pt x="1297" y="1648"/>
                  <a:pt x="1302" y="1654"/>
                  <a:pt x="1309" y="1654"/>
                </a:cubicBezTo>
                <a:cubicBezTo>
                  <a:pt x="1315" y="1654"/>
                  <a:pt x="1321" y="1648"/>
                  <a:pt x="1321" y="1641"/>
                </a:cubicBezTo>
                <a:cubicBezTo>
                  <a:pt x="1321" y="1635"/>
                  <a:pt x="1315" y="1629"/>
                  <a:pt x="1309" y="1629"/>
                </a:cubicBezTo>
                <a:close/>
                <a:moveTo>
                  <a:pt x="1309" y="1445"/>
                </a:moveTo>
                <a:cubicBezTo>
                  <a:pt x="1302" y="1445"/>
                  <a:pt x="1297" y="1450"/>
                  <a:pt x="1297" y="1457"/>
                </a:cubicBezTo>
                <a:cubicBezTo>
                  <a:pt x="1297" y="1464"/>
                  <a:pt x="1302" y="1469"/>
                  <a:pt x="1309" y="1469"/>
                </a:cubicBezTo>
                <a:cubicBezTo>
                  <a:pt x="1315" y="1469"/>
                  <a:pt x="1321" y="1464"/>
                  <a:pt x="1321" y="1457"/>
                </a:cubicBezTo>
                <a:cubicBezTo>
                  <a:pt x="1321" y="1450"/>
                  <a:pt x="1315" y="1445"/>
                  <a:pt x="1309" y="1445"/>
                </a:cubicBezTo>
                <a:close/>
                <a:moveTo>
                  <a:pt x="1309" y="1568"/>
                </a:moveTo>
                <a:cubicBezTo>
                  <a:pt x="1302" y="1568"/>
                  <a:pt x="1297" y="1573"/>
                  <a:pt x="1297" y="1580"/>
                </a:cubicBezTo>
                <a:cubicBezTo>
                  <a:pt x="1297" y="1587"/>
                  <a:pt x="1302" y="1592"/>
                  <a:pt x="1309" y="1592"/>
                </a:cubicBezTo>
                <a:cubicBezTo>
                  <a:pt x="1315" y="1592"/>
                  <a:pt x="1321" y="1587"/>
                  <a:pt x="1321" y="1580"/>
                </a:cubicBezTo>
                <a:cubicBezTo>
                  <a:pt x="1321" y="1573"/>
                  <a:pt x="1315" y="1568"/>
                  <a:pt x="1309" y="1568"/>
                </a:cubicBezTo>
                <a:close/>
                <a:moveTo>
                  <a:pt x="1309" y="1506"/>
                </a:moveTo>
                <a:cubicBezTo>
                  <a:pt x="1302" y="1506"/>
                  <a:pt x="1297" y="1512"/>
                  <a:pt x="1297" y="1518"/>
                </a:cubicBezTo>
                <a:cubicBezTo>
                  <a:pt x="1297" y="1525"/>
                  <a:pt x="1302" y="1531"/>
                  <a:pt x="1309" y="1531"/>
                </a:cubicBezTo>
                <a:cubicBezTo>
                  <a:pt x="1315" y="1531"/>
                  <a:pt x="1321" y="1525"/>
                  <a:pt x="1321" y="1518"/>
                </a:cubicBezTo>
                <a:cubicBezTo>
                  <a:pt x="1321" y="1512"/>
                  <a:pt x="1315" y="1506"/>
                  <a:pt x="1309" y="1506"/>
                </a:cubicBezTo>
                <a:close/>
                <a:moveTo>
                  <a:pt x="1309" y="1414"/>
                </a:moveTo>
                <a:cubicBezTo>
                  <a:pt x="1302" y="1414"/>
                  <a:pt x="1297" y="1419"/>
                  <a:pt x="1297" y="1426"/>
                </a:cubicBezTo>
                <a:cubicBezTo>
                  <a:pt x="1297" y="1433"/>
                  <a:pt x="1302" y="1438"/>
                  <a:pt x="1309" y="1438"/>
                </a:cubicBezTo>
                <a:cubicBezTo>
                  <a:pt x="1315" y="1438"/>
                  <a:pt x="1321" y="1433"/>
                  <a:pt x="1321" y="1426"/>
                </a:cubicBezTo>
                <a:cubicBezTo>
                  <a:pt x="1321" y="1419"/>
                  <a:pt x="1315" y="1414"/>
                  <a:pt x="1309" y="1414"/>
                </a:cubicBezTo>
                <a:close/>
                <a:moveTo>
                  <a:pt x="1309" y="1537"/>
                </a:moveTo>
                <a:cubicBezTo>
                  <a:pt x="1302" y="1537"/>
                  <a:pt x="1297" y="1542"/>
                  <a:pt x="1297" y="1549"/>
                </a:cubicBezTo>
                <a:cubicBezTo>
                  <a:pt x="1297" y="1556"/>
                  <a:pt x="1302" y="1561"/>
                  <a:pt x="1309" y="1561"/>
                </a:cubicBezTo>
                <a:cubicBezTo>
                  <a:pt x="1315" y="1561"/>
                  <a:pt x="1321" y="1556"/>
                  <a:pt x="1321" y="1549"/>
                </a:cubicBezTo>
                <a:cubicBezTo>
                  <a:pt x="1321" y="1542"/>
                  <a:pt x="1315" y="1537"/>
                  <a:pt x="1309" y="1537"/>
                </a:cubicBezTo>
                <a:close/>
                <a:moveTo>
                  <a:pt x="1309" y="1291"/>
                </a:moveTo>
                <a:cubicBezTo>
                  <a:pt x="1302" y="1291"/>
                  <a:pt x="1297" y="1296"/>
                  <a:pt x="1297" y="1303"/>
                </a:cubicBezTo>
                <a:cubicBezTo>
                  <a:pt x="1297" y="1310"/>
                  <a:pt x="1302" y="1315"/>
                  <a:pt x="1309" y="1315"/>
                </a:cubicBezTo>
                <a:cubicBezTo>
                  <a:pt x="1315" y="1315"/>
                  <a:pt x="1321" y="1310"/>
                  <a:pt x="1321" y="1303"/>
                </a:cubicBezTo>
                <a:cubicBezTo>
                  <a:pt x="1321" y="1296"/>
                  <a:pt x="1315" y="1291"/>
                  <a:pt x="1309" y="1291"/>
                </a:cubicBezTo>
                <a:close/>
                <a:moveTo>
                  <a:pt x="1309" y="1875"/>
                </a:moveTo>
                <a:cubicBezTo>
                  <a:pt x="1302" y="1875"/>
                  <a:pt x="1297" y="1881"/>
                  <a:pt x="1297" y="1887"/>
                </a:cubicBezTo>
                <a:cubicBezTo>
                  <a:pt x="1297" y="1894"/>
                  <a:pt x="1302" y="1899"/>
                  <a:pt x="1309" y="1899"/>
                </a:cubicBezTo>
                <a:cubicBezTo>
                  <a:pt x="1315" y="1899"/>
                  <a:pt x="1321" y="1894"/>
                  <a:pt x="1321" y="1887"/>
                </a:cubicBezTo>
                <a:cubicBezTo>
                  <a:pt x="1321" y="1881"/>
                  <a:pt x="1315" y="1875"/>
                  <a:pt x="1309" y="1875"/>
                </a:cubicBezTo>
                <a:close/>
                <a:moveTo>
                  <a:pt x="1309" y="1383"/>
                </a:moveTo>
                <a:cubicBezTo>
                  <a:pt x="1302" y="1383"/>
                  <a:pt x="1297" y="1389"/>
                  <a:pt x="1297" y="1395"/>
                </a:cubicBezTo>
                <a:cubicBezTo>
                  <a:pt x="1297" y="1402"/>
                  <a:pt x="1302" y="1408"/>
                  <a:pt x="1309" y="1408"/>
                </a:cubicBezTo>
                <a:cubicBezTo>
                  <a:pt x="1315" y="1408"/>
                  <a:pt x="1321" y="1402"/>
                  <a:pt x="1321" y="1395"/>
                </a:cubicBezTo>
                <a:cubicBezTo>
                  <a:pt x="1321" y="1389"/>
                  <a:pt x="1315" y="1383"/>
                  <a:pt x="1309" y="1383"/>
                </a:cubicBezTo>
                <a:close/>
                <a:moveTo>
                  <a:pt x="1309" y="1352"/>
                </a:moveTo>
                <a:cubicBezTo>
                  <a:pt x="1302" y="1352"/>
                  <a:pt x="1297" y="1358"/>
                  <a:pt x="1297" y="1365"/>
                </a:cubicBezTo>
                <a:cubicBezTo>
                  <a:pt x="1297" y="1371"/>
                  <a:pt x="1302" y="1377"/>
                  <a:pt x="1309" y="1377"/>
                </a:cubicBezTo>
                <a:cubicBezTo>
                  <a:pt x="1315" y="1377"/>
                  <a:pt x="1321" y="1371"/>
                  <a:pt x="1321" y="1365"/>
                </a:cubicBezTo>
                <a:cubicBezTo>
                  <a:pt x="1321" y="1358"/>
                  <a:pt x="1315" y="1352"/>
                  <a:pt x="1309" y="1352"/>
                </a:cubicBezTo>
                <a:close/>
                <a:moveTo>
                  <a:pt x="1309" y="1322"/>
                </a:moveTo>
                <a:cubicBezTo>
                  <a:pt x="1302" y="1322"/>
                  <a:pt x="1297" y="1327"/>
                  <a:pt x="1297" y="1334"/>
                </a:cubicBezTo>
                <a:cubicBezTo>
                  <a:pt x="1297" y="1341"/>
                  <a:pt x="1302" y="1346"/>
                  <a:pt x="1309" y="1346"/>
                </a:cubicBezTo>
                <a:cubicBezTo>
                  <a:pt x="1315" y="1346"/>
                  <a:pt x="1321" y="1341"/>
                  <a:pt x="1321" y="1334"/>
                </a:cubicBezTo>
                <a:cubicBezTo>
                  <a:pt x="1321" y="1327"/>
                  <a:pt x="1315" y="1322"/>
                  <a:pt x="1309" y="1322"/>
                </a:cubicBezTo>
                <a:close/>
                <a:moveTo>
                  <a:pt x="1309" y="1814"/>
                </a:moveTo>
                <a:cubicBezTo>
                  <a:pt x="1302" y="1814"/>
                  <a:pt x="1297" y="1819"/>
                  <a:pt x="1297" y="1826"/>
                </a:cubicBezTo>
                <a:cubicBezTo>
                  <a:pt x="1297" y="1833"/>
                  <a:pt x="1302" y="1838"/>
                  <a:pt x="1309" y="1838"/>
                </a:cubicBezTo>
                <a:cubicBezTo>
                  <a:pt x="1315" y="1838"/>
                  <a:pt x="1321" y="1833"/>
                  <a:pt x="1321" y="1826"/>
                </a:cubicBezTo>
                <a:cubicBezTo>
                  <a:pt x="1321" y="1819"/>
                  <a:pt x="1315" y="1814"/>
                  <a:pt x="1309" y="1814"/>
                </a:cubicBezTo>
                <a:close/>
                <a:moveTo>
                  <a:pt x="1309" y="1752"/>
                </a:moveTo>
                <a:cubicBezTo>
                  <a:pt x="1302" y="1752"/>
                  <a:pt x="1297" y="1758"/>
                  <a:pt x="1297" y="1764"/>
                </a:cubicBezTo>
                <a:cubicBezTo>
                  <a:pt x="1297" y="1771"/>
                  <a:pt x="1302" y="1777"/>
                  <a:pt x="1309" y="1777"/>
                </a:cubicBezTo>
                <a:cubicBezTo>
                  <a:pt x="1315" y="1777"/>
                  <a:pt x="1321" y="1771"/>
                  <a:pt x="1321" y="1764"/>
                </a:cubicBezTo>
                <a:cubicBezTo>
                  <a:pt x="1321" y="1758"/>
                  <a:pt x="1315" y="1752"/>
                  <a:pt x="1309" y="1752"/>
                </a:cubicBezTo>
                <a:close/>
                <a:moveTo>
                  <a:pt x="1309" y="1783"/>
                </a:moveTo>
                <a:cubicBezTo>
                  <a:pt x="1302" y="1783"/>
                  <a:pt x="1297" y="1788"/>
                  <a:pt x="1297" y="1795"/>
                </a:cubicBezTo>
                <a:cubicBezTo>
                  <a:pt x="1297" y="1802"/>
                  <a:pt x="1302" y="1807"/>
                  <a:pt x="1309" y="1807"/>
                </a:cubicBezTo>
                <a:cubicBezTo>
                  <a:pt x="1315" y="1807"/>
                  <a:pt x="1321" y="1802"/>
                  <a:pt x="1321" y="1795"/>
                </a:cubicBezTo>
                <a:cubicBezTo>
                  <a:pt x="1321" y="1788"/>
                  <a:pt x="1315" y="1783"/>
                  <a:pt x="1309" y="1783"/>
                </a:cubicBezTo>
                <a:close/>
                <a:moveTo>
                  <a:pt x="1309" y="1844"/>
                </a:moveTo>
                <a:cubicBezTo>
                  <a:pt x="1302" y="1844"/>
                  <a:pt x="1297" y="1850"/>
                  <a:pt x="1297" y="1857"/>
                </a:cubicBezTo>
                <a:cubicBezTo>
                  <a:pt x="1297" y="1863"/>
                  <a:pt x="1302" y="1869"/>
                  <a:pt x="1309" y="1869"/>
                </a:cubicBezTo>
                <a:cubicBezTo>
                  <a:pt x="1315" y="1869"/>
                  <a:pt x="1321" y="1863"/>
                  <a:pt x="1321" y="1857"/>
                </a:cubicBezTo>
                <a:cubicBezTo>
                  <a:pt x="1321" y="1850"/>
                  <a:pt x="1315" y="1844"/>
                  <a:pt x="1309" y="1844"/>
                </a:cubicBezTo>
                <a:close/>
                <a:moveTo>
                  <a:pt x="1309" y="1598"/>
                </a:moveTo>
                <a:cubicBezTo>
                  <a:pt x="1302" y="1598"/>
                  <a:pt x="1297" y="1604"/>
                  <a:pt x="1297" y="1611"/>
                </a:cubicBezTo>
                <a:cubicBezTo>
                  <a:pt x="1297" y="1617"/>
                  <a:pt x="1302" y="1623"/>
                  <a:pt x="1309" y="1623"/>
                </a:cubicBezTo>
                <a:cubicBezTo>
                  <a:pt x="1315" y="1623"/>
                  <a:pt x="1321" y="1617"/>
                  <a:pt x="1321" y="1611"/>
                </a:cubicBezTo>
                <a:cubicBezTo>
                  <a:pt x="1321" y="1604"/>
                  <a:pt x="1315" y="1598"/>
                  <a:pt x="1309" y="1598"/>
                </a:cubicBezTo>
                <a:close/>
                <a:moveTo>
                  <a:pt x="1274" y="1414"/>
                </a:moveTo>
                <a:cubicBezTo>
                  <a:pt x="1267" y="1414"/>
                  <a:pt x="1262" y="1419"/>
                  <a:pt x="1262" y="1426"/>
                </a:cubicBezTo>
                <a:cubicBezTo>
                  <a:pt x="1262" y="1433"/>
                  <a:pt x="1267" y="1438"/>
                  <a:pt x="1274" y="1438"/>
                </a:cubicBezTo>
                <a:cubicBezTo>
                  <a:pt x="1280" y="1438"/>
                  <a:pt x="1286" y="1433"/>
                  <a:pt x="1286" y="1426"/>
                </a:cubicBezTo>
                <a:cubicBezTo>
                  <a:pt x="1286" y="1419"/>
                  <a:pt x="1280" y="1414"/>
                  <a:pt x="1274" y="1414"/>
                </a:cubicBezTo>
                <a:close/>
                <a:moveTo>
                  <a:pt x="1309" y="1660"/>
                </a:moveTo>
                <a:cubicBezTo>
                  <a:pt x="1302" y="1660"/>
                  <a:pt x="1297" y="1665"/>
                  <a:pt x="1297" y="1672"/>
                </a:cubicBezTo>
                <a:cubicBezTo>
                  <a:pt x="1297" y="1679"/>
                  <a:pt x="1302" y="1684"/>
                  <a:pt x="1309" y="1684"/>
                </a:cubicBezTo>
                <a:cubicBezTo>
                  <a:pt x="1315" y="1684"/>
                  <a:pt x="1321" y="1679"/>
                  <a:pt x="1321" y="1672"/>
                </a:cubicBezTo>
                <a:cubicBezTo>
                  <a:pt x="1321" y="1665"/>
                  <a:pt x="1315" y="1660"/>
                  <a:pt x="1309" y="1660"/>
                </a:cubicBezTo>
                <a:close/>
                <a:moveTo>
                  <a:pt x="1309" y="1721"/>
                </a:moveTo>
                <a:cubicBezTo>
                  <a:pt x="1302" y="1721"/>
                  <a:pt x="1297" y="1727"/>
                  <a:pt x="1297" y="1734"/>
                </a:cubicBezTo>
                <a:cubicBezTo>
                  <a:pt x="1297" y="1740"/>
                  <a:pt x="1302" y="1746"/>
                  <a:pt x="1309" y="1746"/>
                </a:cubicBezTo>
                <a:cubicBezTo>
                  <a:pt x="1315" y="1746"/>
                  <a:pt x="1321" y="1740"/>
                  <a:pt x="1321" y="1734"/>
                </a:cubicBezTo>
                <a:cubicBezTo>
                  <a:pt x="1321" y="1727"/>
                  <a:pt x="1315" y="1721"/>
                  <a:pt x="1309" y="1721"/>
                </a:cubicBezTo>
                <a:close/>
                <a:moveTo>
                  <a:pt x="1309" y="1691"/>
                </a:moveTo>
                <a:cubicBezTo>
                  <a:pt x="1302" y="1691"/>
                  <a:pt x="1297" y="1696"/>
                  <a:pt x="1297" y="1703"/>
                </a:cubicBezTo>
                <a:cubicBezTo>
                  <a:pt x="1297" y="1710"/>
                  <a:pt x="1302" y="1715"/>
                  <a:pt x="1309" y="1715"/>
                </a:cubicBezTo>
                <a:cubicBezTo>
                  <a:pt x="1315" y="1715"/>
                  <a:pt x="1321" y="1710"/>
                  <a:pt x="1321" y="1703"/>
                </a:cubicBezTo>
                <a:cubicBezTo>
                  <a:pt x="1321" y="1696"/>
                  <a:pt x="1315" y="1691"/>
                  <a:pt x="1309" y="1691"/>
                </a:cubicBezTo>
                <a:close/>
                <a:moveTo>
                  <a:pt x="1239" y="1230"/>
                </a:moveTo>
                <a:cubicBezTo>
                  <a:pt x="1232" y="1230"/>
                  <a:pt x="1226" y="1235"/>
                  <a:pt x="1226" y="1242"/>
                </a:cubicBezTo>
                <a:cubicBezTo>
                  <a:pt x="1226" y="1248"/>
                  <a:pt x="1232" y="1254"/>
                  <a:pt x="1239" y="1254"/>
                </a:cubicBezTo>
                <a:cubicBezTo>
                  <a:pt x="1245" y="1254"/>
                  <a:pt x="1251" y="1248"/>
                  <a:pt x="1251" y="1242"/>
                </a:cubicBezTo>
                <a:cubicBezTo>
                  <a:pt x="1251" y="1235"/>
                  <a:pt x="1245" y="1230"/>
                  <a:pt x="1239" y="1230"/>
                </a:cubicBezTo>
                <a:close/>
                <a:moveTo>
                  <a:pt x="1239" y="1414"/>
                </a:moveTo>
                <a:cubicBezTo>
                  <a:pt x="1232" y="1414"/>
                  <a:pt x="1226" y="1419"/>
                  <a:pt x="1226" y="1426"/>
                </a:cubicBezTo>
                <a:cubicBezTo>
                  <a:pt x="1226" y="1433"/>
                  <a:pt x="1232" y="1438"/>
                  <a:pt x="1239" y="1438"/>
                </a:cubicBezTo>
                <a:cubicBezTo>
                  <a:pt x="1245" y="1438"/>
                  <a:pt x="1251" y="1433"/>
                  <a:pt x="1251" y="1426"/>
                </a:cubicBezTo>
                <a:cubicBezTo>
                  <a:pt x="1251" y="1419"/>
                  <a:pt x="1245" y="1414"/>
                  <a:pt x="1239" y="1414"/>
                </a:cubicBezTo>
                <a:close/>
                <a:moveTo>
                  <a:pt x="1239" y="1352"/>
                </a:moveTo>
                <a:cubicBezTo>
                  <a:pt x="1232" y="1352"/>
                  <a:pt x="1226" y="1358"/>
                  <a:pt x="1226" y="1365"/>
                </a:cubicBezTo>
                <a:cubicBezTo>
                  <a:pt x="1226" y="1371"/>
                  <a:pt x="1232" y="1377"/>
                  <a:pt x="1239" y="1377"/>
                </a:cubicBezTo>
                <a:cubicBezTo>
                  <a:pt x="1245" y="1377"/>
                  <a:pt x="1251" y="1371"/>
                  <a:pt x="1251" y="1365"/>
                </a:cubicBezTo>
                <a:cubicBezTo>
                  <a:pt x="1251" y="1358"/>
                  <a:pt x="1245" y="1352"/>
                  <a:pt x="1239" y="1352"/>
                </a:cubicBezTo>
                <a:close/>
                <a:moveTo>
                  <a:pt x="1239" y="1383"/>
                </a:moveTo>
                <a:cubicBezTo>
                  <a:pt x="1232" y="1383"/>
                  <a:pt x="1226" y="1389"/>
                  <a:pt x="1226" y="1395"/>
                </a:cubicBezTo>
                <a:cubicBezTo>
                  <a:pt x="1226" y="1402"/>
                  <a:pt x="1232" y="1408"/>
                  <a:pt x="1239" y="1408"/>
                </a:cubicBezTo>
                <a:cubicBezTo>
                  <a:pt x="1245" y="1408"/>
                  <a:pt x="1251" y="1402"/>
                  <a:pt x="1251" y="1395"/>
                </a:cubicBezTo>
                <a:cubicBezTo>
                  <a:pt x="1251" y="1389"/>
                  <a:pt x="1245" y="1383"/>
                  <a:pt x="1239" y="1383"/>
                </a:cubicBezTo>
                <a:close/>
                <a:moveTo>
                  <a:pt x="1239" y="1445"/>
                </a:moveTo>
                <a:cubicBezTo>
                  <a:pt x="1232" y="1445"/>
                  <a:pt x="1226" y="1450"/>
                  <a:pt x="1226" y="1457"/>
                </a:cubicBezTo>
                <a:cubicBezTo>
                  <a:pt x="1226" y="1464"/>
                  <a:pt x="1232" y="1469"/>
                  <a:pt x="1239" y="1469"/>
                </a:cubicBezTo>
                <a:cubicBezTo>
                  <a:pt x="1245" y="1469"/>
                  <a:pt x="1251" y="1464"/>
                  <a:pt x="1251" y="1457"/>
                </a:cubicBezTo>
                <a:cubicBezTo>
                  <a:pt x="1251" y="1450"/>
                  <a:pt x="1245" y="1445"/>
                  <a:pt x="1239" y="1445"/>
                </a:cubicBezTo>
                <a:close/>
                <a:moveTo>
                  <a:pt x="1239" y="1199"/>
                </a:moveTo>
                <a:cubicBezTo>
                  <a:pt x="1232" y="1199"/>
                  <a:pt x="1226" y="1204"/>
                  <a:pt x="1226" y="1211"/>
                </a:cubicBezTo>
                <a:cubicBezTo>
                  <a:pt x="1226" y="1218"/>
                  <a:pt x="1232" y="1223"/>
                  <a:pt x="1239" y="1223"/>
                </a:cubicBezTo>
                <a:cubicBezTo>
                  <a:pt x="1245" y="1223"/>
                  <a:pt x="1251" y="1218"/>
                  <a:pt x="1251" y="1211"/>
                </a:cubicBezTo>
                <a:cubicBezTo>
                  <a:pt x="1251" y="1204"/>
                  <a:pt x="1245" y="1199"/>
                  <a:pt x="1239" y="1199"/>
                </a:cubicBezTo>
                <a:close/>
                <a:moveTo>
                  <a:pt x="1239" y="1322"/>
                </a:moveTo>
                <a:cubicBezTo>
                  <a:pt x="1232" y="1322"/>
                  <a:pt x="1226" y="1327"/>
                  <a:pt x="1226" y="1334"/>
                </a:cubicBezTo>
                <a:cubicBezTo>
                  <a:pt x="1226" y="1341"/>
                  <a:pt x="1232" y="1346"/>
                  <a:pt x="1239" y="1346"/>
                </a:cubicBezTo>
                <a:cubicBezTo>
                  <a:pt x="1245" y="1346"/>
                  <a:pt x="1251" y="1341"/>
                  <a:pt x="1251" y="1334"/>
                </a:cubicBezTo>
                <a:cubicBezTo>
                  <a:pt x="1251" y="1327"/>
                  <a:pt x="1245" y="1322"/>
                  <a:pt x="1239" y="1322"/>
                </a:cubicBezTo>
                <a:close/>
                <a:moveTo>
                  <a:pt x="1239" y="1260"/>
                </a:moveTo>
                <a:cubicBezTo>
                  <a:pt x="1232" y="1260"/>
                  <a:pt x="1226" y="1266"/>
                  <a:pt x="1226" y="1272"/>
                </a:cubicBezTo>
                <a:cubicBezTo>
                  <a:pt x="1226" y="1279"/>
                  <a:pt x="1232" y="1285"/>
                  <a:pt x="1239" y="1285"/>
                </a:cubicBezTo>
                <a:cubicBezTo>
                  <a:pt x="1245" y="1285"/>
                  <a:pt x="1251" y="1279"/>
                  <a:pt x="1251" y="1272"/>
                </a:cubicBezTo>
                <a:cubicBezTo>
                  <a:pt x="1251" y="1266"/>
                  <a:pt x="1245" y="1260"/>
                  <a:pt x="1239" y="1260"/>
                </a:cubicBezTo>
                <a:close/>
                <a:moveTo>
                  <a:pt x="1274" y="1445"/>
                </a:moveTo>
                <a:cubicBezTo>
                  <a:pt x="1267" y="1445"/>
                  <a:pt x="1262" y="1450"/>
                  <a:pt x="1262" y="1457"/>
                </a:cubicBezTo>
                <a:cubicBezTo>
                  <a:pt x="1262" y="1464"/>
                  <a:pt x="1267" y="1469"/>
                  <a:pt x="1274" y="1469"/>
                </a:cubicBezTo>
                <a:cubicBezTo>
                  <a:pt x="1280" y="1469"/>
                  <a:pt x="1286" y="1464"/>
                  <a:pt x="1286" y="1457"/>
                </a:cubicBezTo>
                <a:cubicBezTo>
                  <a:pt x="1286" y="1450"/>
                  <a:pt x="1280" y="1445"/>
                  <a:pt x="1274" y="1445"/>
                </a:cubicBezTo>
                <a:close/>
                <a:moveTo>
                  <a:pt x="1239" y="1291"/>
                </a:moveTo>
                <a:cubicBezTo>
                  <a:pt x="1232" y="1291"/>
                  <a:pt x="1226" y="1296"/>
                  <a:pt x="1226" y="1303"/>
                </a:cubicBezTo>
                <a:cubicBezTo>
                  <a:pt x="1226" y="1310"/>
                  <a:pt x="1232" y="1315"/>
                  <a:pt x="1239" y="1315"/>
                </a:cubicBezTo>
                <a:cubicBezTo>
                  <a:pt x="1245" y="1315"/>
                  <a:pt x="1251" y="1310"/>
                  <a:pt x="1251" y="1303"/>
                </a:cubicBezTo>
                <a:cubicBezTo>
                  <a:pt x="1251" y="1296"/>
                  <a:pt x="1245" y="1291"/>
                  <a:pt x="1239" y="1291"/>
                </a:cubicBezTo>
                <a:close/>
                <a:moveTo>
                  <a:pt x="1239" y="1475"/>
                </a:moveTo>
                <a:cubicBezTo>
                  <a:pt x="1232" y="1475"/>
                  <a:pt x="1226" y="1481"/>
                  <a:pt x="1226" y="1488"/>
                </a:cubicBezTo>
                <a:cubicBezTo>
                  <a:pt x="1226" y="1494"/>
                  <a:pt x="1232" y="1500"/>
                  <a:pt x="1239" y="1500"/>
                </a:cubicBezTo>
                <a:cubicBezTo>
                  <a:pt x="1245" y="1500"/>
                  <a:pt x="1251" y="1494"/>
                  <a:pt x="1251" y="1488"/>
                </a:cubicBezTo>
                <a:cubicBezTo>
                  <a:pt x="1251" y="1481"/>
                  <a:pt x="1245" y="1475"/>
                  <a:pt x="1239" y="1475"/>
                </a:cubicBezTo>
                <a:close/>
                <a:moveTo>
                  <a:pt x="1274" y="1629"/>
                </a:moveTo>
                <a:cubicBezTo>
                  <a:pt x="1267" y="1629"/>
                  <a:pt x="1262" y="1635"/>
                  <a:pt x="1262" y="1641"/>
                </a:cubicBezTo>
                <a:cubicBezTo>
                  <a:pt x="1262" y="1648"/>
                  <a:pt x="1267" y="1654"/>
                  <a:pt x="1274" y="1654"/>
                </a:cubicBezTo>
                <a:cubicBezTo>
                  <a:pt x="1280" y="1654"/>
                  <a:pt x="1286" y="1648"/>
                  <a:pt x="1286" y="1641"/>
                </a:cubicBezTo>
                <a:cubicBezTo>
                  <a:pt x="1286" y="1635"/>
                  <a:pt x="1280" y="1629"/>
                  <a:pt x="1274" y="1629"/>
                </a:cubicBezTo>
                <a:close/>
                <a:moveTo>
                  <a:pt x="1274" y="1598"/>
                </a:moveTo>
                <a:cubicBezTo>
                  <a:pt x="1267" y="1598"/>
                  <a:pt x="1262" y="1604"/>
                  <a:pt x="1262" y="1611"/>
                </a:cubicBezTo>
                <a:cubicBezTo>
                  <a:pt x="1262" y="1617"/>
                  <a:pt x="1267" y="1623"/>
                  <a:pt x="1274" y="1623"/>
                </a:cubicBezTo>
                <a:cubicBezTo>
                  <a:pt x="1280" y="1623"/>
                  <a:pt x="1286" y="1617"/>
                  <a:pt x="1286" y="1611"/>
                </a:cubicBezTo>
                <a:cubicBezTo>
                  <a:pt x="1286" y="1604"/>
                  <a:pt x="1280" y="1598"/>
                  <a:pt x="1274" y="1598"/>
                </a:cubicBezTo>
                <a:close/>
                <a:moveTo>
                  <a:pt x="1274" y="1660"/>
                </a:moveTo>
                <a:cubicBezTo>
                  <a:pt x="1267" y="1660"/>
                  <a:pt x="1262" y="1665"/>
                  <a:pt x="1262" y="1672"/>
                </a:cubicBezTo>
                <a:cubicBezTo>
                  <a:pt x="1262" y="1679"/>
                  <a:pt x="1267" y="1684"/>
                  <a:pt x="1274" y="1684"/>
                </a:cubicBezTo>
                <a:cubicBezTo>
                  <a:pt x="1280" y="1684"/>
                  <a:pt x="1286" y="1679"/>
                  <a:pt x="1286" y="1672"/>
                </a:cubicBezTo>
                <a:cubicBezTo>
                  <a:pt x="1286" y="1665"/>
                  <a:pt x="1280" y="1660"/>
                  <a:pt x="1274" y="1660"/>
                </a:cubicBezTo>
                <a:close/>
                <a:moveTo>
                  <a:pt x="1274" y="1721"/>
                </a:moveTo>
                <a:cubicBezTo>
                  <a:pt x="1267" y="1721"/>
                  <a:pt x="1262" y="1727"/>
                  <a:pt x="1262" y="1734"/>
                </a:cubicBezTo>
                <a:cubicBezTo>
                  <a:pt x="1262" y="1740"/>
                  <a:pt x="1267" y="1746"/>
                  <a:pt x="1274" y="1746"/>
                </a:cubicBezTo>
                <a:cubicBezTo>
                  <a:pt x="1280" y="1746"/>
                  <a:pt x="1286" y="1740"/>
                  <a:pt x="1286" y="1734"/>
                </a:cubicBezTo>
                <a:cubicBezTo>
                  <a:pt x="1286" y="1727"/>
                  <a:pt x="1280" y="1721"/>
                  <a:pt x="1274" y="1721"/>
                </a:cubicBezTo>
                <a:close/>
                <a:moveTo>
                  <a:pt x="1274" y="1691"/>
                </a:moveTo>
                <a:cubicBezTo>
                  <a:pt x="1267" y="1691"/>
                  <a:pt x="1262" y="1696"/>
                  <a:pt x="1262" y="1703"/>
                </a:cubicBezTo>
                <a:cubicBezTo>
                  <a:pt x="1262" y="1710"/>
                  <a:pt x="1267" y="1715"/>
                  <a:pt x="1274" y="1715"/>
                </a:cubicBezTo>
                <a:cubicBezTo>
                  <a:pt x="1280" y="1715"/>
                  <a:pt x="1286" y="1710"/>
                  <a:pt x="1286" y="1703"/>
                </a:cubicBezTo>
                <a:cubicBezTo>
                  <a:pt x="1286" y="1696"/>
                  <a:pt x="1280" y="1691"/>
                  <a:pt x="1274" y="1691"/>
                </a:cubicBezTo>
                <a:close/>
                <a:moveTo>
                  <a:pt x="1274" y="1537"/>
                </a:moveTo>
                <a:cubicBezTo>
                  <a:pt x="1267" y="1537"/>
                  <a:pt x="1262" y="1542"/>
                  <a:pt x="1262" y="1549"/>
                </a:cubicBezTo>
                <a:cubicBezTo>
                  <a:pt x="1262" y="1556"/>
                  <a:pt x="1267" y="1561"/>
                  <a:pt x="1274" y="1561"/>
                </a:cubicBezTo>
                <a:cubicBezTo>
                  <a:pt x="1280" y="1561"/>
                  <a:pt x="1286" y="1556"/>
                  <a:pt x="1286" y="1549"/>
                </a:cubicBezTo>
                <a:cubicBezTo>
                  <a:pt x="1286" y="1542"/>
                  <a:pt x="1280" y="1537"/>
                  <a:pt x="1274" y="1537"/>
                </a:cubicBezTo>
                <a:close/>
                <a:moveTo>
                  <a:pt x="1274" y="1506"/>
                </a:moveTo>
                <a:cubicBezTo>
                  <a:pt x="1267" y="1506"/>
                  <a:pt x="1262" y="1512"/>
                  <a:pt x="1262" y="1518"/>
                </a:cubicBezTo>
                <a:cubicBezTo>
                  <a:pt x="1262" y="1525"/>
                  <a:pt x="1267" y="1531"/>
                  <a:pt x="1274" y="1531"/>
                </a:cubicBezTo>
                <a:cubicBezTo>
                  <a:pt x="1280" y="1531"/>
                  <a:pt x="1286" y="1525"/>
                  <a:pt x="1286" y="1518"/>
                </a:cubicBezTo>
                <a:cubicBezTo>
                  <a:pt x="1286" y="1512"/>
                  <a:pt x="1280" y="1506"/>
                  <a:pt x="1274" y="1506"/>
                </a:cubicBezTo>
                <a:close/>
                <a:moveTo>
                  <a:pt x="1274" y="1475"/>
                </a:moveTo>
                <a:cubicBezTo>
                  <a:pt x="1267" y="1475"/>
                  <a:pt x="1262" y="1481"/>
                  <a:pt x="1262" y="1488"/>
                </a:cubicBezTo>
                <a:cubicBezTo>
                  <a:pt x="1262" y="1494"/>
                  <a:pt x="1267" y="1500"/>
                  <a:pt x="1274" y="1500"/>
                </a:cubicBezTo>
                <a:cubicBezTo>
                  <a:pt x="1280" y="1500"/>
                  <a:pt x="1286" y="1494"/>
                  <a:pt x="1286" y="1488"/>
                </a:cubicBezTo>
                <a:cubicBezTo>
                  <a:pt x="1286" y="1481"/>
                  <a:pt x="1280" y="1475"/>
                  <a:pt x="1274" y="1475"/>
                </a:cubicBezTo>
                <a:close/>
                <a:moveTo>
                  <a:pt x="1274" y="1568"/>
                </a:moveTo>
                <a:cubicBezTo>
                  <a:pt x="1267" y="1568"/>
                  <a:pt x="1262" y="1573"/>
                  <a:pt x="1262" y="1580"/>
                </a:cubicBezTo>
                <a:cubicBezTo>
                  <a:pt x="1262" y="1587"/>
                  <a:pt x="1267" y="1592"/>
                  <a:pt x="1274" y="1592"/>
                </a:cubicBezTo>
                <a:cubicBezTo>
                  <a:pt x="1280" y="1592"/>
                  <a:pt x="1286" y="1587"/>
                  <a:pt x="1286" y="1580"/>
                </a:cubicBezTo>
                <a:cubicBezTo>
                  <a:pt x="1286" y="1573"/>
                  <a:pt x="1280" y="1568"/>
                  <a:pt x="1274" y="1568"/>
                </a:cubicBezTo>
                <a:close/>
                <a:moveTo>
                  <a:pt x="1274" y="1752"/>
                </a:moveTo>
                <a:cubicBezTo>
                  <a:pt x="1267" y="1752"/>
                  <a:pt x="1262" y="1758"/>
                  <a:pt x="1262" y="1764"/>
                </a:cubicBezTo>
                <a:cubicBezTo>
                  <a:pt x="1262" y="1771"/>
                  <a:pt x="1267" y="1777"/>
                  <a:pt x="1274" y="1777"/>
                </a:cubicBezTo>
                <a:cubicBezTo>
                  <a:pt x="1280" y="1777"/>
                  <a:pt x="1286" y="1771"/>
                  <a:pt x="1286" y="1764"/>
                </a:cubicBezTo>
                <a:cubicBezTo>
                  <a:pt x="1286" y="1758"/>
                  <a:pt x="1280" y="1752"/>
                  <a:pt x="1274" y="1752"/>
                </a:cubicBezTo>
                <a:close/>
                <a:moveTo>
                  <a:pt x="1274" y="1814"/>
                </a:moveTo>
                <a:cubicBezTo>
                  <a:pt x="1267" y="1814"/>
                  <a:pt x="1262" y="1819"/>
                  <a:pt x="1262" y="1826"/>
                </a:cubicBezTo>
                <a:cubicBezTo>
                  <a:pt x="1262" y="1833"/>
                  <a:pt x="1267" y="1838"/>
                  <a:pt x="1274" y="1838"/>
                </a:cubicBezTo>
                <a:cubicBezTo>
                  <a:pt x="1280" y="1838"/>
                  <a:pt x="1286" y="1833"/>
                  <a:pt x="1286" y="1826"/>
                </a:cubicBezTo>
                <a:cubicBezTo>
                  <a:pt x="1286" y="1819"/>
                  <a:pt x="1280" y="1814"/>
                  <a:pt x="1274" y="1814"/>
                </a:cubicBezTo>
                <a:close/>
                <a:moveTo>
                  <a:pt x="1274" y="1967"/>
                </a:moveTo>
                <a:cubicBezTo>
                  <a:pt x="1267" y="1967"/>
                  <a:pt x="1262" y="1973"/>
                  <a:pt x="1262" y="1980"/>
                </a:cubicBezTo>
                <a:cubicBezTo>
                  <a:pt x="1262" y="1986"/>
                  <a:pt x="1267" y="1992"/>
                  <a:pt x="1274" y="1992"/>
                </a:cubicBezTo>
                <a:cubicBezTo>
                  <a:pt x="1280" y="1992"/>
                  <a:pt x="1286" y="1986"/>
                  <a:pt x="1286" y="1980"/>
                </a:cubicBezTo>
                <a:cubicBezTo>
                  <a:pt x="1286" y="1973"/>
                  <a:pt x="1280" y="1967"/>
                  <a:pt x="1274" y="1967"/>
                </a:cubicBezTo>
                <a:close/>
                <a:moveTo>
                  <a:pt x="1274" y="1998"/>
                </a:moveTo>
                <a:cubicBezTo>
                  <a:pt x="1267" y="1998"/>
                  <a:pt x="1262" y="2004"/>
                  <a:pt x="1262" y="2010"/>
                </a:cubicBezTo>
                <a:cubicBezTo>
                  <a:pt x="1262" y="2017"/>
                  <a:pt x="1267" y="2022"/>
                  <a:pt x="1274" y="2022"/>
                </a:cubicBezTo>
                <a:cubicBezTo>
                  <a:pt x="1280" y="2022"/>
                  <a:pt x="1286" y="2017"/>
                  <a:pt x="1286" y="2010"/>
                </a:cubicBezTo>
                <a:cubicBezTo>
                  <a:pt x="1286" y="2004"/>
                  <a:pt x="1280" y="1998"/>
                  <a:pt x="1274" y="1998"/>
                </a:cubicBezTo>
                <a:close/>
                <a:moveTo>
                  <a:pt x="1274" y="1937"/>
                </a:moveTo>
                <a:cubicBezTo>
                  <a:pt x="1267" y="1937"/>
                  <a:pt x="1262" y="1942"/>
                  <a:pt x="1262" y="1949"/>
                </a:cubicBezTo>
                <a:cubicBezTo>
                  <a:pt x="1262" y="1956"/>
                  <a:pt x="1267" y="1961"/>
                  <a:pt x="1274" y="1961"/>
                </a:cubicBezTo>
                <a:cubicBezTo>
                  <a:pt x="1280" y="1961"/>
                  <a:pt x="1286" y="1956"/>
                  <a:pt x="1286" y="1949"/>
                </a:cubicBezTo>
                <a:cubicBezTo>
                  <a:pt x="1286" y="1942"/>
                  <a:pt x="1280" y="1937"/>
                  <a:pt x="1274" y="1937"/>
                </a:cubicBezTo>
                <a:close/>
                <a:moveTo>
                  <a:pt x="1274" y="2029"/>
                </a:moveTo>
                <a:cubicBezTo>
                  <a:pt x="1267" y="2029"/>
                  <a:pt x="1262" y="2034"/>
                  <a:pt x="1262" y="2041"/>
                </a:cubicBezTo>
                <a:cubicBezTo>
                  <a:pt x="1262" y="2048"/>
                  <a:pt x="1267" y="2053"/>
                  <a:pt x="1274" y="2053"/>
                </a:cubicBezTo>
                <a:cubicBezTo>
                  <a:pt x="1280" y="2053"/>
                  <a:pt x="1286" y="2048"/>
                  <a:pt x="1286" y="2041"/>
                </a:cubicBezTo>
                <a:cubicBezTo>
                  <a:pt x="1286" y="2034"/>
                  <a:pt x="1280" y="2029"/>
                  <a:pt x="1274" y="2029"/>
                </a:cubicBezTo>
                <a:close/>
                <a:moveTo>
                  <a:pt x="1274" y="1783"/>
                </a:moveTo>
                <a:cubicBezTo>
                  <a:pt x="1267" y="1783"/>
                  <a:pt x="1262" y="1788"/>
                  <a:pt x="1262" y="1795"/>
                </a:cubicBezTo>
                <a:cubicBezTo>
                  <a:pt x="1262" y="1802"/>
                  <a:pt x="1267" y="1807"/>
                  <a:pt x="1274" y="1807"/>
                </a:cubicBezTo>
                <a:cubicBezTo>
                  <a:pt x="1280" y="1807"/>
                  <a:pt x="1286" y="1802"/>
                  <a:pt x="1286" y="1795"/>
                </a:cubicBezTo>
                <a:cubicBezTo>
                  <a:pt x="1286" y="1788"/>
                  <a:pt x="1280" y="1783"/>
                  <a:pt x="1274" y="1783"/>
                </a:cubicBezTo>
                <a:close/>
                <a:moveTo>
                  <a:pt x="1274" y="1906"/>
                </a:moveTo>
                <a:cubicBezTo>
                  <a:pt x="1267" y="1906"/>
                  <a:pt x="1262" y="1911"/>
                  <a:pt x="1262" y="1918"/>
                </a:cubicBezTo>
                <a:cubicBezTo>
                  <a:pt x="1262" y="1925"/>
                  <a:pt x="1267" y="1930"/>
                  <a:pt x="1274" y="1930"/>
                </a:cubicBezTo>
                <a:cubicBezTo>
                  <a:pt x="1280" y="1930"/>
                  <a:pt x="1286" y="1925"/>
                  <a:pt x="1286" y="1918"/>
                </a:cubicBezTo>
                <a:cubicBezTo>
                  <a:pt x="1286" y="1911"/>
                  <a:pt x="1280" y="1906"/>
                  <a:pt x="1274" y="1906"/>
                </a:cubicBezTo>
                <a:close/>
                <a:moveTo>
                  <a:pt x="1274" y="1844"/>
                </a:moveTo>
                <a:cubicBezTo>
                  <a:pt x="1267" y="1844"/>
                  <a:pt x="1262" y="1850"/>
                  <a:pt x="1262" y="1857"/>
                </a:cubicBezTo>
                <a:cubicBezTo>
                  <a:pt x="1262" y="1863"/>
                  <a:pt x="1267" y="1869"/>
                  <a:pt x="1274" y="1869"/>
                </a:cubicBezTo>
                <a:cubicBezTo>
                  <a:pt x="1280" y="1869"/>
                  <a:pt x="1286" y="1863"/>
                  <a:pt x="1286" y="1857"/>
                </a:cubicBezTo>
                <a:cubicBezTo>
                  <a:pt x="1286" y="1850"/>
                  <a:pt x="1280" y="1844"/>
                  <a:pt x="1274" y="1844"/>
                </a:cubicBezTo>
                <a:close/>
                <a:moveTo>
                  <a:pt x="1274" y="1875"/>
                </a:moveTo>
                <a:cubicBezTo>
                  <a:pt x="1267" y="1875"/>
                  <a:pt x="1262" y="1881"/>
                  <a:pt x="1262" y="1887"/>
                </a:cubicBezTo>
                <a:cubicBezTo>
                  <a:pt x="1262" y="1894"/>
                  <a:pt x="1267" y="1899"/>
                  <a:pt x="1274" y="1899"/>
                </a:cubicBezTo>
                <a:cubicBezTo>
                  <a:pt x="1280" y="1899"/>
                  <a:pt x="1286" y="1894"/>
                  <a:pt x="1286" y="1887"/>
                </a:cubicBezTo>
                <a:cubicBezTo>
                  <a:pt x="1286" y="1881"/>
                  <a:pt x="1280" y="1875"/>
                  <a:pt x="1274" y="1875"/>
                </a:cubicBezTo>
                <a:close/>
                <a:moveTo>
                  <a:pt x="1309" y="1475"/>
                </a:moveTo>
                <a:cubicBezTo>
                  <a:pt x="1302" y="1475"/>
                  <a:pt x="1297" y="1481"/>
                  <a:pt x="1297" y="1488"/>
                </a:cubicBezTo>
                <a:cubicBezTo>
                  <a:pt x="1297" y="1494"/>
                  <a:pt x="1302" y="1500"/>
                  <a:pt x="1309" y="1500"/>
                </a:cubicBezTo>
                <a:cubicBezTo>
                  <a:pt x="1315" y="1500"/>
                  <a:pt x="1321" y="1494"/>
                  <a:pt x="1321" y="1488"/>
                </a:cubicBezTo>
                <a:cubicBezTo>
                  <a:pt x="1321" y="1481"/>
                  <a:pt x="1315" y="1475"/>
                  <a:pt x="1309" y="1475"/>
                </a:cubicBezTo>
                <a:close/>
                <a:moveTo>
                  <a:pt x="993" y="1137"/>
                </a:moveTo>
                <a:cubicBezTo>
                  <a:pt x="987" y="1137"/>
                  <a:pt x="981" y="1143"/>
                  <a:pt x="981" y="1149"/>
                </a:cubicBezTo>
                <a:cubicBezTo>
                  <a:pt x="981" y="1156"/>
                  <a:pt x="987" y="1162"/>
                  <a:pt x="993" y="1162"/>
                </a:cubicBezTo>
                <a:cubicBezTo>
                  <a:pt x="1000" y="1162"/>
                  <a:pt x="1006" y="1156"/>
                  <a:pt x="1006" y="1149"/>
                </a:cubicBezTo>
                <a:cubicBezTo>
                  <a:pt x="1006" y="1143"/>
                  <a:pt x="1000" y="1137"/>
                  <a:pt x="993" y="1137"/>
                </a:cubicBezTo>
                <a:close/>
                <a:moveTo>
                  <a:pt x="993" y="1045"/>
                </a:moveTo>
                <a:cubicBezTo>
                  <a:pt x="987" y="1045"/>
                  <a:pt x="981" y="1051"/>
                  <a:pt x="981" y="1057"/>
                </a:cubicBezTo>
                <a:cubicBezTo>
                  <a:pt x="981" y="1064"/>
                  <a:pt x="987" y="1069"/>
                  <a:pt x="993" y="1069"/>
                </a:cubicBezTo>
                <a:cubicBezTo>
                  <a:pt x="1000" y="1069"/>
                  <a:pt x="1006" y="1064"/>
                  <a:pt x="1006" y="1057"/>
                </a:cubicBezTo>
                <a:cubicBezTo>
                  <a:pt x="1006" y="1051"/>
                  <a:pt x="1000" y="1045"/>
                  <a:pt x="993" y="1045"/>
                </a:cubicBezTo>
                <a:close/>
                <a:moveTo>
                  <a:pt x="1028" y="1199"/>
                </a:moveTo>
                <a:cubicBezTo>
                  <a:pt x="1022" y="1199"/>
                  <a:pt x="1016" y="1204"/>
                  <a:pt x="1016" y="1211"/>
                </a:cubicBezTo>
                <a:cubicBezTo>
                  <a:pt x="1016" y="1218"/>
                  <a:pt x="1022" y="1223"/>
                  <a:pt x="1028" y="1223"/>
                </a:cubicBezTo>
                <a:cubicBezTo>
                  <a:pt x="1035" y="1223"/>
                  <a:pt x="1041" y="1218"/>
                  <a:pt x="1041" y="1211"/>
                </a:cubicBezTo>
                <a:cubicBezTo>
                  <a:pt x="1041" y="1204"/>
                  <a:pt x="1035" y="1199"/>
                  <a:pt x="1028" y="1199"/>
                </a:cubicBezTo>
                <a:close/>
                <a:moveTo>
                  <a:pt x="1028" y="1168"/>
                </a:moveTo>
                <a:cubicBezTo>
                  <a:pt x="1022" y="1168"/>
                  <a:pt x="1016" y="1173"/>
                  <a:pt x="1016" y="1180"/>
                </a:cubicBezTo>
                <a:cubicBezTo>
                  <a:pt x="1016" y="1187"/>
                  <a:pt x="1022" y="1192"/>
                  <a:pt x="1028" y="1192"/>
                </a:cubicBezTo>
                <a:cubicBezTo>
                  <a:pt x="1035" y="1192"/>
                  <a:pt x="1041" y="1187"/>
                  <a:pt x="1041" y="1180"/>
                </a:cubicBezTo>
                <a:cubicBezTo>
                  <a:pt x="1041" y="1173"/>
                  <a:pt x="1035" y="1168"/>
                  <a:pt x="1028" y="1168"/>
                </a:cubicBezTo>
                <a:close/>
                <a:moveTo>
                  <a:pt x="1028" y="1137"/>
                </a:moveTo>
                <a:cubicBezTo>
                  <a:pt x="1022" y="1137"/>
                  <a:pt x="1016" y="1143"/>
                  <a:pt x="1016" y="1149"/>
                </a:cubicBezTo>
                <a:cubicBezTo>
                  <a:pt x="1016" y="1156"/>
                  <a:pt x="1022" y="1162"/>
                  <a:pt x="1028" y="1162"/>
                </a:cubicBezTo>
                <a:cubicBezTo>
                  <a:pt x="1035" y="1162"/>
                  <a:pt x="1041" y="1156"/>
                  <a:pt x="1041" y="1149"/>
                </a:cubicBezTo>
                <a:cubicBezTo>
                  <a:pt x="1041" y="1143"/>
                  <a:pt x="1035" y="1137"/>
                  <a:pt x="1028" y="1137"/>
                </a:cubicBezTo>
                <a:close/>
                <a:moveTo>
                  <a:pt x="923" y="1107"/>
                </a:moveTo>
                <a:cubicBezTo>
                  <a:pt x="917" y="1107"/>
                  <a:pt x="911" y="1112"/>
                  <a:pt x="911" y="1119"/>
                </a:cubicBezTo>
                <a:cubicBezTo>
                  <a:pt x="911" y="1125"/>
                  <a:pt x="917" y="1131"/>
                  <a:pt x="923" y="1131"/>
                </a:cubicBezTo>
                <a:cubicBezTo>
                  <a:pt x="930" y="1131"/>
                  <a:pt x="935" y="1125"/>
                  <a:pt x="935" y="1119"/>
                </a:cubicBezTo>
                <a:cubicBezTo>
                  <a:pt x="935" y="1112"/>
                  <a:pt x="930" y="1107"/>
                  <a:pt x="923" y="1107"/>
                </a:cubicBezTo>
                <a:close/>
                <a:moveTo>
                  <a:pt x="923" y="1076"/>
                </a:moveTo>
                <a:cubicBezTo>
                  <a:pt x="917" y="1076"/>
                  <a:pt x="911" y="1081"/>
                  <a:pt x="911" y="1088"/>
                </a:cubicBezTo>
                <a:cubicBezTo>
                  <a:pt x="911" y="1095"/>
                  <a:pt x="917" y="1100"/>
                  <a:pt x="923" y="1100"/>
                </a:cubicBezTo>
                <a:cubicBezTo>
                  <a:pt x="930" y="1100"/>
                  <a:pt x="935" y="1095"/>
                  <a:pt x="935" y="1088"/>
                </a:cubicBezTo>
                <a:cubicBezTo>
                  <a:pt x="935" y="1081"/>
                  <a:pt x="930" y="1076"/>
                  <a:pt x="923" y="1076"/>
                </a:cubicBezTo>
                <a:close/>
                <a:moveTo>
                  <a:pt x="958" y="1107"/>
                </a:moveTo>
                <a:cubicBezTo>
                  <a:pt x="952" y="1107"/>
                  <a:pt x="946" y="1112"/>
                  <a:pt x="946" y="1119"/>
                </a:cubicBezTo>
                <a:cubicBezTo>
                  <a:pt x="946" y="1125"/>
                  <a:pt x="952" y="1131"/>
                  <a:pt x="958" y="1131"/>
                </a:cubicBezTo>
                <a:cubicBezTo>
                  <a:pt x="965" y="1131"/>
                  <a:pt x="971" y="1125"/>
                  <a:pt x="971" y="1119"/>
                </a:cubicBezTo>
                <a:cubicBezTo>
                  <a:pt x="971" y="1112"/>
                  <a:pt x="965" y="1107"/>
                  <a:pt x="958" y="1107"/>
                </a:cubicBezTo>
                <a:close/>
                <a:moveTo>
                  <a:pt x="958" y="1076"/>
                </a:moveTo>
                <a:cubicBezTo>
                  <a:pt x="952" y="1076"/>
                  <a:pt x="946" y="1081"/>
                  <a:pt x="946" y="1088"/>
                </a:cubicBezTo>
                <a:cubicBezTo>
                  <a:pt x="946" y="1095"/>
                  <a:pt x="952" y="1100"/>
                  <a:pt x="958" y="1100"/>
                </a:cubicBezTo>
                <a:cubicBezTo>
                  <a:pt x="965" y="1100"/>
                  <a:pt x="971" y="1095"/>
                  <a:pt x="971" y="1088"/>
                </a:cubicBezTo>
                <a:cubicBezTo>
                  <a:pt x="971" y="1081"/>
                  <a:pt x="965" y="1076"/>
                  <a:pt x="958" y="1076"/>
                </a:cubicBezTo>
                <a:close/>
                <a:moveTo>
                  <a:pt x="1134" y="1230"/>
                </a:moveTo>
                <a:cubicBezTo>
                  <a:pt x="1127" y="1230"/>
                  <a:pt x="1121" y="1235"/>
                  <a:pt x="1121" y="1242"/>
                </a:cubicBezTo>
                <a:cubicBezTo>
                  <a:pt x="1121" y="1248"/>
                  <a:pt x="1127" y="1254"/>
                  <a:pt x="1134" y="1254"/>
                </a:cubicBezTo>
                <a:cubicBezTo>
                  <a:pt x="1140" y="1254"/>
                  <a:pt x="1146" y="1248"/>
                  <a:pt x="1146" y="1242"/>
                </a:cubicBezTo>
                <a:cubicBezTo>
                  <a:pt x="1146" y="1235"/>
                  <a:pt x="1140" y="1230"/>
                  <a:pt x="1134" y="1230"/>
                </a:cubicBezTo>
                <a:close/>
                <a:moveTo>
                  <a:pt x="1134" y="1322"/>
                </a:moveTo>
                <a:cubicBezTo>
                  <a:pt x="1127" y="1322"/>
                  <a:pt x="1121" y="1327"/>
                  <a:pt x="1121" y="1334"/>
                </a:cubicBezTo>
                <a:cubicBezTo>
                  <a:pt x="1121" y="1341"/>
                  <a:pt x="1127" y="1346"/>
                  <a:pt x="1134" y="1346"/>
                </a:cubicBezTo>
                <a:cubicBezTo>
                  <a:pt x="1140" y="1346"/>
                  <a:pt x="1146" y="1341"/>
                  <a:pt x="1146" y="1334"/>
                </a:cubicBezTo>
                <a:cubicBezTo>
                  <a:pt x="1146" y="1327"/>
                  <a:pt x="1140" y="1322"/>
                  <a:pt x="1134" y="1322"/>
                </a:cubicBezTo>
                <a:close/>
                <a:moveTo>
                  <a:pt x="1134" y="1291"/>
                </a:moveTo>
                <a:cubicBezTo>
                  <a:pt x="1127" y="1291"/>
                  <a:pt x="1121" y="1296"/>
                  <a:pt x="1121" y="1303"/>
                </a:cubicBezTo>
                <a:cubicBezTo>
                  <a:pt x="1121" y="1310"/>
                  <a:pt x="1127" y="1315"/>
                  <a:pt x="1134" y="1315"/>
                </a:cubicBezTo>
                <a:cubicBezTo>
                  <a:pt x="1140" y="1315"/>
                  <a:pt x="1146" y="1310"/>
                  <a:pt x="1146" y="1303"/>
                </a:cubicBezTo>
                <a:cubicBezTo>
                  <a:pt x="1146" y="1296"/>
                  <a:pt x="1140" y="1291"/>
                  <a:pt x="1134" y="1291"/>
                </a:cubicBezTo>
                <a:close/>
                <a:moveTo>
                  <a:pt x="1134" y="1260"/>
                </a:moveTo>
                <a:cubicBezTo>
                  <a:pt x="1127" y="1260"/>
                  <a:pt x="1121" y="1266"/>
                  <a:pt x="1121" y="1272"/>
                </a:cubicBezTo>
                <a:cubicBezTo>
                  <a:pt x="1121" y="1279"/>
                  <a:pt x="1127" y="1285"/>
                  <a:pt x="1134" y="1285"/>
                </a:cubicBezTo>
                <a:cubicBezTo>
                  <a:pt x="1140" y="1285"/>
                  <a:pt x="1146" y="1279"/>
                  <a:pt x="1146" y="1272"/>
                </a:cubicBezTo>
                <a:cubicBezTo>
                  <a:pt x="1146" y="1266"/>
                  <a:pt x="1140" y="1260"/>
                  <a:pt x="1134" y="1260"/>
                </a:cubicBezTo>
                <a:close/>
                <a:moveTo>
                  <a:pt x="1134" y="1445"/>
                </a:moveTo>
                <a:cubicBezTo>
                  <a:pt x="1127" y="1445"/>
                  <a:pt x="1121" y="1450"/>
                  <a:pt x="1121" y="1457"/>
                </a:cubicBezTo>
                <a:cubicBezTo>
                  <a:pt x="1121" y="1464"/>
                  <a:pt x="1127" y="1469"/>
                  <a:pt x="1134" y="1469"/>
                </a:cubicBezTo>
                <a:cubicBezTo>
                  <a:pt x="1140" y="1469"/>
                  <a:pt x="1146" y="1464"/>
                  <a:pt x="1146" y="1457"/>
                </a:cubicBezTo>
                <a:cubicBezTo>
                  <a:pt x="1146" y="1450"/>
                  <a:pt x="1140" y="1445"/>
                  <a:pt x="1134" y="1445"/>
                </a:cubicBezTo>
                <a:close/>
                <a:moveTo>
                  <a:pt x="1134" y="1506"/>
                </a:moveTo>
                <a:cubicBezTo>
                  <a:pt x="1127" y="1506"/>
                  <a:pt x="1121" y="1512"/>
                  <a:pt x="1121" y="1518"/>
                </a:cubicBezTo>
                <a:cubicBezTo>
                  <a:pt x="1121" y="1525"/>
                  <a:pt x="1127" y="1531"/>
                  <a:pt x="1134" y="1531"/>
                </a:cubicBezTo>
                <a:cubicBezTo>
                  <a:pt x="1140" y="1531"/>
                  <a:pt x="1146" y="1525"/>
                  <a:pt x="1146" y="1518"/>
                </a:cubicBezTo>
                <a:cubicBezTo>
                  <a:pt x="1146" y="1512"/>
                  <a:pt x="1140" y="1506"/>
                  <a:pt x="1134" y="1506"/>
                </a:cubicBezTo>
                <a:close/>
                <a:moveTo>
                  <a:pt x="1134" y="1537"/>
                </a:moveTo>
                <a:cubicBezTo>
                  <a:pt x="1127" y="1537"/>
                  <a:pt x="1121" y="1542"/>
                  <a:pt x="1121" y="1549"/>
                </a:cubicBezTo>
                <a:cubicBezTo>
                  <a:pt x="1121" y="1556"/>
                  <a:pt x="1127" y="1561"/>
                  <a:pt x="1134" y="1561"/>
                </a:cubicBezTo>
                <a:cubicBezTo>
                  <a:pt x="1140" y="1561"/>
                  <a:pt x="1146" y="1556"/>
                  <a:pt x="1146" y="1549"/>
                </a:cubicBezTo>
                <a:cubicBezTo>
                  <a:pt x="1146" y="1542"/>
                  <a:pt x="1140" y="1537"/>
                  <a:pt x="1134" y="1537"/>
                </a:cubicBezTo>
                <a:close/>
                <a:moveTo>
                  <a:pt x="1134" y="1475"/>
                </a:moveTo>
                <a:cubicBezTo>
                  <a:pt x="1127" y="1475"/>
                  <a:pt x="1121" y="1481"/>
                  <a:pt x="1121" y="1488"/>
                </a:cubicBezTo>
                <a:cubicBezTo>
                  <a:pt x="1121" y="1494"/>
                  <a:pt x="1127" y="1500"/>
                  <a:pt x="1134" y="1500"/>
                </a:cubicBezTo>
                <a:cubicBezTo>
                  <a:pt x="1140" y="1500"/>
                  <a:pt x="1146" y="1494"/>
                  <a:pt x="1146" y="1488"/>
                </a:cubicBezTo>
                <a:cubicBezTo>
                  <a:pt x="1146" y="1481"/>
                  <a:pt x="1140" y="1475"/>
                  <a:pt x="1134" y="1475"/>
                </a:cubicBezTo>
                <a:close/>
                <a:moveTo>
                  <a:pt x="1134" y="1414"/>
                </a:moveTo>
                <a:cubicBezTo>
                  <a:pt x="1127" y="1414"/>
                  <a:pt x="1121" y="1419"/>
                  <a:pt x="1121" y="1426"/>
                </a:cubicBezTo>
                <a:cubicBezTo>
                  <a:pt x="1121" y="1433"/>
                  <a:pt x="1127" y="1438"/>
                  <a:pt x="1134" y="1438"/>
                </a:cubicBezTo>
                <a:cubicBezTo>
                  <a:pt x="1140" y="1438"/>
                  <a:pt x="1146" y="1433"/>
                  <a:pt x="1146" y="1426"/>
                </a:cubicBezTo>
                <a:cubicBezTo>
                  <a:pt x="1146" y="1419"/>
                  <a:pt x="1140" y="1414"/>
                  <a:pt x="1134" y="1414"/>
                </a:cubicBezTo>
                <a:close/>
                <a:moveTo>
                  <a:pt x="1134" y="1383"/>
                </a:moveTo>
                <a:cubicBezTo>
                  <a:pt x="1127" y="1383"/>
                  <a:pt x="1121" y="1389"/>
                  <a:pt x="1121" y="1395"/>
                </a:cubicBezTo>
                <a:cubicBezTo>
                  <a:pt x="1121" y="1402"/>
                  <a:pt x="1127" y="1408"/>
                  <a:pt x="1134" y="1408"/>
                </a:cubicBezTo>
                <a:cubicBezTo>
                  <a:pt x="1140" y="1408"/>
                  <a:pt x="1146" y="1402"/>
                  <a:pt x="1146" y="1395"/>
                </a:cubicBezTo>
                <a:cubicBezTo>
                  <a:pt x="1146" y="1389"/>
                  <a:pt x="1140" y="1383"/>
                  <a:pt x="1134" y="1383"/>
                </a:cubicBezTo>
                <a:close/>
                <a:moveTo>
                  <a:pt x="1134" y="1352"/>
                </a:moveTo>
                <a:cubicBezTo>
                  <a:pt x="1127" y="1352"/>
                  <a:pt x="1121" y="1358"/>
                  <a:pt x="1121" y="1365"/>
                </a:cubicBezTo>
                <a:cubicBezTo>
                  <a:pt x="1121" y="1371"/>
                  <a:pt x="1127" y="1377"/>
                  <a:pt x="1134" y="1377"/>
                </a:cubicBezTo>
                <a:cubicBezTo>
                  <a:pt x="1140" y="1377"/>
                  <a:pt x="1146" y="1371"/>
                  <a:pt x="1146" y="1365"/>
                </a:cubicBezTo>
                <a:cubicBezTo>
                  <a:pt x="1146" y="1358"/>
                  <a:pt x="1140" y="1352"/>
                  <a:pt x="1134" y="1352"/>
                </a:cubicBezTo>
                <a:close/>
                <a:moveTo>
                  <a:pt x="1169" y="1568"/>
                </a:moveTo>
                <a:cubicBezTo>
                  <a:pt x="1162" y="1568"/>
                  <a:pt x="1156" y="1573"/>
                  <a:pt x="1156" y="1580"/>
                </a:cubicBezTo>
                <a:cubicBezTo>
                  <a:pt x="1156" y="1587"/>
                  <a:pt x="1162" y="1592"/>
                  <a:pt x="1169" y="1592"/>
                </a:cubicBezTo>
                <a:cubicBezTo>
                  <a:pt x="1175" y="1592"/>
                  <a:pt x="1181" y="1587"/>
                  <a:pt x="1181" y="1580"/>
                </a:cubicBezTo>
                <a:cubicBezTo>
                  <a:pt x="1181" y="1573"/>
                  <a:pt x="1175" y="1568"/>
                  <a:pt x="1169" y="1568"/>
                </a:cubicBezTo>
                <a:close/>
                <a:moveTo>
                  <a:pt x="1169" y="1537"/>
                </a:moveTo>
                <a:cubicBezTo>
                  <a:pt x="1162" y="1537"/>
                  <a:pt x="1156" y="1542"/>
                  <a:pt x="1156" y="1549"/>
                </a:cubicBezTo>
                <a:cubicBezTo>
                  <a:pt x="1156" y="1556"/>
                  <a:pt x="1162" y="1561"/>
                  <a:pt x="1169" y="1561"/>
                </a:cubicBezTo>
                <a:cubicBezTo>
                  <a:pt x="1175" y="1561"/>
                  <a:pt x="1181" y="1556"/>
                  <a:pt x="1181" y="1549"/>
                </a:cubicBezTo>
                <a:cubicBezTo>
                  <a:pt x="1181" y="1542"/>
                  <a:pt x="1175" y="1537"/>
                  <a:pt x="1169" y="1537"/>
                </a:cubicBezTo>
                <a:close/>
                <a:moveTo>
                  <a:pt x="1169" y="2060"/>
                </a:moveTo>
                <a:cubicBezTo>
                  <a:pt x="1162" y="2060"/>
                  <a:pt x="1156" y="2065"/>
                  <a:pt x="1156" y="2072"/>
                </a:cubicBezTo>
                <a:cubicBezTo>
                  <a:pt x="1156" y="2079"/>
                  <a:pt x="1162" y="2084"/>
                  <a:pt x="1169" y="2084"/>
                </a:cubicBezTo>
                <a:cubicBezTo>
                  <a:pt x="1175" y="2084"/>
                  <a:pt x="1181" y="2079"/>
                  <a:pt x="1181" y="2072"/>
                </a:cubicBezTo>
                <a:cubicBezTo>
                  <a:pt x="1181" y="2065"/>
                  <a:pt x="1175" y="2060"/>
                  <a:pt x="1169" y="2060"/>
                </a:cubicBezTo>
                <a:close/>
                <a:moveTo>
                  <a:pt x="1169" y="1445"/>
                </a:moveTo>
                <a:cubicBezTo>
                  <a:pt x="1162" y="1445"/>
                  <a:pt x="1156" y="1450"/>
                  <a:pt x="1156" y="1457"/>
                </a:cubicBezTo>
                <a:cubicBezTo>
                  <a:pt x="1156" y="1464"/>
                  <a:pt x="1162" y="1469"/>
                  <a:pt x="1169" y="1469"/>
                </a:cubicBezTo>
                <a:cubicBezTo>
                  <a:pt x="1175" y="1469"/>
                  <a:pt x="1181" y="1464"/>
                  <a:pt x="1181" y="1457"/>
                </a:cubicBezTo>
                <a:cubicBezTo>
                  <a:pt x="1181" y="1450"/>
                  <a:pt x="1175" y="1445"/>
                  <a:pt x="1169" y="1445"/>
                </a:cubicBezTo>
                <a:close/>
                <a:moveTo>
                  <a:pt x="1169" y="1414"/>
                </a:moveTo>
                <a:cubicBezTo>
                  <a:pt x="1162" y="1414"/>
                  <a:pt x="1156" y="1419"/>
                  <a:pt x="1156" y="1426"/>
                </a:cubicBezTo>
                <a:cubicBezTo>
                  <a:pt x="1156" y="1433"/>
                  <a:pt x="1162" y="1438"/>
                  <a:pt x="1169" y="1438"/>
                </a:cubicBezTo>
                <a:cubicBezTo>
                  <a:pt x="1175" y="1438"/>
                  <a:pt x="1181" y="1433"/>
                  <a:pt x="1181" y="1426"/>
                </a:cubicBezTo>
                <a:cubicBezTo>
                  <a:pt x="1181" y="1419"/>
                  <a:pt x="1175" y="1414"/>
                  <a:pt x="1169" y="1414"/>
                </a:cubicBezTo>
                <a:close/>
                <a:moveTo>
                  <a:pt x="1169" y="1506"/>
                </a:moveTo>
                <a:cubicBezTo>
                  <a:pt x="1162" y="1506"/>
                  <a:pt x="1156" y="1512"/>
                  <a:pt x="1156" y="1518"/>
                </a:cubicBezTo>
                <a:cubicBezTo>
                  <a:pt x="1156" y="1525"/>
                  <a:pt x="1162" y="1531"/>
                  <a:pt x="1169" y="1531"/>
                </a:cubicBezTo>
                <a:cubicBezTo>
                  <a:pt x="1175" y="1531"/>
                  <a:pt x="1181" y="1525"/>
                  <a:pt x="1181" y="1518"/>
                </a:cubicBezTo>
                <a:cubicBezTo>
                  <a:pt x="1181" y="1512"/>
                  <a:pt x="1175" y="1506"/>
                  <a:pt x="1169" y="1506"/>
                </a:cubicBezTo>
                <a:close/>
                <a:moveTo>
                  <a:pt x="1169" y="1475"/>
                </a:moveTo>
                <a:cubicBezTo>
                  <a:pt x="1162" y="1475"/>
                  <a:pt x="1156" y="1481"/>
                  <a:pt x="1156" y="1488"/>
                </a:cubicBezTo>
                <a:cubicBezTo>
                  <a:pt x="1156" y="1494"/>
                  <a:pt x="1162" y="1500"/>
                  <a:pt x="1169" y="1500"/>
                </a:cubicBezTo>
                <a:cubicBezTo>
                  <a:pt x="1175" y="1500"/>
                  <a:pt x="1181" y="1494"/>
                  <a:pt x="1181" y="1488"/>
                </a:cubicBezTo>
                <a:cubicBezTo>
                  <a:pt x="1181" y="1481"/>
                  <a:pt x="1175" y="1475"/>
                  <a:pt x="1169" y="1475"/>
                </a:cubicBezTo>
                <a:close/>
                <a:moveTo>
                  <a:pt x="1169" y="2029"/>
                </a:moveTo>
                <a:cubicBezTo>
                  <a:pt x="1162" y="2029"/>
                  <a:pt x="1156" y="2034"/>
                  <a:pt x="1156" y="2041"/>
                </a:cubicBezTo>
                <a:cubicBezTo>
                  <a:pt x="1156" y="2048"/>
                  <a:pt x="1162" y="2053"/>
                  <a:pt x="1169" y="2053"/>
                </a:cubicBezTo>
                <a:cubicBezTo>
                  <a:pt x="1175" y="2053"/>
                  <a:pt x="1181" y="2048"/>
                  <a:pt x="1181" y="2041"/>
                </a:cubicBezTo>
                <a:cubicBezTo>
                  <a:pt x="1181" y="2034"/>
                  <a:pt x="1175" y="2029"/>
                  <a:pt x="1169" y="2029"/>
                </a:cubicBezTo>
                <a:close/>
                <a:moveTo>
                  <a:pt x="1063" y="1230"/>
                </a:moveTo>
                <a:cubicBezTo>
                  <a:pt x="1057" y="1230"/>
                  <a:pt x="1051" y="1235"/>
                  <a:pt x="1051" y="1242"/>
                </a:cubicBezTo>
                <a:cubicBezTo>
                  <a:pt x="1051" y="1248"/>
                  <a:pt x="1057" y="1254"/>
                  <a:pt x="1063" y="1254"/>
                </a:cubicBezTo>
                <a:cubicBezTo>
                  <a:pt x="1070" y="1254"/>
                  <a:pt x="1076" y="1248"/>
                  <a:pt x="1076" y="1242"/>
                </a:cubicBezTo>
                <a:cubicBezTo>
                  <a:pt x="1076" y="1235"/>
                  <a:pt x="1070" y="1230"/>
                  <a:pt x="1063" y="1230"/>
                </a:cubicBezTo>
                <a:close/>
                <a:moveTo>
                  <a:pt x="1063" y="1107"/>
                </a:moveTo>
                <a:cubicBezTo>
                  <a:pt x="1057" y="1107"/>
                  <a:pt x="1051" y="1112"/>
                  <a:pt x="1051" y="1119"/>
                </a:cubicBezTo>
                <a:cubicBezTo>
                  <a:pt x="1051" y="1125"/>
                  <a:pt x="1057" y="1131"/>
                  <a:pt x="1063" y="1131"/>
                </a:cubicBezTo>
                <a:cubicBezTo>
                  <a:pt x="1070" y="1131"/>
                  <a:pt x="1076" y="1125"/>
                  <a:pt x="1076" y="1119"/>
                </a:cubicBezTo>
                <a:cubicBezTo>
                  <a:pt x="1076" y="1112"/>
                  <a:pt x="1070" y="1107"/>
                  <a:pt x="1063" y="1107"/>
                </a:cubicBezTo>
                <a:close/>
                <a:moveTo>
                  <a:pt x="1169" y="1383"/>
                </a:moveTo>
                <a:cubicBezTo>
                  <a:pt x="1162" y="1383"/>
                  <a:pt x="1156" y="1389"/>
                  <a:pt x="1156" y="1395"/>
                </a:cubicBezTo>
                <a:cubicBezTo>
                  <a:pt x="1156" y="1402"/>
                  <a:pt x="1162" y="1408"/>
                  <a:pt x="1169" y="1408"/>
                </a:cubicBezTo>
                <a:cubicBezTo>
                  <a:pt x="1175" y="1408"/>
                  <a:pt x="1181" y="1402"/>
                  <a:pt x="1181" y="1395"/>
                </a:cubicBezTo>
                <a:cubicBezTo>
                  <a:pt x="1181" y="1389"/>
                  <a:pt x="1175" y="1383"/>
                  <a:pt x="1169" y="1383"/>
                </a:cubicBezTo>
                <a:close/>
                <a:moveTo>
                  <a:pt x="1098" y="1069"/>
                </a:moveTo>
                <a:cubicBezTo>
                  <a:pt x="1105" y="1069"/>
                  <a:pt x="1111" y="1064"/>
                  <a:pt x="1111" y="1057"/>
                </a:cubicBezTo>
                <a:cubicBezTo>
                  <a:pt x="1111" y="1051"/>
                  <a:pt x="1105" y="1045"/>
                  <a:pt x="1098" y="1045"/>
                </a:cubicBezTo>
                <a:cubicBezTo>
                  <a:pt x="1092" y="1045"/>
                  <a:pt x="1086" y="1051"/>
                  <a:pt x="1086" y="1057"/>
                </a:cubicBezTo>
                <a:cubicBezTo>
                  <a:pt x="1086" y="1064"/>
                  <a:pt x="1092" y="1069"/>
                  <a:pt x="1098" y="1069"/>
                </a:cubicBezTo>
                <a:close/>
                <a:moveTo>
                  <a:pt x="1076" y="1057"/>
                </a:moveTo>
                <a:cubicBezTo>
                  <a:pt x="1076" y="1051"/>
                  <a:pt x="1070" y="1045"/>
                  <a:pt x="1063" y="1045"/>
                </a:cubicBezTo>
                <a:cubicBezTo>
                  <a:pt x="1057" y="1045"/>
                  <a:pt x="1051" y="1051"/>
                  <a:pt x="1051" y="1057"/>
                </a:cubicBezTo>
                <a:cubicBezTo>
                  <a:pt x="1051" y="1064"/>
                  <a:pt x="1057" y="1069"/>
                  <a:pt x="1063" y="1069"/>
                </a:cubicBezTo>
                <a:cubicBezTo>
                  <a:pt x="1070" y="1069"/>
                  <a:pt x="1076" y="1064"/>
                  <a:pt x="1076" y="1057"/>
                </a:cubicBezTo>
                <a:close/>
                <a:moveTo>
                  <a:pt x="1134" y="1076"/>
                </a:moveTo>
                <a:cubicBezTo>
                  <a:pt x="1127" y="1076"/>
                  <a:pt x="1121" y="1081"/>
                  <a:pt x="1121" y="1088"/>
                </a:cubicBezTo>
                <a:cubicBezTo>
                  <a:pt x="1121" y="1095"/>
                  <a:pt x="1127" y="1100"/>
                  <a:pt x="1134" y="1100"/>
                </a:cubicBezTo>
                <a:cubicBezTo>
                  <a:pt x="1140" y="1100"/>
                  <a:pt x="1146" y="1095"/>
                  <a:pt x="1146" y="1088"/>
                </a:cubicBezTo>
                <a:cubicBezTo>
                  <a:pt x="1146" y="1081"/>
                  <a:pt x="1140" y="1076"/>
                  <a:pt x="1134" y="1076"/>
                </a:cubicBezTo>
                <a:close/>
                <a:moveTo>
                  <a:pt x="1098" y="1383"/>
                </a:moveTo>
                <a:cubicBezTo>
                  <a:pt x="1092" y="1383"/>
                  <a:pt x="1086" y="1389"/>
                  <a:pt x="1086" y="1395"/>
                </a:cubicBezTo>
                <a:cubicBezTo>
                  <a:pt x="1086" y="1402"/>
                  <a:pt x="1092" y="1408"/>
                  <a:pt x="1098" y="1408"/>
                </a:cubicBezTo>
                <a:cubicBezTo>
                  <a:pt x="1105" y="1408"/>
                  <a:pt x="1111" y="1402"/>
                  <a:pt x="1111" y="1395"/>
                </a:cubicBezTo>
                <a:cubicBezTo>
                  <a:pt x="1111" y="1389"/>
                  <a:pt x="1105" y="1383"/>
                  <a:pt x="1098" y="1383"/>
                </a:cubicBezTo>
                <a:close/>
                <a:moveTo>
                  <a:pt x="1098" y="1230"/>
                </a:moveTo>
                <a:cubicBezTo>
                  <a:pt x="1092" y="1230"/>
                  <a:pt x="1086" y="1235"/>
                  <a:pt x="1086" y="1242"/>
                </a:cubicBezTo>
                <a:cubicBezTo>
                  <a:pt x="1086" y="1248"/>
                  <a:pt x="1092" y="1254"/>
                  <a:pt x="1098" y="1254"/>
                </a:cubicBezTo>
                <a:cubicBezTo>
                  <a:pt x="1105" y="1254"/>
                  <a:pt x="1111" y="1248"/>
                  <a:pt x="1111" y="1242"/>
                </a:cubicBezTo>
                <a:cubicBezTo>
                  <a:pt x="1111" y="1235"/>
                  <a:pt x="1105" y="1230"/>
                  <a:pt x="1098" y="1230"/>
                </a:cubicBezTo>
                <a:close/>
                <a:moveTo>
                  <a:pt x="1098" y="1352"/>
                </a:moveTo>
                <a:cubicBezTo>
                  <a:pt x="1092" y="1352"/>
                  <a:pt x="1086" y="1358"/>
                  <a:pt x="1086" y="1365"/>
                </a:cubicBezTo>
                <a:cubicBezTo>
                  <a:pt x="1086" y="1371"/>
                  <a:pt x="1092" y="1377"/>
                  <a:pt x="1098" y="1377"/>
                </a:cubicBezTo>
                <a:cubicBezTo>
                  <a:pt x="1105" y="1377"/>
                  <a:pt x="1111" y="1371"/>
                  <a:pt x="1111" y="1365"/>
                </a:cubicBezTo>
                <a:cubicBezTo>
                  <a:pt x="1111" y="1358"/>
                  <a:pt x="1105" y="1352"/>
                  <a:pt x="1098" y="1352"/>
                </a:cubicBezTo>
                <a:close/>
                <a:moveTo>
                  <a:pt x="1098" y="1445"/>
                </a:moveTo>
                <a:cubicBezTo>
                  <a:pt x="1092" y="1445"/>
                  <a:pt x="1086" y="1450"/>
                  <a:pt x="1086" y="1457"/>
                </a:cubicBezTo>
                <a:cubicBezTo>
                  <a:pt x="1086" y="1464"/>
                  <a:pt x="1092" y="1469"/>
                  <a:pt x="1098" y="1469"/>
                </a:cubicBezTo>
                <a:cubicBezTo>
                  <a:pt x="1105" y="1469"/>
                  <a:pt x="1111" y="1464"/>
                  <a:pt x="1111" y="1457"/>
                </a:cubicBezTo>
                <a:cubicBezTo>
                  <a:pt x="1111" y="1450"/>
                  <a:pt x="1105" y="1445"/>
                  <a:pt x="1098" y="1445"/>
                </a:cubicBezTo>
                <a:close/>
                <a:moveTo>
                  <a:pt x="1098" y="1414"/>
                </a:moveTo>
                <a:cubicBezTo>
                  <a:pt x="1092" y="1414"/>
                  <a:pt x="1086" y="1419"/>
                  <a:pt x="1086" y="1426"/>
                </a:cubicBezTo>
                <a:cubicBezTo>
                  <a:pt x="1086" y="1433"/>
                  <a:pt x="1092" y="1438"/>
                  <a:pt x="1098" y="1438"/>
                </a:cubicBezTo>
                <a:cubicBezTo>
                  <a:pt x="1105" y="1438"/>
                  <a:pt x="1111" y="1433"/>
                  <a:pt x="1111" y="1426"/>
                </a:cubicBezTo>
                <a:cubicBezTo>
                  <a:pt x="1111" y="1419"/>
                  <a:pt x="1105" y="1414"/>
                  <a:pt x="1098" y="1414"/>
                </a:cubicBezTo>
                <a:close/>
                <a:moveTo>
                  <a:pt x="1239" y="2183"/>
                </a:moveTo>
                <a:cubicBezTo>
                  <a:pt x="1232" y="2183"/>
                  <a:pt x="1226" y="2188"/>
                  <a:pt x="1226" y="2195"/>
                </a:cubicBezTo>
                <a:cubicBezTo>
                  <a:pt x="1226" y="2201"/>
                  <a:pt x="1232" y="2207"/>
                  <a:pt x="1239" y="2207"/>
                </a:cubicBezTo>
                <a:cubicBezTo>
                  <a:pt x="1245" y="2207"/>
                  <a:pt x="1251" y="2201"/>
                  <a:pt x="1251" y="2195"/>
                </a:cubicBezTo>
                <a:cubicBezTo>
                  <a:pt x="1251" y="2188"/>
                  <a:pt x="1245" y="2183"/>
                  <a:pt x="1239" y="2183"/>
                </a:cubicBezTo>
                <a:close/>
                <a:moveTo>
                  <a:pt x="1239" y="2152"/>
                </a:moveTo>
                <a:cubicBezTo>
                  <a:pt x="1232" y="2152"/>
                  <a:pt x="1226" y="2157"/>
                  <a:pt x="1226" y="2164"/>
                </a:cubicBezTo>
                <a:cubicBezTo>
                  <a:pt x="1226" y="2171"/>
                  <a:pt x="1232" y="2176"/>
                  <a:pt x="1239" y="2176"/>
                </a:cubicBezTo>
                <a:cubicBezTo>
                  <a:pt x="1245" y="2176"/>
                  <a:pt x="1251" y="2171"/>
                  <a:pt x="1251" y="2164"/>
                </a:cubicBezTo>
                <a:cubicBezTo>
                  <a:pt x="1251" y="2157"/>
                  <a:pt x="1245" y="2152"/>
                  <a:pt x="1239" y="2152"/>
                </a:cubicBezTo>
                <a:close/>
                <a:moveTo>
                  <a:pt x="1239" y="2090"/>
                </a:moveTo>
                <a:cubicBezTo>
                  <a:pt x="1232" y="2090"/>
                  <a:pt x="1226" y="2096"/>
                  <a:pt x="1226" y="2103"/>
                </a:cubicBezTo>
                <a:cubicBezTo>
                  <a:pt x="1226" y="2109"/>
                  <a:pt x="1232" y="2115"/>
                  <a:pt x="1239" y="2115"/>
                </a:cubicBezTo>
                <a:cubicBezTo>
                  <a:pt x="1245" y="2115"/>
                  <a:pt x="1251" y="2109"/>
                  <a:pt x="1251" y="2103"/>
                </a:cubicBezTo>
                <a:cubicBezTo>
                  <a:pt x="1251" y="2096"/>
                  <a:pt x="1245" y="2090"/>
                  <a:pt x="1239" y="2090"/>
                </a:cubicBezTo>
                <a:close/>
                <a:moveTo>
                  <a:pt x="1204" y="2090"/>
                </a:moveTo>
                <a:cubicBezTo>
                  <a:pt x="1197" y="2090"/>
                  <a:pt x="1191" y="2096"/>
                  <a:pt x="1191" y="2103"/>
                </a:cubicBezTo>
                <a:cubicBezTo>
                  <a:pt x="1191" y="2109"/>
                  <a:pt x="1197" y="2115"/>
                  <a:pt x="1204" y="2115"/>
                </a:cubicBezTo>
                <a:cubicBezTo>
                  <a:pt x="1210" y="2115"/>
                  <a:pt x="1216" y="2109"/>
                  <a:pt x="1216" y="2103"/>
                </a:cubicBezTo>
                <a:cubicBezTo>
                  <a:pt x="1216" y="2096"/>
                  <a:pt x="1210" y="2090"/>
                  <a:pt x="1204" y="2090"/>
                </a:cubicBezTo>
                <a:close/>
                <a:moveTo>
                  <a:pt x="1204" y="2121"/>
                </a:moveTo>
                <a:cubicBezTo>
                  <a:pt x="1197" y="2121"/>
                  <a:pt x="1191" y="2127"/>
                  <a:pt x="1191" y="2133"/>
                </a:cubicBezTo>
                <a:cubicBezTo>
                  <a:pt x="1191" y="2140"/>
                  <a:pt x="1197" y="2145"/>
                  <a:pt x="1204" y="2145"/>
                </a:cubicBezTo>
                <a:cubicBezTo>
                  <a:pt x="1210" y="2145"/>
                  <a:pt x="1216" y="2140"/>
                  <a:pt x="1216" y="2133"/>
                </a:cubicBezTo>
                <a:cubicBezTo>
                  <a:pt x="1216" y="2127"/>
                  <a:pt x="1210" y="2121"/>
                  <a:pt x="1204" y="2121"/>
                </a:cubicBezTo>
                <a:close/>
                <a:moveTo>
                  <a:pt x="1204" y="2152"/>
                </a:moveTo>
                <a:cubicBezTo>
                  <a:pt x="1197" y="2152"/>
                  <a:pt x="1191" y="2157"/>
                  <a:pt x="1191" y="2164"/>
                </a:cubicBezTo>
                <a:cubicBezTo>
                  <a:pt x="1191" y="2171"/>
                  <a:pt x="1197" y="2176"/>
                  <a:pt x="1204" y="2176"/>
                </a:cubicBezTo>
                <a:cubicBezTo>
                  <a:pt x="1210" y="2176"/>
                  <a:pt x="1216" y="2171"/>
                  <a:pt x="1216" y="2164"/>
                </a:cubicBezTo>
                <a:cubicBezTo>
                  <a:pt x="1216" y="2157"/>
                  <a:pt x="1210" y="2152"/>
                  <a:pt x="1204" y="2152"/>
                </a:cubicBezTo>
                <a:close/>
                <a:moveTo>
                  <a:pt x="1274" y="2183"/>
                </a:moveTo>
                <a:cubicBezTo>
                  <a:pt x="1267" y="2183"/>
                  <a:pt x="1262" y="2188"/>
                  <a:pt x="1262" y="2195"/>
                </a:cubicBezTo>
                <a:cubicBezTo>
                  <a:pt x="1262" y="2201"/>
                  <a:pt x="1267" y="2207"/>
                  <a:pt x="1274" y="2207"/>
                </a:cubicBezTo>
                <a:cubicBezTo>
                  <a:pt x="1280" y="2207"/>
                  <a:pt x="1286" y="2201"/>
                  <a:pt x="1286" y="2195"/>
                </a:cubicBezTo>
                <a:cubicBezTo>
                  <a:pt x="1286" y="2188"/>
                  <a:pt x="1280" y="2183"/>
                  <a:pt x="1274" y="2183"/>
                </a:cubicBezTo>
                <a:close/>
                <a:moveTo>
                  <a:pt x="1169" y="2090"/>
                </a:moveTo>
                <a:cubicBezTo>
                  <a:pt x="1162" y="2090"/>
                  <a:pt x="1156" y="2096"/>
                  <a:pt x="1156" y="2103"/>
                </a:cubicBezTo>
                <a:cubicBezTo>
                  <a:pt x="1156" y="2109"/>
                  <a:pt x="1162" y="2115"/>
                  <a:pt x="1169" y="2115"/>
                </a:cubicBezTo>
                <a:cubicBezTo>
                  <a:pt x="1175" y="2115"/>
                  <a:pt x="1181" y="2109"/>
                  <a:pt x="1181" y="2103"/>
                </a:cubicBezTo>
                <a:cubicBezTo>
                  <a:pt x="1181" y="2096"/>
                  <a:pt x="1175" y="2090"/>
                  <a:pt x="1169" y="2090"/>
                </a:cubicBezTo>
                <a:close/>
                <a:moveTo>
                  <a:pt x="1169" y="2121"/>
                </a:moveTo>
                <a:cubicBezTo>
                  <a:pt x="1162" y="2121"/>
                  <a:pt x="1156" y="2127"/>
                  <a:pt x="1156" y="2133"/>
                </a:cubicBezTo>
                <a:cubicBezTo>
                  <a:pt x="1156" y="2140"/>
                  <a:pt x="1162" y="2145"/>
                  <a:pt x="1169" y="2145"/>
                </a:cubicBezTo>
                <a:cubicBezTo>
                  <a:pt x="1175" y="2145"/>
                  <a:pt x="1181" y="2140"/>
                  <a:pt x="1181" y="2133"/>
                </a:cubicBezTo>
                <a:cubicBezTo>
                  <a:pt x="1181" y="2127"/>
                  <a:pt x="1175" y="2121"/>
                  <a:pt x="1169" y="2121"/>
                </a:cubicBezTo>
                <a:close/>
                <a:moveTo>
                  <a:pt x="1379" y="615"/>
                </a:moveTo>
                <a:cubicBezTo>
                  <a:pt x="1372" y="615"/>
                  <a:pt x="1367" y="620"/>
                  <a:pt x="1367" y="627"/>
                </a:cubicBezTo>
                <a:cubicBezTo>
                  <a:pt x="1367" y="634"/>
                  <a:pt x="1372" y="639"/>
                  <a:pt x="1379" y="639"/>
                </a:cubicBezTo>
                <a:cubicBezTo>
                  <a:pt x="1386" y="639"/>
                  <a:pt x="1391" y="634"/>
                  <a:pt x="1391" y="627"/>
                </a:cubicBezTo>
                <a:cubicBezTo>
                  <a:pt x="1391" y="620"/>
                  <a:pt x="1386" y="615"/>
                  <a:pt x="1379" y="615"/>
                </a:cubicBezTo>
                <a:close/>
                <a:moveTo>
                  <a:pt x="1379" y="522"/>
                </a:moveTo>
                <a:cubicBezTo>
                  <a:pt x="1372" y="522"/>
                  <a:pt x="1367" y="528"/>
                  <a:pt x="1367" y="535"/>
                </a:cubicBezTo>
                <a:cubicBezTo>
                  <a:pt x="1367" y="541"/>
                  <a:pt x="1372" y="547"/>
                  <a:pt x="1379" y="547"/>
                </a:cubicBezTo>
                <a:cubicBezTo>
                  <a:pt x="1386" y="547"/>
                  <a:pt x="1391" y="541"/>
                  <a:pt x="1391" y="535"/>
                </a:cubicBezTo>
                <a:cubicBezTo>
                  <a:pt x="1391" y="528"/>
                  <a:pt x="1386" y="522"/>
                  <a:pt x="1379" y="522"/>
                </a:cubicBezTo>
                <a:close/>
                <a:moveTo>
                  <a:pt x="1379" y="553"/>
                </a:moveTo>
                <a:cubicBezTo>
                  <a:pt x="1372" y="553"/>
                  <a:pt x="1367" y="559"/>
                  <a:pt x="1367" y="565"/>
                </a:cubicBezTo>
                <a:cubicBezTo>
                  <a:pt x="1367" y="572"/>
                  <a:pt x="1372" y="578"/>
                  <a:pt x="1379" y="578"/>
                </a:cubicBezTo>
                <a:cubicBezTo>
                  <a:pt x="1386" y="578"/>
                  <a:pt x="1391" y="572"/>
                  <a:pt x="1391" y="565"/>
                </a:cubicBezTo>
                <a:cubicBezTo>
                  <a:pt x="1391" y="559"/>
                  <a:pt x="1386" y="553"/>
                  <a:pt x="1379" y="553"/>
                </a:cubicBezTo>
                <a:close/>
                <a:moveTo>
                  <a:pt x="1309" y="645"/>
                </a:moveTo>
                <a:cubicBezTo>
                  <a:pt x="1302" y="645"/>
                  <a:pt x="1297" y="651"/>
                  <a:pt x="1297" y="658"/>
                </a:cubicBezTo>
                <a:cubicBezTo>
                  <a:pt x="1297" y="664"/>
                  <a:pt x="1302" y="670"/>
                  <a:pt x="1309" y="670"/>
                </a:cubicBezTo>
                <a:cubicBezTo>
                  <a:pt x="1315" y="670"/>
                  <a:pt x="1321" y="664"/>
                  <a:pt x="1321" y="658"/>
                </a:cubicBezTo>
                <a:cubicBezTo>
                  <a:pt x="1321" y="651"/>
                  <a:pt x="1315" y="645"/>
                  <a:pt x="1309" y="645"/>
                </a:cubicBezTo>
                <a:close/>
                <a:moveTo>
                  <a:pt x="1309" y="584"/>
                </a:moveTo>
                <a:cubicBezTo>
                  <a:pt x="1302" y="584"/>
                  <a:pt x="1297" y="589"/>
                  <a:pt x="1297" y="596"/>
                </a:cubicBezTo>
                <a:cubicBezTo>
                  <a:pt x="1297" y="603"/>
                  <a:pt x="1302" y="608"/>
                  <a:pt x="1309" y="608"/>
                </a:cubicBezTo>
                <a:cubicBezTo>
                  <a:pt x="1315" y="608"/>
                  <a:pt x="1321" y="603"/>
                  <a:pt x="1321" y="596"/>
                </a:cubicBezTo>
                <a:cubicBezTo>
                  <a:pt x="1321" y="589"/>
                  <a:pt x="1315" y="584"/>
                  <a:pt x="1309" y="584"/>
                </a:cubicBezTo>
                <a:close/>
                <a:moveTo>
                  <a:pt x="1309" y="553"/>
                </a:moveTo>
                <a:cubicBezTo>
                  <a:pt x="1302" y="553"/>
                  <a:pt x="1297" y="559"/>
                  <a:pt x="1297" y="565"/>
                </a:cubicBezTo>
                <a:cubicBezTo>
                  <a:pt x="1297" y="572"/>
                  <a:pt x="1302" y="578"/>
                  <a:pt x="1309" y="578"/>
                </a:cubicBezTo>
                <a:cubicBezTo>
                  <a:pt x="1315" y="578"/>
                  <a:pt x="1321" y="572"/>
                  <a:pt x="1321" y="565"/>
                </a:cubicBezTo>
                <a:cubicBezTo>
                  <a:pt x="1321" y="559"/>
                  <a:pt x="1315" y="553"/>
                  <a:pt x="1309" y="553"/>
                </a:cubicBezTo>
                <a:close/>
                <a:moveTo>
                  <a:pt x="1309" y="522"/>
                </a:moveTo>
                <a:cubicBezTo>
                  <a:pt x="1302" y="522"/>
                  <a:pt x="1297" y="528"/>
                  <a:pt x="1297" y="535"/>
                </a:cubicBezTo>
                <a:cubicBezTo>
                  <a:pt x="1297" y="541"/>
                  <a:pt x="1302" y="547"/>
                  <a:pt x="1309" y="547"/>
                </a:cubicBezTo>
                <a:cubicBezTo>
                  <a:pt x="1315" y="547"/>
                  <a:pt x="1321" y="541"/>
                  <a:pt x="1321" y="535"/>
                </a:cubicBezTo>
                <a:cubicBezTo>
                  <a:pt x="1321" y="528"/>
                  <a:pt x="1315" y="522"/>
                  <a:pt x="1309" y="522"/>
                </a:cubicBezTo>
                <a:close/>
                <a:moveTo>
                  <a:pt x="1309" y="461"/>
                </a:moveTo>
                <a:cubicBezTo>
                  <a:pt x="1302" y="461"/>
                  <a:pt x="1297" y="466"/>
                  <a:pt x="1297" y="473"/>
                </a:cubicBezTo>
                <a:cubicBezTo>
                  <a:pt x="1297" y="480"/>
                  <a:pt x="1302" y="485"/>
                  <a:pt x="1309" y="485"/>
                </a:cubicBezTo>
                <a:cubicBezTo>
                  <a:pt x="1315" y="485"/>
                  <a:pt x="1321" y="480"/>
                  <a:pt x="1321" y="473"/>
                </a:cubicBezTo>
                <a:cubicBezTo>
                  <a:pt x="1321" y="466"/>
                  <a:pt x="1315" y="461"/>
                  <a:pt x="1309" y="461"/>
                </a:cubicBezTo>
                <a:close/>
                <a:moveTo>
                  <a:pt x="1309" y="338"/>
                </a:moveTo>
                <a:cubicBezTo>
                  <a:pt x="1302" y="338"/>
                  <a:pt x="1297" y="343"/>
                  <a:pt x="1297" y="350"/>
                </a:cubicBezTo>
                <a:cubicBezTo>
                  <a:pt x="1297" y="357"/>
                  <a:pt x="1302" y="362"/>
                  <a:pt x="1309" y="362"/>
                </a:cubicBezTo>
                <a:cubicBezTo>
                  <a:pt x="1315" y="362"/>
                  <a:pt x="1321" y="357"/>
                  <a:pt x="1321" y="350"/>
                </a:cubicBezTo>
                <a:cubicBezTo>
                  <a:pt x="1321" y="343"/>
                  <a:pt x="1315" y="338"/>
                  <a:pt x="1309" y="338"/>
                </a:cubicBezTo>
                <a:close/>
                <a:moveTo>
                  <a:pt x="1309" y="492"/>
                </a:moveTo>
                <a:cubicBezTo>
                  <a:pt x="1302" y="492"/>
                  <a:pt x="1297" y="497"/>
                  <a:pt x="1297" y="504"/>
                </a:cubicBezTo>
                <a:cubicBezTo>
                  <a:pt x="1297" y="511"/>
                  <a:pt x="1302" y="516"/>
                  <a:pt x="1309" y="516"/>
                </a:cubicBezTo>
                <a:cubicBezTo>
                  <a:pt x="1315" y="516"/>
                  <a:pt x="1321" y="511"/>
                  <a:pt x="1321" y="504"/>
                </a:cubicBezTo>
                <a:cubicBezTo>
                  <a:pt x="1321" y="497"/>
                  <a:pt x="1315" y="492"/>
                  <a:pt x="1309" y="492"/>
                </a:cubicBezTo>
                <a:close/>
                <a:moveTo>
                  <a:pt x="1344" y="553"/>
                </a:moveTo>
                <a:cubicBezTo>
                  <a:pt x="1337" y="553"/>
                  <a:pt x="1332" y="559"/>
                  <a:pt x="1332" y="565"/>
                </a:cubicBezTo>
                <a:cubicBezTo>
                  <a:pt x="1332" y="572"/>
                  <a:pt x="1337" y="578"/>
                  <a:pt x="1344" y="578"/>
                </a:cubicBezTo>
                <a:cubicBezTo>
                  <a:pt x="1351" y="578"/>
                  <a:pt x="1356" y="572"/>
                  <a:pt x="1356" y="565"/>
                </a:cubicBezTo>
                <a:cubicBezTo>
                  <a:pt x="1356" y="559"/>
                  <a:pt x="1351" y="553"/>
                  <a:pt x="1344" y="553"/>
                </a:cubicBezTo>
                <a:close/>
                <a:moveTo>
                  <a:pt x="1344" y="522"/>
                </a:moveTo>
                <a:cubicBezTo>
                  <a:pt x="1337" y="522"/>
                  <a:pt x="1332" y="528"/>
                  <a:pt x="1332" y="535"/>
                </a:cubicBezTo>
                <a:cubicBezTo>
                  <a:pt x="1332" y="541"/>
                  <a:pt x="1337" y="547"/>
                  <a:pt x="1344" y="547"/>
                </a:cubicBezTo>
                <a:cubicBezTo>
                  <a:pt x="1351" y="547"/>
                  <a:pt x="1356" y="541"/>
                  <a:pt x="1356" y="535"/>
                </a:cubicBezTo>
                <a:cubicBezTo>
                  <a:pt x="1356" y="528"/>
                  <a:pt x="1351" y="522"/>
                  <a:pt x="1344" y="522"/>
                </a:cubicBezTo>
                <a:close/>
                <a:moveTo>
                  <a:pt x="1344" y="492"/>
                </a:moveTo>
                <a:cubicBezTo>
                  <a:pt x="1337" y="492"/>
                  <a:pt x="1332" y="497"/>
                  <a:pt x="1332" y="504"/>
                </a:cubicBezTo>
                <a:cubicBezTo>
                  <a:pt x="1332" y="511"/>
                  <a:pt x="1337" y="516"/>
                  <a:pt x="1344" y="516"/>
                </a:cubicBezTo>
                <a:cubicBezTo>
                  <a:pt x="1351" y="516"/>
                  <a:pt x="1356" y="511"/>
                  <a:pt x="1356" y="504"/>
                </a:cubicBezTo>
                <a:cubicBezTo>
                  <a:pt x="1356" y="497"/>
                  <a:pt x="1351" y="492"/>
                  <a:pt x="1344" y="492"/>
                </a:cubicBezTo>
                <a:close/>
                <a:moveTo>
                  <a:pt x="1414" y="615"/>
                </a:moveTo>
                <a:cubicBezTo>
                  <a:pt x="1407" y="615"/>
                  <a:pt x="1402" y="620"/>
                  <a:pt x="1402" y="627"/>
                </a:cubicBezTo>
                <a:cubicBezTo>
                  <a:pt x="1402" y="634"/>
                  <a:pt x="1407" y="639"/>
                  <a:pt x="1414" y="639"/>
                </a:cubicBezTo>
                <a:cubicBezTo>
                  <a:pt x="1421" y="639"/>
                  <a:pt x="1426" y="634"/>
                  <a:pt x="1426" y="627"/>
                </a:cubicBezTo>
                <a:cubicBezTo>
                  <a:pt x="1426" y="620"/>
                  <a:pt x="1421" y="615"/>
                  <a:pt x="1414" y="615"/>
                </a:cubicBezTo>
                <a:close/>
                <a:moveTo>
                  <a:pt x="1449" y="615"/>
                </a:moveTo>
                <a:cubicBezTo>
                  <a:pt x="1442" y="615"/>
                  <a:pt x="1437" y="620"/>
                  <a:pt x="1437" y="627"/>
                </a:cubicBezTo>
                <a:cubicBezTo>
                  <a:pt x="1437" y="634"/>
                  <a:pt x="1442" y="639"/>
                  <a:pt x="1449" y="639"/>
                </a:cubicBezTo>
                <a:cubicBezTo>
                  <a:pt x="1456" y="639"/>
                  <a:pt x="1461" y="634"/>
                  <a:pt x="1461" y="627"/>
                </a:cubicBezTo>
                <a:cubicBezTo>
                  <a:pt x="1461" y="620"/>
                  <a:pt x="1456" y="615"/>
                  <a:pt x="1449" y="615"/>
                </a:cubicBezTo>
                <a:close/>
                <a:moveTo>
                  <a:pt x="748" y="738"/>
                </a:moveTo>
                <a:cubicBezTo>
                  <a:pt x="741" y="738"/>
                  <a:pt x="736" y="743"/>
                  <a:pt x="736" y="750"/>
                </a:cubicBezTo>
                <a:cubicBezTo>
                  <a:pt x="736" y="757"/>
                  <a:pt x="741" y="762"/>
                  <a:pt x="748" y="762"/>
                </a:cubicBezTo>
                <a:cubicBezTo>
                  <a:pt x="755" y="762"/>
                  <a:pt x="760" y="757"/>
                  <a:pt x="760" y="750"/>
                </a:cubicBezTo>
                <a:cubicBezTo>
                  <a:pt x="760" y="743"/>
                  <a:pt x="755" y="738"/>
                  <a:pt x="748" y="738"/>
                </a:cubicBezTo>
                <a:close/>
                <a:moveTo>
                  <a:pt x="748" y="891"/>
                </a:moveTo>
                <a:cubicBezTo>
                  <a:pt x="741" y="891"/>
                  <a:pt x="736" y="897"/>
                  <a:pt x="736" y="904"/>
                </a:cubicBezTo>
                <a:cubicBezTo>
                  <a:pt x="736" y="910"/>
                  <a:pt x="741" y="916"/>
                  <a:pt x="748" y="916"/>
                </a:cubicBezTo>
                <a:cubicBezTo>
                  <a:pt x="755" y="916"/>
                  <a:pt x="760" y="910"/>
                  <a:pt x="760" y="904"/>
                </a:cubicBezTo>
                <a:cubicBezTo>
                  <a:pt x="760" y="897"/>
                  <a:pt x="755" y="891"/>
                  <a:pt x="748" y="891"/>
                </a:cubicBezTo>
                <a:close/>
                <a:moveTo>
                  <a:pt x="748" y="922"/>
                </a:moveTo>
                <a:cubicBezTo>
                  <a:pt x="741" y="922"/>
                  <a:pt x="736" y="928"/>
                  <a:pt x="736" y="934"/>
                </a:cubicBezTo>
                <a:cubicBezTo>
                  <a:pt x="736" y="941"/>
                  <a:pt x="741" y="946"/>
                  <a:pt x="748" y="946"/>
                </a:cubicBezTo>
                <a:cubicBezTo>
                  <a:pt x="755" y="946"/>
                  <a:pt x="760" y="941"/>
                  <a:pt x="760" y="934"/>
                </a:cubicBezTo>
                <a:cubicBezTo>
                  <a:pt x="760" y="928"/>
                  <a:pt x="755" y="922"/>
                  <a:pt x="748" y="922"/>
                </a:cubicBezTo>
                <a:close/>
                <a:moveTo>
                  <a:pt x="748" y="768"/>
                </a:moveTo>
                <a:cubicBezTo>
                  <a:pt x="741" y="768"/>
                  <a:pt x="736" y="774"/>
                  <a:pt x="736" y="781"/>
                </a:cubicBezTo>
                <a:cubicBezTo>
                  <a:pt x="736" y="787"/>
                  <a:pt x="741" y="793"/>
                  <a:pt x="748" y="793"/>
                </a:cubicBezTo>
                <a:cubicBezTo>
                  <a:pt x="755" y="793"/>
                  <a:pt x="760" y="787"/>
                  <a:pt x="760" y="781"/>
                </a:cubicBezTo>
                <a:cubicBezTo>
                  <a:pt x="760" y="774"/>
                  <a:pt x="755" y="768"/>
                  <a:pt x="748" y="768"/>
                </a:cubicBezTo>
                <a:close/>
                <a:moveTo>
                  <a:pt x="748" y="799"/>
                </a:moveTo>
                <a:cubicBezTo>
                  <a:pt x="741" y="799"/>
                  <a:pt x="736" y="805"/>
                  <a:pt x="736" y="811"/>
                </a:cubicBezTo>
                <a:cubicBezTo>
                  <a:pt x="736" y="818"/>
                  <a:pt x="741" y="823"/>
                  <a:pt x="748" y="823"/>
                </a:cubicBezTo>
                <a:cubicBezTo>
                  <a:pt x="755" y="823"/>
                  <a:pt x="760" y="818"/>
                  <a:pt x="760" y="811"/>
                </a:cubicBezTo>
                <a:cubicBezTo>
                  <a:pt x="760" y="805"/>
                  <a:pt x="755" y="799"/>
                  <a:pt x="748" y="799"/>
                </a:cubicBezTo>
                <a:close/>
                <a:moveTo>
                  <a:pt x="748" y="861"/>
                </a:moveTo>
                <a:cubicBezTo>
                  <a:pt x="741" y="861"/>
                  <a:pt x="736" y="866"/>
                  <a:pt x="736" y="873"/>
                </a:cubicBezTo>
                <a:cubicBezTo>
                  <a:pt x="736" y="880"/>
                  <a:pt x="741" y="885"/>
                  <a:pt x="748" y="885"/>
                </a:cubicBezTo>
                <a:cubicBezTo>
                  <a:pt x="755" y="885"/>
                  <a:pt x="760" y="880"/>
                  <a:pt x="760" y="873"/>
                </a:cubicBezTo>
                <a:cubicBezTo>
                  <a:pt x="760" y="866"/>
                  <a:pt x="755" y="861"/>
                  <a:pt x="748" y="861"/>
                </a:cubicBezTo>
                <a:close/>
                <a:moveTo>
                  <a:pt x="748" y="830"/>
                </a:moveTo>
                <a:cubicBezTo>
                  <a:pt x="741" y="830"/>
                  <a:pt x="736" y="835"/>
                  <a:pt x="736" y="842"/>
                </a:cubicBezTo>
                <a:cubicBezTo>
                  <a:pt x="736" y="849"/>
                  <a:pt x="741" y="854"/>
                  <a:pt x="748" y="854"/>
                </a:cubicBezTo>
                <a:cubicBezTo>
                  <a:pt x="755" y="854"/>
                  <a:pt x="760" y="849"/>
                  <a:pt x="760" y="842"/>
                </a:cubicBezTo>
                <a:cubicBezTo>
                  <a:pt x="760" y="835"/>
                  <a:pt x="755" y="830"/>
                  <a:pt x="748" y="830"/>
                </a:cubicBezTo>
                <a:close/>
                <a:moveTo>
                  <a:pt x="713" y="184"/>
                </a:moveTo>
                <a:cubicBezTo>
                  <a:pt x="706" y="184"/>
                  <a:pt x="701" y="190"/>
                  <a:pt x="701" y="196"/>
                </a:cubicBezTo>
                <a:cubicBezTo>
                  <a:pt x="701" y="203"/>
                  <a:pt x="706" y="209"/>
                  <a:pt x="713" y="209"/>
                </a:cubicBezTo>
                <a:cubicBezTo>
                  <a:pt x="720" y="209"/>
                  <a:pt x="725" y="203"/>
                  <a:pt x="725" y="196"/>
                </a:cubicBezTo>
                <a:cubicBezTo>
                  <a:pt x="725" y="190"/>
                  <a:pt x="720" y="184"/>
                  <a:pt x="713" y="184"/>
                </a:cubicBezTo>
                <a:close/>
                <a:moveTo>
                  <a:pt x="713" y="399"/>
                </a:moveTo>
                <a:cubicBezTo>
                  <a:pt x="706" y="399"/>
                  <a:pt x="701" y="405"/>
                  <a:pt x="701" y="412"/>
                </a:cubicBezTo>
                <a:cubicBezTo>
                  <a:pt x="701" y="418"/>
                  <a:pt x="706" y="424"/>
                  <a:pt x="713" y="424"/>
                </a:cubicBezTo>
                <a:cubicBezTo>
                  <a:pt x="720" y="424"/>
                  <a:pt x="725" y="418"/>
                  <a:pt x="725" y="412"/>
                </a:cubicBezTo>
                <a:cubicBezTo>
                  <a:pt x="725" y="405"/>
                  <a:pt x="720" y="399"/>
                  <a:pt x="713" y="399"/>
                </a:cubicBezTo>
                <a:close/>
                <a:moveTo>
                  <a:pt x="713" y="369"/>
                </a:moveTo>
                <a:cubicBezTo>
                  <a:pt x="706" y="369"/>
                  <a:pt x="701" y="374"/>
                  <a:pt x="701" y="381"/>
                </a:cubicBezTo>
                <a:cubicBezTo>
                  <a:pt x="701" y="388"/>
                  <a:pt x="706" y="393"/>
                  <a:pt x="713" y="393"/>
                </a:cubicBezTo>
                <a:cubicBezTo>
                  <a:pt x="720" y="393"/>
                  <a:pt x="725" y="388"/>
                  <a:pt x="725" y="381"/>
                </a:cubicBezTo>
                <a:cubicBezTo>
                  <a:pt x="725" y="374"/>
                  <a:pt x="720" y="369"/>
                  <a:pt x="713" y="369"/>
                </a:cubicBezTo>
                <a:close/>
                <a:moveTo>
                  <a:pt x="713" y="215"/>
                </a:moveTo>
                <a:cubicBezTo>
                  <a:pt x="706" y="215"/>
                  <a:pt x="701" y="220"/>
                  <a:pt x="701" y="227"/>
                </a:cubicBezTo>
                <a:cubicBezTo>
                  <a:pt x="701" y="234"/>
                  <a:pt x="706" y="239"/>
                  <a:pt x="713" y="239"/>
                </a:cubicBezTo>
                <a:cubicBezTo>
                  <a:pt x="720" y="239"/>
                  <a:pt x="725" y="234"/>
                  <a:pt x="725" y="227"/>
                </a:cubicBezTo>
                <a:cubicBezTo>
                  <a:pt x="725" y="220"/>
                  <a:pt x="720" y="215"/>
                  <a:pt x="713" y="215"/>
                </a:cubicBezTo>
                <a:close/>
                <a:moveTo>
                  <a:pt x="713" y="492"/>
                </a:moveTo>
                <a:cubicBezTo>
                  <a:pt x="706" y="492"/>
                  <a:pt x="701" y="497"/>
                  <a:pt x="701" y="504"/>
                </a:cubicBezTo>
                <a:cubicBezTo>
                  <a:pt x="701" y="511"/>
                  <a:pt x="706" y="516"/>
                  <a:pt x="713" y="516"/>
                </a:cubicBezTo>
                <a:cubicBezTo>
                  <a:pt x="720" y="516"/>
                  <a:pt x="725" y="511"/>
                  <a:pt x="725" y="504"/>
                </a:cubicBezTo>
                <a:cubicBezTo>
                  <a:pt x="725" y="497"/>
                  <a:pt x="720" y="492"/>
                  <a:pt x="713" y="492"/>
                </a:cubicBezTo>
                <a:close/>
                <a:moveTo>
                  <a:pt x="713" y="461"/>
                </a:moveTo>
                <a:cubicBezTo>
                  <a:pt x="706" y="461"/>
                  <a:pt x="701" y="466"/>
                  <a:pt x="701" y="473"/>
                </a:cubicBezTo>
                <a:cubicBezTo>
                  <a:pt x="701" y="480"/>
                  <a:pt x="706" y="485"/>
                  <a:pt x="713" y="485"/>
                </a:cubicBezTo>
                <a:cubicBezTo>
                  <a:pt x="720" y="485"/>
                  <a:pt x="725" y="480"/>
                  <a:pt x="725" y="473"/>
                </a:cubicBezTo>
                <a:cubicBezTo>
                  <a:pt x="725" y="466"/>
                  <a:pt x="720" y="461"/>
                  <a:pt x="713" y="461"/>
                </a:cubicBezTo>
                <a:close/>
                <a:moveTo>
                  <a:pt x="713" y="430"/>
                </a:moveTo>
                <a:cubicBezTo>
                  <a:pt x="706" y="430"/>
                  <a:pt x="701" y="436"/>
                  <a:pt x="701" y="442"/>
                </a:cubicBezTo>
                <a:cubicBezTo>
                  <a:pt x="701" y="449"/>
                  <a:pt x="706" y="455"/>
                  <a:pt x="713" y="455"/>
                </a:cubicBezTo>
                <a:cubicBezTo>
                  <a:pt x="720" y="455"/>
                  <a:pt x="725" y="449"/>
                  <a:pt x="725" y="442"/>
                </a:cubicBezTo>
                <a:cubicBezTo>
                  <a:pt x="725" y="436"/>
                  <a:pt x="720" y="430"/>
                  <a:pt x="713" y="430"/>
                </a:cubicBezTo>
                <a:close/>
                <a:moveTo>
                  <a:pt x="713" y="276"/>
                </a:moveTo>
                <a:cubicBezTo>
                  <a:pt x="706" y="276"/>
                  <a:pt x="701" y="282"/>
                  <a:pt x="701" y="289"/>
                </a:cubicBezTo>
                <a:cubicBezTo>
                  <a:pt x="701" y="295"/>
                  <a:pt x="706" y="301"/>
                  <a:pt x="713" y="301"/>
                </a:cubicBezTo>
                <a:cubicBezTo>
                  <a:pt x="720" y="301"/>
                  <a:pt x="725" y="295"/>
                  <a:pt x="725" y="289"/>
                </a:cubicBezTo>
                <a:cubicBezTo>
                  <a:pt x="725" y="282"/>
                  <a:pt x="720" y="276"/>
                  <a:pt x="713" y="276"/>
                </a:cubicBezTo>
                <a:close/>
                <a:moveTo>
                  <a:pt x="713" y="246"/>
                </a:moveTo>
                <a:cubicBezTo>
                  <a:pt x="706" y="246"/>
                  <a:pt x="701" y="251"/>
                  <a:pt x="701" y="258"/>
                </a:cubicBezTo>
                <a:cubicBezTo>
                  <a:pt x="701" y="265"/>
                  <a:pt x="706" y="270"/>
                  <a:pt x="713" y="270"/>
                </a:cubicBezTo>
                <a:cubicBezTo>
                  <a:pt x="720" y="270"/>
                  <a:pt x="725" y="265"/>
                  <a:pt x="725" y="258"/>
                </a:cubicBezTo>
                <a:cubicBezTo>
                  <a:pt x="725" y="251"/>
                  <a:pt x="720" y="246"/>
                  <a:pt x="713" y="246"/>
                </a:cubicBezTo>
                <a:close/>
                <a:moveTo>
                  <a:pt x="713" y="338"/>
                </a:moveTo>
                <a:cubicBezTo>
                  <a:pt x="706" y="338"/>
                  <a:pt x="701" y="343"/>
                  <a:pt x="701" y="350"/>
                </a:cubicBezTo>
                <a:cubicBezTo>
                  <a:pt x="701" y="357"/>
                  <a:pt x="706" y="362"/>
                  <a:pt x="713" y="362"/>
                </a:cubicBezTo>
                <a:cubicBezTo>
                  <a:pt x="720" y="362"/>
                  <a:pt x="725" y="357"/>
                  <a:pt x="725" y="350"/>
                </a:cubicBezTo>
                <a:cubicBezTo>
                  <a:pt x="725" y="343"/>
                  <a:pt x="720" y="338"/>
                  <a:pt x="713" y="338"/>
                </a:cubicBezTo>
                <a:close/>
                <a:moveTo>
                  <a:pt x="713" y="307"/>
                </a:moveTo>
                <a:cubicBezTo>
                  <a:pt x="706" y="307"/>
                  <a:pt x="701" y="313"/>
                  <a:pt x="701" y="319"/>
                </a:cubicBezTo>
                <a:cubicBezTo>
                  <a:pt x="701" y="326"/>
                  <a:pt x="706" y="332"/>
                  <a:pt x="713" y="332"/>
                </a:cubicBezTo>
                <a:cubicBezTo>
                  <a:pt x="720" y="332"/>
                  <a:pt x="725" y="326"/>
                  <a:pt x="725" y="319"/>
                </a:cubicBezTo>
                <a:cubicBezTo>
                  <a:pt x="725" y="313"/>
                  <a:pt x="720" y="307"/>
                  <a:pt x="713" y="307"/>
                </a:cubicBezTo>
                <a:close/>
                <a:moveTo>
                  <a:pt x="748" y="492"/>
                </a:moveTo>
                <a:cubicBezTo>
                  <a:pt x="741" y="492"/>
                  <a:pt x="736" y="497"/>
                  <a:pt x="736" y="504"/>
                </a:cubicBezTo>
                <a:cubicBezTo>
                  <a:pt x="736" y="511"/>
                  <a:pt x="741" y="516"/>
                  <a:pt x="748" y="516"/>
                </a:cubicBezTo>
                <a:cubicBezTo>
                  <a:pt x="755" y="516"/>
                  <a:pt x="760" y="511"/>
                  <a:pt x="760" y="504"/>
                </a:cubicBezTo>
                <a:cubicBezTo>
                  <a:pt x="760" y="497"/>
                  <a:pt x="755" y="492"/>
                  <a:pt x="748" y="492"/>
                </a:cubicBezTo>
                <a:close/>
                <a:moveTo>
                  <a:pt x="748" y="307"/>
                </a:moveTo>
                <a:cubicBezTo>
                  <a:pt x="741" y="307"/>
                  <a:pt x="736" y="313"/>
                  <a:pt x="736" y="319"/>
                </a:cubicBezTo>
                <a:cubicBezTo>
                  <a:pt x="736" y="326"/>
                  <a:pt x="741" y="332"/>
                  <a:pt x="748" y="332"/>
                </a:cubicBezTo>
                <a:cubicBezTo>
                  <a:pt x="755" y="332"/>
                  <a:pt x="760" y="326"/>
                  <a:pt x="760" y="319"/>
                </a:cubicBezTo>
                <a:cubicBezTo>
                  <a:pt x="760" y="313"/>
                  <a:pt x="755" y="307"/>
                  <a:pt x="748" y="307"/>
                </a:cubicBezTo>
                <a:close/>
                <a:moveTo>
                  <a:pt x="748" y="276"/>
                </a:moveTo>
                <a:cubicBezTo>
                  <a:pt x="741" y="276"/>
                  <a:pt x="736" y="282"/>
                  <a:pt x="736" y="289"/>
                </a:cubicBezTo>
                <a:cubicBezTo>
                  <a:pt x="736" y="295"/>
                  <a:pt x="741" y="301"/>
                  <a:pt x="748" y="301"/>
                </a:cubicBezTo>
                <a:cubicBezTo>
                  <a:pt x="755" y="301"/>
                  <a:pt x="760" y="295"/>
                  <a:pt x="760" y="289"/>
                </a:cubicBezTo>
                <a:cubicBezTo>
                  <a:pt x="760" y="282"/>
                  <a:pt x="755" y="276"/>
                  <a:pt x="748" y="276"/>
                </a:cubicBezTo>
                <a:close/>
                <a:moveTo>
                  <a:pt x="748" y="338"/>
                </a:moveTo>
                <a:cubicBezTo>
                  <a:pt x="741" y="338"/>
                  <a:pt x="736" y="343"/>
                  <a:pt x="736" y="350"/>
                </a:cubicBezTo>
                <a:cubicBezTo>
                  <a:pt x="736" y="357"/>
                  <a:pt x="741" y="362"/>
                  <a:pt x="748" y="362"/>
                </a:cubicBezTo>
                <a:cubicBezTo>
                  <a:pt x="755" y="362"/>
                  <a:pt x="760" y="357"/>
                  <a:pt x="760" y="350"/>
                </a:cubicBezTo>
                <a:cubicBezTo>
                  <a:pt x="760" y="343"/>
                  <a:pt x="755" y="338"/>
                  <a:pt x="748" y="338"/>
                </a:cubicBezTo>
                <a:close/>
                <a:moveTo>
                  <a:pt x="748" y="369"/>
                </a:moveTo>
                <a:cubicBezTo>
                  <a:pt x="741" y="369"/>
                  <a:pt x="736" y="374"/>
                  <a:pt x="736" y="381"/>
                </a:cubicBezTo>
                <a:cubicBezTo>
                  <a:pt x="736" y="388"/>
                  <a:pt x="741" y="393"/>
                  <a:pt x="748" y="393"/>
                </a:cubicBezTo>
                <a:cubicBezTo>
                  <a:pt x="755" y="393"/>
                  <a:pt x="760" y="388"/>
                  <a:pt x="760" y="381"/>
                </a:cubicBezTo>
                <a:cubicBezTo>
                  <a:pt x="760" y="374"/>
                  <a:pt x="755" y="369"/>
                  <a:pt x="748" y="369"/>
                </a:cubicBezTo>
                <a:close/>
                <a:moveTo>
                  <a:pt x="748" y="246"/>
                </a:moveTo>
                <a:cubicBezTo>
                  <a:pt x="741" y="246"/>
                  <a:pt x="736" y="251"/>
                  <a:pt x="736" y="258"/>
                </a:cubicBezTo>
                <a:cubicBezTo>
                  <a:pt x="736" y="265"/>
                  <a:pt x="741" y="270"/>
                  <a:pt x="748" y="270"/>
                </a:cubicBezTo>
                <a:cubicBezTo>
                  <a:pt x="755" y="270"/>
                  <a:pt x="760" y="265"/>
                  <a:pt x="760" y="258"/>
                </a:cubicBezTo>
                <a:cubicBezTo>
                  <a:pt x="760" y="251"/>
                  <a:pt x="755" y="246"/>
                  <a:pt x="748" y="246"/>
                </a:cubicBezTo>
                <a:close/>
                <a:moveTo>
                  <a:pt x="748" y="215"/>
                </a:moveTo>
                <a:cubicBezTo>
                  <a:pt x="741" y="215"/>
                  <a:pt x="736" y="220"/>
                  <a:pt x="736" y="227"/>
                </a:cubicBezTo>
                <a:cubicBezTo>
                  <a:pt x="736" y="234"/>
                  <a:pt x="741" y="239"/>
                  <a:pt x="748" y="239"/>
                </a:cubicBezTo>
                <a:cubicBezTo>
                  <a:pt x="755" y="239"/>
                  <a:pt x="760" y="234"/>
                  <a:pt x="760" y="227"/>
                </a:cubicBezTo>
                <a:cubicBezTo>
                  <a:pt x="760" y="220"/>
                  <a:pt x="755" y="215"/>
                  <a:pt x="748" y="215"/>
                </a:cubicBezTo>
                <a:close/>
                <a:moveTo>
                  <a:pt x="748" y="399"/>
                </a:moveTo>
                <a:cubicBezTo>
                  <a:pt x="741" y="399"/>
                  <a:pt x="736" y="405"/>
                  <a:pt x="736" y="412"/>
                </a:cubicBezTo>
                <a:cubicBezTo>
                  <a:pt x="736" y="418"/>
                  <a:pt x="741" y="424"/>
                  <a:pt x="748" y="424"/>
                </a:cubicBezTo>
                <a:cubicBezTo>
                  <a:pt x="755" y="424"/>
                  <a:pt x="760" y="418"/>
                  <a:pt x="760" y="412"/>
                </a:cubicBezTo>
                <a:cubicBezTo>
                  <a:pt x="760" y="405"/>
                  <a:pt x="755" y="399"/>
                  <a:pt x="748" y="399"/>
                </a:cubicBezTo>
                <a:close/>
                <a:moveTo>
                  <a:pt x="748" y="184"/>
                </a:moveTo>
                <a:cubicBezTo>
                  <a:pt x="741" y="184"/>
                  <a:pt x="736" y="190"/>
                  <a:pt x="736" y="196"/>
                </a:cubicBezTo>
                <a:cubicBezTo>
                  <a:pt x="736" y="203"/>
                  <a:pt x="741" y="209"/>
                  <a:pt x="748" y="209"/>
                </a:cubicBezTo>
                <a:cubicBezTo>
                  <a:pt x="755" y="209"/>
                  <a:pt x="760" y="203"/>
                  <a:pt x="760" y="196"/>
                </a:cubicBezTo>
                <a:cubicBezTo>
                  <a:pt x="760" y="190"/>
                  <a:pt x="755" y="184"/>
                  <a:pt x="748" y="184"/>
                </a:cubicBezTo>
                <a:close/>
                <a:moveTo>
                  <a:pt x="748" y="676"/>
                </a:moveTo>
                <a:cubicBezTo>
                  <a:pt x="741" y="676"/>
                  <a:pt x="736" y="682"/>
                  <a:pt x="736" y="688"/>
                </a:cubicBezTo>
                <a:cubicBezTo>
                  <a:pt x="736" y="695"/>
                  <a:pt x="741" y="701"/>
                  <a:pt x="748" y="701"/>
                </a:cubicBezTo>
                <a:cubicBezTo>
                  <a:pt x="755" y="701"/>
                  <a:pt x="760" y="695"/>
                  <a:pt x="760" y="688"/>
                </a:cubicBezTo>
                <a:cubicBezTo>
                  <a:pt x="760" y="682"/>
                  <a:pt x="755" y="676"/>
                  <a:pt x="748" y="676"/>
                </a:cubicBezTo>
                <a:close/>
                <a:moveTo>
                  <a:pt x="748" y="645"/>
                </a:moveTo>
                <a:cubicBezTo>
                  <a:pt x="741" y="645"/>
                  <a:pt x="736" y="651"/>
                  <a:pt x="736" y="658"/>
                </a:cubicBezTo>
                <a:cubicBezTo>
                  <a:pt x="736" y="664"/>
                  <a:pt x="741" y="670"/>
                  <a:pt x="748" y="670"/>
                </a:cubicBezTo>
                <a:cubicBezTo>
                  <a:pt x="755" y="670"/>
                  <a:pt x="760" y="664"/>
                  <a:pt x="760" y="658"/>
                </a:cubicBezTo>
                <a:cubicBezTo>
                  <a:pt x="760" y="651"/>
                  <a:pt x="755" y="645"/>
                  <a:pt x="748" y="645"/>
                </a:cubicBezTo>
                <a:close/>
                <a:moveTo>
                  <a:pt x="748" y="615"/>
                </a:moveTo>
                <a:cubicBezTo>
                  <a:pt x="741" y="615"/>
                  <a:pt x="736" y="620"/>
                  <a:pt x="736" y="627"/>
                </a:cubicBezTo>
                <a:cubicBezTo>
                  <a:pt x="736" y="634"/>
                  <a:pt x="741" y="639"/>
                  <a:pt x="748" y="639"/>
                </a:cubicBezTo>
                <a:cubicBezTo>
                  <a:pt x="755" y="639"/>
                  <a:pt x="760" y="634"/>
                  <a:pt x="760" y="627"/>
                </a:cubicBezTo>
                <a:cubicBezTo>
                  <a:pt x="760" y="620"/>
                  <a:pt x="755" y="615"/>
                  <a:pt x="748" y="615"/>
                </a:cubicBezTo>
                <a:close/>
                <a:moveTo>
                  <a:pt x="748" y="584"/>
                </a:moveTo>
                <a:cubicBezTo>
                  <a:pt x="741" y="584"/>
                  <a:pt x="736" y="589"/>
                  <a:pt x="736" y="596"/>
                </a:cubicBezTo>
                <a:cubicBezTo>
                  <a:pt x="736" y="603"/>
                  <a:pt x="741" y="608"/>
                  <a:pt x="748" y="608"/>
                </a:cubicBezTo>
                <a:cubicBezTo>
                  <a:pt x="755" y="608"/>
                  <a:pt x="760" y="603"/>
                  <a:pt x="760" y="596"/>
                </a:cubicBezTo>
                <a:cubicBezTo>
                  <a:pt x="760" y="589"/>
                  <a:pt x="755" y="584"/>
                  <a:pt x="748" y="584"/>
                </a:cubicBezTo>
                <a:close/>
                <a:moveTo>
                  <a:pt x="748" y="707"/>
                </a:moveTo>
                <a:cubicBezTo>
                  <a:pt x="741" y="707"/>
                  <a:pt x="736" y="712"/>
                  <a:pt x="736" y="719"/>
                </a:cubicBezTo>
                <a:cubicBezTo>
                  <a:pt x="736" y="726"/>
                  <a:pt x="741" y="731"/>
                  <a:pt x="748" y="731"/>
                </a:cubicBezTo>
                <a:cubicBezTo>
                  <a:pt x="755" y="731"/>
                  <a:pt x="760" y="726"/>
                  <a:pt x="760" y="719"/>
                </a:cubicBezTo>
                <a:cubicBezTo>
                  <a:pt x="760" y="712"/>
                  <a:pt x="755" y="707"/>
                  <a:pt x="748" y="707"/>
                </a:cubicBezTo>
                <a:close/>
                <a:moveTo>
                  <a:pt x="713" y="522"/>
                </a:moveTo>
                <a:cubicBezTo>
                  <a:pt x="706" y="522"/>
                  <a:pt x="701" y="528"/>
                  <a:pt x="701" y="535"/>
                </a:cubicBezTo>
                <a:cubicBezTo>
                  <a:pt x="701" y="541"/>
                  <a:pt x="706" y="547"/>
                  <a:pt x="713" y="547"/>
                </a:cubicBezTo>
                <a:cubicBezTo>
                  <a:pt x="720" y="547"/>
                  <a:pt x="725" y="541"/>
                  <a:pt x="725" y="535"/>
                </a:cubicBezTo>
                <a:cubicBezTo>
                  <a:pt x="725" y="528"/>
                  <a:pt x="720" y="522"/>
                  <a:pt x="713" y="522"/>
                </a:cubicBezTo>
                <a:close/>
                <a:moveTo>
                  <a:pt x="748" y="553"/>
                </a:moveTo>
                <a:cubicBezTo>
                  <a:pt x="741" y="553"/>
                  <a:pt x="736" y="559"/>
                  <a:pt x="736" y="565"/>
                </a:cubicBezTo>
                <a:cubicBezTo>
                  <a:pt x="736" y="572"/>
                  <a:pt x="741" y="578"/>
                  <a:pt x="748" y="578"/>
                </a:cubicBezTo>
                <a:cubicBezTo>
                  <a:pt x="755" y="578"/>
                  <a:pt x="760" y="572"/>
                  <a:pt x="760" y="565"/>
                </a:cubicBezTo>
                <a:cubicBezTo>
                  <a:pt x="760" y="559"/>
                  <a:pt x="755" y="553"/>
                  <a:pt x="748" y="553"/>
                </a:cubicBezTo>
                <a:close/>
                <a:moveTo>
                  <a:pt x="748" y="461"/>
                </a:moveTo>
                <a:cubicBezTo>
                  <a:pt x="741" y="461"/>
                  <a:pt x="736" y="466"/>
                  <a:pt x="736" y="473"/>
                </a:cubicBezTo>
                <a:cubicBezTo>
                  <a:pt x="736" y="480"/>
                  <a:pt x="741" y="485"/>
                  <a:pt x="748" y="485"/>
                </a:cubicBezTo>
                <a:cubicBezTo>
                  <a:pt x="755" y="485"/>
                  <a:pt x="760" y="480"/>
                  <a:pt x="760" y="473"/>
                </a:cubicBezTo>
                <a:cubicBezTo>
                  <a:pt x="760" y="466"/>
                  <a:pt x="755" y="461"/>
                  <a:pt x="748" y="461"/>
                </a:cubicBezTo>
                <a:close/>
                <a:moveTo>
                  <a:pt x="748" y="430"/>
                </a:moveTo>
                <a:cubicBezTo>
                  <a:pt x="741" y="430"/>
                  <a:pt x="736" y="436"/>
                  <a:pt x="736" y="442"/>
                </a:cubicBezTo>
                <a:cubicBezTo>
                  <a:pt x="736" y="449"/>
                  <a:pt x="741" y="455"/>
                  <a:pt x="748" y="455"/>
                </a:cubicBezTo>
                <a:cubicBezTo>
                  <a:pt x="755" y="455"/>
                  <a:pt x="760" y="449"/>
                  <a:pt x="760" y="442"/>
                </a:cubicBezTo>
                <a:cubicBezTo>
                  <a:pt x="760" y="436"/>
                  <a:pt x="755" y="430"/>
                  <a:pt x="748" y="430"/>
                </a:cubicBezTo>
                <a:close/>
                <a:moveTo>
                  <a:pt x="748" y="522"/>
                </a:moveTo>
                <a:cubicBezTo>
                  <a:pt x="741" y="522"/>
                  <a:pt x="736" y="528"/>
                  <a:pt x="736" y="535"/>
                </a:cubicBezTo>
                <a:cubicBezTo>
                  <a:pt x="736" y="541"/>
                  <a:pt x="741" y="547"/>
                  <a:pt x="748" y="547"/>
                </a:cubicBezTo>
                <a:cubicBezTo>
                  <a:pt x="755" y="547"/>
                  <a:pt x="760" y="541"/>
                  <a:pt x="760" y="535"/>
                </a:cubicBezTo>
                <a:cubicBezTo>
                  <a:pt x="760" y="528"/>
                  <a:pt x="755" y="522"/>
                  <a:pt x="748" y="522"/>
                </a:cubicBezTo>
                <a:close/>
                <a:moveTo>
                  <a:pt x="678" y="584"/>
                </a:moveTo>
                <a:cubicBezTo>
                  <a:pt x="671" y="584"/>
                  <a:pt x="666" y="589"/>
                  <a:pt x="666" y="596"/>
                </a:cubicBezTo>
                <a:cubicBezTo>
                  <a:pt x="666" y="603"/>
                  <a:pt x="671" y="608"/>
                  <a:pt x="678" y="608"/>
                </a:cubicBezTo>
                <a:cubicBezTo>
                  <a:pt x="685" y="608"/>
                  <a:pt x="690" y="603"/>
                  <a:pt x="690" y="596"/>
                </a:cubicBezTo>
                <a:cubicBezTo>
                  <a:pt x="690" y="589"/>
                  <a:pt x="685" y="584"/>
                  <a:pt x="678" y="584"/>
                </a:cubicBezTo>
                <a:close/>
                <a:moveTo>
                  <a:pt x="678" y="707"/>
                </a:moveTo>
                <a:cubicBezTo>
                  <a:pt x="671" y="707"/>
                  <a:pt x="666" y="712"/>
                  <a:pt x="666" y="719"/>
                </a:cubicBezTo>
                <a:cubicBezTo>
                  <a:pt x="666" y="726"/>
                  <a:pt x="671" y="731"/>
                  <a:pt x="678" y="731"/>
                </a:cubicBezTo>
                <a:cubicBezTo>
                  <a:pt x="685" y="731"/>
                  <a:pt x="690" y="726"/>
                  <a:pt x="690" y="719"/>
                </a:cubicBezTo>
                <a:cubicBezTo>
                  <a:pt x="690" y="712"/>
                  <a:pt x="685" y="707"/>
                  <a:pt x="678" y="707"/>
                </a:cubicBezTo>
                <a:close/>
                <a:moveTo>
                  <a:pt x="678" y="615"/>
                </a:moveTo>
                <a:cubicBezTo>
                  <a:pt x="671" y="615"/>
                  <a:pt x="666" y="620"/>
                  <a:pt x="666" y="627"/>
                </a:cubicBezTo>
                <a:cubicBezTo>
                  <a:pt x="666" y="634"/>
                  <a:pt x="671" y="639"/>
                  <a:pt x="678" y="639"/>
                </a:cubicBezTo>
                <a:cubicBezTo>
                  <a:pt x="685" y="639"/>
                  <a:pt x="690" y="634"/>
                  <a:pt x="690" y="627"/>
                </a:cubicBezTo>
                <a:cubicBezTo>
                  <a:pt x="690" y="620"/>
                  <a:pt x="685" y="615"/>
                  <a:pt x="678" y="615"/>
                </a:cubicBezTo>
                <a:close/>
                <a:moveTo>
                  <a:pt x="678" y="553"/>
                </a:moveTo>
                <a:cubicBezTo>
                  <a:pt x="671" y="553"/>
                  <a:pt x="666" y="559"/>
                  <a:pt x="666" y="565"/>
                </a:cubicBezTo>
                <a:cubicBezTo>
                  <a:pt x="666" y="572"/>
                  <a:pt x="671" y="578"/>
                  <a:pt x="678" y="578"/>
                </a:cubicBezTo>
                <a:cubicBezTo>
                  <a:pt x="685" y="578"/>
                  <a:pt x="690" y="572"/>
                  <a:pt x="690" y="565"/>
                </a:cubicBezTo>
                <a:cubicBezTo>
                  <a:pt x="690" y="559"/>
                  <a:pt x="685" y="553"/>
                  <a:pt x="678" y="553"/>
                </a:cubicBezTo>
                <a:close/>
                <a:moveTo>
                  <a:pt x="678" y="399"/>
                </a:moveTo>
                <a:cubicBezTo>
                  <a:pt x="671" y="399"/>
                  <a:pt x="666" y="405"/>
                  <a:pt x="666" y="412"/>
                </a:cubicBezTo>
                <a:cubicBezTo>
                  <a:pt x="666" y="418"/>
                  <a:pt x="671" y="424"/>
                  <a:pt x="678" y="424"/>
                </a:cubicBezTo>
                <a:cubicBezTo>
                  <a:pt x="685" y="424"/>
                  <a:pt x="690" y="418"/>
                  <a:pt x="690" y="412"/>
                </a:cubicBezTo>
                <a:cubicBezTo>
                  <a:pt x="690" y="405"/>
                  <a:pt x="685" y="399"/>
                  <a:pt x="678" y="399"/>
                </a:cubicBezTo>
                <a:close/>
                <a:moveTo>
                  <a:pt x="678" y="676"/>
                </a:moveTo>
                <a:cubicBezTo>
                  <a:pt x="671" y="676"/>
                  <a:pt x="666" y="682"/>
                  <a:pt x="666" y="688"/>
                </a:cubicBezTo>
                <a:cubicBezTo>
                  <a:pt x="666" y="695"/>
                  <a:pt x="671" y="701"/>
                  <a:pt x="678" y="701"/>
                </a:cubicBezTo>
                <a:cubicBezTo>
                  <a:pt x="685" y="701"/>
                  <a:pt x="690" y="695"/>
                  <a:pt x="690" y="688"/>
                </a:cubicBezTo>
                <a:cubicBezTo>
                  <a:pt x="690" y="682"/>
                  <a:pt x="685" y="676"/>
                  <a:pt x="678" y="676"/>
                </a:cubicBezTo>
                <a:close/>
                <a:moveTo>
                  <a:pt x="678" y="461"/>
                </a:moveTo>
                <a:cubicBezTo>
                  <a:pt x="671" y="461"/>
                  <a:pt x="666" y="466"/>
                  <a:pt x="666" y="473"/>
                </a:cubicBezTo>
                <a:cubicBezTo>
                  <a:pt x="666" y="480"/>
                  <a:pt x="671" y="485"/>
                  <a:pt x="678" y="485"/>
                </a:cubicBezTo>
                <a:cubicBezTo>
                  <a:pt x="685" y="485"/>
                  <a:pt x="690" y="480"/>
                  <a:pt x="690" y="473"/>
                </a:cubicBezTo>
                <a:cubicBezTo>
                  <a:pt x="690" y="466"/>
                  <a:pt x="685" y="461"/>
                  <a:pt x="678" y="461"/>
                </a:cubicBezTo>
                <a:close/>
                <a:moveTo>
                  <a:pt x="678" y="430"/>
                </a:moveTo>
                <a:cubicBezTo>
                  <a:pt x="671" y="430"/>
                  <a:pt x="666" y="436"/>
                  <a:pt x="666" y="442"/>
                </a:cubicBezTo>
                <a:cubicBezTo>
                  <a:pt x="666" y="449"/>
                  <a:pt x="671" y="455"/>
                  <a:pt x="678" y="455"/>
                </a:cubicBezTo>
                <a:cubicBezTo>
                  <a:pt x="685" y="455"/>
                  <a:pt x="690" y="449"/>
                  <a:pt x="690" y="442"/>
                </a:cubicBezTo>
                <a:cubicBezTo>
                  <a:pt x="690" y="436"/>
                  <a:pt x="685" y="430"/>
                  <a:pt x="678" y="430"/>
                </a:cubicBezTo>
                <a:close/>
                <a:moveTo>
                  <a:pt x="678" y="492"/>
                </a:moveTo>
                <a:cubicBezTo>
                  <a:pt x="671" y="492"/>
                  <a:pt x="666" y="497"/>
                  <a:pt x="666" y="504"/>
                </a:cubicBezTo>
                <a:cubicBezTo>
                  <a:pt x="666" y="511"/>
                  <a:pt x="671" y="516"/>
                  <a:pt x="678" y="516"/>
                </a:cubicBezTo>
                <a:cubicBezTo>
                  <a:pt x="685" y="516"/>
                  <a:pt x="690" y="511"/>
                  <a:pt x="690" y="504"/>
                </a:cubicBezTo>
                <a:cubicBezTo>
                  <a:pt x="690" y="497"/>
                  <a:pt x="685" y="492"/>
                  <a:pt x="678" y="492"/>
                </a:cubicBezTo>
                <a:close/>
                <a:moveTo>
                  <a:pt x="678" y="522"/>
                </a:moveTo>
                <a:cubicBezTo>
                  <a:pt x="671" y="522"/>
                  <a:pt x="666" y="528"/>
                  <a:pt x="666" y="535"/>
                </a:cubicBezTo>
                <a:cubicBezTo>
                  <a:pt x="666" y="541"/>
                  <a:pt x="671" y="547"/>
                  <a:pt x="678" y="547"/>
                </a:cubicBezTo>
                <a:cubicBezTo>
                  <a:pt x="685" y="547"/>
                  <a:pt x="690" y="541"/>
                  <a:pt x="690" y="535"/>
                </a:cubicBezTo>
                <a:cubicBezTo>
                  <a:pt x="690" y="528"/>
                  <a:pt x="685" y="522"/>
                  <a:pt x="678" y="522"/>
                </a:cubicBezTo>
                <a:close/>
                <a:moveTo>
                  <a:pt x="678" y="645"/>
                </a:moveTo>
                <a:cubicBezTo>
                  <a:pt x="671" y="645"/>
                  <a:pt x="666" y="651"/>
                  <a:pt x="666" y="658"/>
                </a:cubicBezTo>
                <a:cubicBezTo>
                  <a:pt x="666" y="664"/>
                  <a:pt x="671" y="670"/>
                  <a:pt x="678" y="670"/>
                </a:cubicBezTo>
                <a:cubicBezTo>
                  <a:pt x="685" y="670"/>
                  <a:pt x="690" y="664"/>
                  <a:pt x="690" y="658"/>
                </a:cubicBezTo>
                <a:cubicBezTo>
                  <a:pt x="690" y="651"/>
                  <a:pt x="685" y="645"/>
                  <a:pt x="678" y="645"/>
                </a:cubicBezTo>
                <a:close/>
                <a:moveTo>
                  <a:pt x="678" y="922"/>
                </a:moveTo>
                <a:cubicBezTo>
                  <a:pt x="671" y="922"/>
                  <a:pt x="666" y="928"/>
                  <a:pt x="666" y="934"/>
                </a:cubicBezTo>
                <a:cubicBezTo>
                  <a:pt x="666" y="941"/>
                  <a:pt x="671" y="946"/>
                  <a:pt x="678" y="946"/>
                </a:cubicBezTo>
                <a:cubicBezTo>
                  <a:pt x="685" y="946"/>
                  <a:pt x="690" y="941"/>
                  <a:pt x="690" y="934"/>
                </a:cubicBezTo>
                <a:cubicBezTo>
                  <a:pt x="690" y="928"/>
                  <a:pt x="685" y="922"/>
                  <a:pt x="678" y="922"/>
                </a:cubicBezTo>
                <a:close/>
                <a:moveTo>
                  <a:pt x="643" y="184"/>
                </a:moveTo>
                <a:cubicBezTo>
                  <a:pt x="636" y="184"/>
                  <a:pt x="631" y="190"/>
                  <a:pt x="631" y="196"/>
                </a:cubicBezTo>
                <a:cubicBezTo>
                  <a:pt x="631" y="203"/>
                  <a:pt x="636" y="209"/>
                  <a:pt x="643" y="209"/>
                </a:cubicBezTo>
                <a:cubicBezTo>
                  <a:pt x="650" y="209"/>
                  <a:pt x="655" y="203"/>
                  <a:pt x="655" y="196"/>
                </a:cubicBezTo>
                <a:cubicBezTo>
                  <a:pt x="655" y="190"/>
                  <a:pt x="650" y="184"/>
                  <a:pt x="643" y="184"/>
                </a:cubicBezTo>
                <a:close/>
                <a:moveTo>
                  <a:pt x="678" y="891"/>
                </a:moveTo>
                <a:cubicBezTo>
                  <a:pt x="671" y="891"/>
                  <a:pt x="666" y="897"/>
                  <a:pt x="666" y="904"/>
                </a:cubicBezTo>
                <a:cubicBezTo>
                  <a:pt x="666" y="910"/>
                  <a:pt x="671" y="916"/>
                  <a:pt x="678" y="916"/>
                </a:cubicBezTo>
                <a:cubicBezTo>
                  <a:pt x="685" y="916"/>
                  <a:pt x="690" y="910"/>
                  <a:pt x="690" y="904"/>
                </a:cubicBezTo>
                <a:cubicBezTo>
                  <a:pt x="690" y="897"/>
                  <a:pt x="685" y="891"/>
                  <a:pt x="678" y="891"/>
                </a:cubicBezTo>
                <a:close/>
                <a:moveTo>
                  <a:pt x="678" y="861"/>
                </a:moveTo>
                <a:cubicBezTo>
                  <a:pt x="671" y="861"/>
                  <a:pt x="666" y="866"/>
                  <a:pt x="666" y="873"/>
                </a:cubicBezTo>
                <a:cubicBezTo>
                  <a:pt x="666" y="880"/>
                  <a:pt x="671" y="885"/>
                  <a:pt x="678" y="885"/>
                </a:cubicBezTo>
                <a:cubicBezTo>
                  <a:pt x="685" y="885"/>
                  <a:pt x="690" y="880"/>
                  <a:pt x="690" y="873"/>
                </a:cubicBezTo>
                <a:cubicBezTo>
                  <a:pt x="690" y="866"/>
                  <a:pt x="685" y="861"/>
                  <a:pt x="678" y="861"/>
                </a:cubicBezTo>
                <a:close/>
                <a:moveTo>
                  <a:pt x="678" y="768"/>
                </a:moveTo>
                <a:cubicBezTo>
                  <a:pt x="671" y="768"/>
                  <a:pt x="666" y="774"/>
                  <a:pt x="666" y="781"/>
                </a:cubicBezTo>
                <a:cubicBezTo>
                  <a:pt x="666" y="787"/>
                  <a:pt x="671" y="793"/>
                  <a:pt x="678" y="793"/>
                </a:cubicBezTo>
                <a:cubicBezTo>
                  <a:pt x="685" y="793"/>
                  <a:pt x="690" y="787"/>
                  <a:pt x="690" y="781"/>
                </a:cubicBezTo>
                <a:cubicBezTo>
                  <a:pt x="690" y="774"/>
                  <a:pt x="685" y="768"/>
                  <a:pt x="678" y="768"/>
                </a:cubicBezTo>
                <a:close/>
                <a:moveTo>
                  <a:pt x="713" y="553"/>
                </a:moveTo>
                <a:cubicBezTo>
                  <a:pt x="706" y="553"/>
                  <a:pt x="701" y="559"/>
                  <a:pt x="701" y="565"/>
                </a:cubicBezTo>
                <a:cubicBezTo>
                  <a:pt x="701" y="572"/>
                  <a:pt x="706" y="578"/>
                  <a:pt x="713" y="578"/>
                </a:cubicBezTo>
                <a:cubicBezTo>
                  <a:pt x="720" y="578"/>
                  <a:pt x="725" y="572"/>
                  <a:pt x="725" y="565"/>
                </a:cubicBezTo>
                <a:cubicBezTo>
                  <a:pt x="725" y="559"/>
                  <a:pt x="720" y="553"/>
                  <a:pt x="713" y="553"/>
                </a:cubicBezTo>
                <a:close/>
                <a:moveTo>
                  <a:pt x="678" y="830"/>
                </a:moveTo>
                <a:cubicBezTo>
                  <a:pt x="671" y="830"/>
                  <a:pt x="666" y="835"/>
                  <a:pt x="666" y="842"/>
                </a:cubicBezTo>
                <a:cubicBezTo>
                  <a:pt x="666" y="849"/>
                  <a:pt x="671" y="854"/>
                  <a:pt x="678" y="854"/>
                </a:cubicBezTo>
                <a:cubicBezTo>
                  <a:pt x="685" y="854"/>
                  <a:pt x="690" y="849"/>
                  <a:pt x="690" y="842"/>
                </a:cubicBezTo>
                <a:cubicBezTo>
                  <a:pt x="690" y="835"/>
                  <a:pt x="685" y="830"/>
                  <a:pt x="678" y="830"/>
                </a:cubicBezTo>
                <a:close/>
                <a:moveTo>
                  <a:pt x="678" y="738"/>
                </a:moveTo>
                <a:cubicBezTo>
                  <a:pt x="671" y="738"/>
                  <a:pt x="666" y="743"/>
                  <a:pt x="666" y="750"/>
                </a:cubicBezTo>
                <a:cubicBezTo>
                  <a:pt x="666" y="757"/>
                  <a:pt x="671" y="762"/>
                  <a:pt x="678" y="762"/>
                </a:cubicBezTo>
                <a:cubicBezTo>
                  <a:pt x="685" y="762"/>
                  <a:pt x="690" y="757"/>
                  <a:pt x="690" y="750"/>
                </a:cubicBezTo>
                <a:cubicBezTo>
                  <a:pt x="690" y="743"/>
                  <a:pt x="685" y="738"/>
                  <a:pt x="678" y="738"/>
                </a:cubicBezTo>
                <a:close/>
                <a:moveTo>
                  <a:pt x="678" y="799"/>
                </a:moveTo>
                <a:cubicBezTo>
                  <a:pt x="671" y="799"/>
                  <a:pt x="666" y="805"/>
                  <a:pt x="666" y="811"/>
                </a:cubicBezTo>
                <a:cubicBezTo>
                  <a:pt x="666" y="818"/>
                  <a:pt x="671" y="823"/>
                  <a:pt x="678" y="823"/>
                </a:cubicBezTo>
                <a:cubicBezTo>
                  <a:pt x="685" y="823"/>
                  <a:pt x="690" y="818"/>
                  <a:pt x="690" y="811"/>
                </a:cubicBezTo>
                <a:cubicBezTo>
                  <a:pt x="690" y="805"/>
                  <a:pt x="685" y="799"/>
                  <a:pt x="678" y="799"/>
                </a:cubicBezTo>
                <a:close/>
                <a:moveTo>
                  <a:pt x="713" y="768"/>
                </a:moveTo>
                <a:cubicBezTo>
                  <a:pt x="706" y="768"/>
                  <a:pt x="701" y="774"/>
                  <a:pt x="701" y="781"/>
                </a:cubicBezTo>
                <a:cubicBezTo>
                  <a:pt x="701" y="787"/>
                  <a:pt x="706" y="793"/>
                  <a:pt x="713" y="793"/>
                </a:cubicBezTo>
                <a:cubicBezTo>
                  <a:pt x="720" y="793"/>
                  <a:pt x="725" y="787"/>
                  <a:pt x="725" y="781"/>
                </a:cubicBezTo>
                <a:cubicBezTo>
                  <a:pt x="725" y="774"/>
                  <a:pt x="720" y="768"/>
                  <a:pt x="713" y="768"/>
                </a:cubicBezTo>
                <a:close/>
                <a:moveTo>
                  <a:pt x="713" y="738"/>
                </a:moveTo>
                <a:cubicBezTo>
                  <a:pt x="706" y="738"/>
                  <a:pt x="701" y="743"/>
                  <a:pt x="701" y="750"/>
                </a:cubicBezTo>
                <a:cubicBezTo>
                  <a:pt x="701" y="757"/>
                  <a:pt x="706" y="762"/>
                  <a:pt x="713" y="762"/>
                </a:cubicBezTo>
                <a:cubicBezTo>
                  <a:pt x="720" y="762"/>
                  <a:pt x="725" y="757"/>
                  <a:pt x="725" y="750"/>
                </a:cubicBezTo>
                <a:cubicBezTo>
                  <a:pt x="725" y="743"/>
                  <a:pt x="720" y="738"/>
                  <a:pt x="713" y="738"/>
                </a:cubicBezTo>
                <a:close/>
                <a:moveTo>
                  <a:pt x="713" y="830"/>
                </a:moveTo>
                <a:cubicBezTo>
                  <a:pt x="706" y="830"/>
                  <a:pt x="701" y="835"/>
                  <a:pt x="701" y="842"/>
                </a:cubicBezTo>
                <a:cubicBezTo>
                  <a:pt x="701" y="849"/>
                  <a:pt x="706" y="854"/>
                  <a:pt x="713" y="854"/>
                </a:cubicBezTo>
                <a:cubicBezTo>
                  <a:pt x="720" y="854"/>
                  <a:pt x="725" y="849"/>
                  <a:pt x="725" y="842"/>
                </a:cubicBezTo>
                <a:cubicBezTo>
                  <a:pt x="725" y="835"/>
                  <a:pt x="720" y="830"/>
                  <a:pt x="713" y="830"/>
                </a:cubicBezTo>
                <a:close/>
                <a:moveTo>
                  <a:pt x="713" y="799"/>
                </a:moveTo>
                <a:cubicBezTo>
                  <a:pt x="706" y="799"/>
                  <a:pt x="701" y="805"/>
                  <a:pt x="701" y="811"/>
                </a:cubicBezTo>
                <a:cubicBezTo>
                  <a:pt x="701" y="818"/>
                  <a:pt x="706" y="823"/>
                  <a:pt x="713" y="823"/>
                </a:cubicBezTo>
                <a:cubicBezTo>
                  <a:pt x="720" y="823"/>
                  <a:pt x="725" y="818"/>
                  <a:pt x="725" y="811"/>
                </a:cubicBezTo>
                <a:cubicBezTo>
                  <a:pt x="725" y="805"/>
                  <a:pt x="720" y="799"/>
                  <a:pt x="713" y="799"/>
                </a:cubicBezTo>
                <a:close/>
                <a:moveTo>
                  <a:pt x="713" y="861"/>
                </a:moveTo>
                <a:cubicBezTo>
                  <a:pt x="706" y="861"/>
                  <a:pt x="701" y="866"/>
                  <a:pt x="701" y="873"/>
                </a:cubicBezTo>
                <a:cubicBezTo>
                  <a:pt x="701" y="880"/>
                  <a:pt x="706" y="885"/>
                  <a:pt x="713" y="885"/>
                </a:cubicBezTo>
                <a:cubicBezTo>
                  <a:pt x="720" y="885"/>
                  <a:pt x="725" y="880"/>
                  <a:pt x="725" y="873"/>
                </a:cubicBezTo>
                <a:cubicBezTo>
                  <a:pt x="725" y="866"/>
                  <a:pt x="720" y="861"/>
                  <a:pt x="713" y="861"/>
                </a:cubicBezTo>
                <a:close/>
                <a:moveTo>
                  <a:pt x="713" y="707"/>
                </a:moveTo>
                <a:cubicBezTo>
                  <a:pt x="706" y="707"/>
                  <a:pt x="701" y="712"/>
                  <a:pt x="701" y="719"/>
                </a:cubicBezTo>
                <a:cubicBezTo>
                  <a:pt x="701" y="726"/>
                  <a:pt x="706" y="731"/>
                  <a:pt x="713" y="731"/>
                </a:cubicBezTo>
                <a:cubicBezTo>
                  <a:pt x="720" y="731"/>
                  <a:pt x="725" y="726"/>
                  <a:pt x="725" y="719"/>
                </a:cubicBezTo>
                <a:cubicBezTo>
                  <a:pt x="725" y="712"/>
                  <a:pt x="720" y="707"/>
                  <a:pt x="713" y="707"/>
                </a:cubicBezTo>
                <a:close/>
                <a:moveTo>
                  <a:pt x="713" y="584"/>
                </a:moveTo>
                <a:cubicBezTo>
                  <a:pt x="706" y="584"/>
                  <a:pt x="701" y="589"/>
                  <a:pt x="701" y="596"/>
                </a:cubicBezTo>
                <a:cubicBezTo>
                  <a:pt x="701" y="603"/>
                  <a:pt x="706" y="608"/>
                  <a:pt x="713" y="608"/>
                </a:cubicBezTo>
                <a:cubicBezTo>
                  <a:pt x="720" y="608"/>
                  <a:pt x="725" y="603"/>
                  <a:pt x="725" y="596"/>
                </a:cubicBezTo>
                <a:cubicBezTo>
                  <a:pt x="725" y="589"/>
                  <a:pt x="720" y="584"/>
                  <a:pt x="713" y="584"/>
                </a:cubicBezTo>
                <a:close/>
                <a:moveTo>
                  <a:pt x="713" y="676"/>
                </a:moveTo>
                <a:cubicBezTo>
                  <a:pt x="706" y="676"/>
                  <a:pt x="701" y="682"/>
                  <a:pt x="701" y="688"/>
                </a:cubicBezTo>
                <a:cubicBezTo>
                  <a:pt x="701" y="695"/>
                  <a:pt x="706" y="701"/>
                  <a:pt x="713" y="701"/>
                </a:cubicBezTo>
                <a:cubicBezTo>
                  <a:pt x="720" y="701"/>
                  <a:pt x="725" y="695"/>
                  <a:pt x="725" y="688"/>
                </a:cubicBezTo>
                <a:cubicBezTo>
                  <a:pt x="725" y="682"/>
                  <a:pt x="720" y="676"/>
                  <a:pt x="713" y="676"/>
                </a:cubicBezTo>
                <a:close/>
                <a:moveTo>
                  <a:pt x="678" y="369"/>
                </a:moveTo>
                <a:cubicBezTo>
                  <a:pt x="671" y="369"/>
                  <a:pt x="666" y="374"/>
                  <a:pt x="666" y="381"/>
                </a:cubicBezTo>
                <a:cubicBezTo>
                  <a:pt x="666" y="388"/>
                  <a:pt x="671" y="393"/>
                  <a:pt x="678" y="393"/>
                </a:cubicBezTo>
                <a:cubicBezTo>
                  <a:pt x="685" y="393"/>
                  <a:pt x="690" y="388"/>
                  <a:pt x="690" y="381"/>
                </a:cubicBezTo>
                <a:cubicBezTo>
                  <a:pt x="690" y="374"/>
                  <a:pt x="685" y="369"/>
                  <a:pt x="678" y="369"/>
                </a:cubicBezTo>
                <a:close/>
                <a:moveTo>
                  <a:pt x="713" y="645"/>
                </a:moveTo>
                <a:cubicBezTo>
                  <a:pt x="706" y="645"/>
                  <a:pt x="701" y="651"/>
                  <a:pt x="701" y="658"/>
                </a:cubicBezTo>
                <a:cubicBezTo>
                  <a:pt x="701" y="664"/>
                  <a:pt x="706" y="670"/>
                  <a:pt x="713" y="670"/>
                </a:cubicBezTo>
                <a:cubicBezTo>
                  <a:pt x="720" y="670"/>
                  <a:pt x="725" y="664"/>
                  <a:pt x="725" y="658"/>
                </a:cubicBezTo>
                <a:cubicBezTo>
                  <a:pt x="725" y="651"/>
                  <a:pt x="720" y="645"/>
                  <a:pt x="713" y="645"/>
                </a:cubicBezTo>
                <a:close/>
                <a:moveTo>
                  <a:pt x="713" y="615"/>
                </a:moveTo>
                <a:cubicBezTo>
                  <a:pt x="706" y="615"/>
                  <a:pt x="701" y="620"/>
                  <a:pt x="701" y="627"/>
                </a:cubicBezTo>
                <a:cubicBezTo>
                  <a:pt x="701" y="634"/>
                  <a:pt x="706" y="639"/>
                  <a:pt x="713" y="639"/>
                </a:cubicBezTo>
                <a:cubicBezTo>
                  <a:pt x="720" y="639"/>
                  <a:pt x="725" y="634"/>
                  <a:pt x="725" y="627"/>
                </a:cubicBezTo>
                <a:cubicBezTo>
                  <a:pt x="725" y="620"/>
                  <a:pt x="720" y="615"/>
                  <a:pt x="713" y="615"/>
                </a:cubicBezTo>
                <a:close/>
                <a:moveTo>
                  <a:pt x="678" y="307"/>
                </a:moveTo>
                <a:cubicBezTo>
                  <a:pt x="671" y="307"/>
                  <a:pt x="666" y="313"/>
                  <a:pt x="666" y="319"/>
                </a:cubicBezTo>
                <a:cubicBezTo>
                  <a:pt x="666" y="326"/>
                  <a:pt x="671" y="332"/>
                  <a:pt x="678" y="332"/>
                </a:cubicBezTo>
                <a:cubicBezTo>
                  <a:pt x="685" y="332"/>
                  <a:pt x="690" y="326"/>
                  <a:pt x="690" y="319"/>
                </a:cubicBezTo>
                <a:cubicBezTo>
                  <a:pt x="690" y="313"/>
                  <a:pt x="685" y="307"/>
                  <a:pt x="678" y="307"/>
                </a:cubicBezTo>
                <a:close/>
                <a:moveTo>
                  <a:pt x="678" y="276"/>
                </a:moveTo>
                <a:cubicBezTo>
                  <a:pt x="671" y="276"/>
                  <a:pt x="666" y="282"/>
                  <a:pt x="666" y="289"/>
                </a:cubicBezTo>
                <a:cubicBezTo>
                  <a:pt x="666" y="295"/>
                  <a:pt x="671" y="301"/>
                  <a:pt x="678" y="301"/>
                </a:cubicBezTo>
                <a:cubicBezTo>
                  <a:pt x="685" y="301"/>
                  <a:pt x="690" y="295"/>
                  <a:pt x="690" y="289"/>
                </a:cubicBezTo>
                <a:cubicBezTo>
                  <a:pt x="690" y="282"/>
                  <a:pt x="685" y="276"/>
                  <a:pt x="678" y="276"/>
                </a:cubicBezTo>
                <a:close/>
                <a:moveTo>
                  <a:pt x="678" y="338"/>
                </a:moveTo>
                <a:cubicBezTo>
                  <a:pt x="671" y="338"/>
                  <a:pt x="666" y="343"/>
                  <a:pt x="666" y="350"/>
                </a:cubicBezTo>
                <a:cubicBezTo>
                  <a:pt x="666" y="357"/>
                  <a:pt x="671" y="362"/>
                  <a:pt x="678" y="362"/>
                </a:cubicBezTo>
                <a:cubicBezTo>
                  <a:pt x="685" y="362"/>
                  <a:pt x="690" y="357"/>
                  <a:pt x="690" y="350"/>
                </a:cubicBezTo>
                <a:cubicBezTo>
                  <a:pt x="690" y="343"/>
                  <a:pt x="685" y="338"/>
                  <a:pt x="678" y="338"/>
                </a:cubicBezTo>
                <a:close/>
                <a:moveTo>
                  <a:pt x="678" y="246"/>
                </a:moveTo>
                <a:cubicBezTo>
                  <a:pt x="671" y="246"/>
                  <a:pt x="666" y="251"/>
                  <a:pt x="666" y="258"/>
                </a:cubicBezTo>
                <a:cubicBezTo>
                  <a:pt x="666" y="265"/>
                  <a:pt x="671" y="270"/>
                  <a:pt x="678" y="270"/>
                </a:cubicBezTo>
                <a:cubicBezTo>
                  <a:pt x="685" y="270"/>
                  <a:pt x="690" y="265"/>
                  <a:pt x="690" y="258"/>
                </a:cubicBezTo>
                <a:cubicBezTo>
                  <a:pt x="690" y="251"/>
                  <a:pt x="685" y="246"/>
                  <a:pt x="678" y="246"/>
                </a:cubicBezTo>
                <a:close/>
                <a:moveTo>
                  <a:pt x="888" y="762"/>
                </a:moveTo>
                <a:cubicBezTo>
                  <a:pt x="895" y="762"/>
                  <a:pt x="900" y="757"/>
                  <a:pt x="900" y="750"/>
                </a:cubicBezTo>
                <a:cubicBezTo>
                  <a:pt x="900" y="743"/>
                  <a:pt x="895" y="738"/>
                  <a:pt x="888" y="738"/>
                </a:cubicBezTo>
                <a:cubicBezTo>
                  <a:pt x="882" y="738"/>
                  <a:pt x="876" y="743"/>
                  <a:pt x="876" y="750"/>
                </a:cubicBezTo>
                <a:cubicBezTo>
                  <a:pt x="876" y="757"/>
                  <a:pt x="882" y="762"/>
                  <a:pt x="888" y="762"/>
                </a:cubicBezTo>
                <a:close/>
                <a:moveTo>
                  <a:pt x="678" y="215"/>
                </a:moveTo>
                <a:cubicBezTo>
                  <a:pt x="671" y="215"/>
                  <a:pt x="666" y="220"/>
                  <a:pt x="666" y="227"/>
                </a:cubicBezTo>
                <a:cubicBezTo>
                  <a:pt x="666" y="234"/>
                  <a:pt x="671" y="239"/>
                  <a:pt x="678" y="239"/>
                </a:cubicBezTo>
                <a:cubicBezTo>
                  <a:pt x="685" y="239"/>
                  <a:pt x="690" y="234"/>
                  <a:pt x="690" y="227"/>
                </a:cubicBezTo>
                <a:cubicBezTo>
                  <a:pt x="690" y="220"/>
                  <a:pt x="685" y="215"/>
                  <a:pt x="678" y="215"/>
                </a:cubicBezTo>
                <a:close/>
                <a:moveTo>
                  <a:pt x="713" y="891"/>
                </a:moveTo>
                <a:cubicBezTo>
                  <a:pt x="706" y="891"/>
                  <a:pt x="701" y="897"/>
                  <a:pt x="701" y="904"/>
                </a:cubicBezTo>
                <a:cubicBezTo>
                  <a:pt x="701" y="910"/>
                  <a:pt x="706" y="916"/>
                  <a:pt x="713" y="916"/>
                </a:cubicBezTo>
                <a:cubicBezTo>
                  <a:pt x="720" y="916"/>
                  <a:pt x="725" y="910"/>
                  <a:pt x="725" y="904"/>
                </a:cubicBezTo>
                <a:cubicBezTo>
                  <a:pt x="725" y="897"/>
                  <a:pt x="720" y="891"/>
                  <a:pt x="713" y="891"/>
                </a:cubicBezTo>
                <a:close/>
                <a:moveTo>
                  <a:pt x="818" y="338"/>
                </a:moveTo>
                <a:cubicBezTo>
                  <a:pt x="811" y="338"/>
                  <a:pt x="806" y="343"/>
                  <a:pt x="806" y="350"/>
                </a:cubicBezTo>
                <a:cubicBezTo>
                  <a:pt x="806" y="357"/>
                  <a:pt x="811" y="362"/>
                  <a:pt x="818" y="362"/>
                </a:cubicBezTo>
                <a:cubicBezTo>
                  <a:pt x="825" y="362"/>
                  <a:pt x="830" y="357"/>
                  <a:pt x="830" y="350"/>
                </a:cubicBezTo>
                <a:cubicBezTo>
                  <a:pt x="830" y="343"/>
                  <a:pt x="825" y="338"/>
                  <a:pt x="818" y="338"/>
                </a:cubicBezTo>
                <a:close/>
                <a:moveTo>
                  <a:pt x="853" y="854"/>
                </a:moveTo>
                <a:cubicBezTo>
                  <a:pt x="860" y="854"/>
                  <a:pt x="865" y="849"/>
                  <a:pt x="865" y="842"/>
                </a:cubicBezTo>
                <a:cubicBezTo>
                  <a:pt x="865" y="835"/>
                  <a:pt x="860" y="830"/>
                  <a:pt x="853" y="830"/>
                </a:cubicBezTo>
                <a:cubicBezTo>
                  <a:pt x="846" y="830"/>
                  <a:pt x="841" y="835"/>
                  <a:pt x="841" y="842"/>
                </a:cubicBezTo>
                <a:cubicBezTo>
                  <a:pt x="841" y="849"/>
                  <a:pt x="846" y="854"/>
                  <a:pt x="853" y="854"/>
                </a:cubicBezTo>
                <a:close/>
                <a:moveTo>
                  <a:pt x="853" y="1008"/>
                </a:moveTo>
                <a:cubicBezTo>
                  <a:pt x="860" y="1008"/>
                  <a:pt x="865" y="1002"/>
                  <a:pt x="865" y="996"/>
                </a:cubicBezTo>
                <a:cubicBezTo>
                  <a:pt x="865" y="989"/>
                  <a:pt x="860" y="984"/>
                  <a:pt x="853" y="984"/>
                </a:cubicBezTo>
                <a:cubicBezTo>
                  <a:pt x="846" y="984"/>
                  <a:pt x="841" y="989"/>
                  <a:pt x="841" y="996"/>
                </a:cubicBezTo>
                <a:cubicBezTo>
                  <a:pt x="841" y="1002"/>
                  <a:pt x="846" y="1008"/>
                  <a:pt x="853" y="1008"/>
                </a:cubicBezTo>
                <a:close/>
                <a:moveTo>
                  <a:pt x="853" y="885"/>
                </a:moveTo>
                <a:cubicBezTo>
                  <a:pt x="860" y="885"/>
                  <a:pt x="865" y="880"/>
                  <a:pt x="865" y="873"/>
                </a:cubicBezTo>
                <a:cubicBezTo>
                  <a:pt x="865" y="866"/>
                  <a:pt x="860" y="861"/>
                  <a:pt x="853" y="861"/>
                </a:cubicBezTo>
                <a:cubicBezTo>
                  <a:pt x="846" y="861"/>
                  <a:pt x="841" y="866"/>
                  <a:pt x="841" y="873"/>
                </a:cubicBezTo>
                <a:cubicBezTo>
                  <a:pt x="841" y="880"/>
                  <a:pt x="846" y="885"/>
                  <a:pt x="853" y="885"/>
                </a:cubicBezTo>
                <a:close/>
                <a:moveTo>
                  <a:pt x="853" y="946"/>
                </a:moveTo>
                <a:cubicBezTo>
                  <a:pt x="860" y="946"/>
                  <a:pt x="865" y="941"/>
                  <a:pt x="865" y="934"/>
                </a:cubicBezTo>
                <a:cubicBezTo>
                  <a:pt x="865" y="928"/>
                  <a:pt x="860" y="922"/>
                  <a:pt x="853" y="922"/>
                </a:cubicBezTo>
                <a:cubicBezTo>
                  <a:pt x="846" y="922"/>
                  <a:pt x="841" y="928"/>
                  <a:pt x="841" y="934"/>
                </a:cubicBezTo>
                <a:cubicBezTo>
                  <a:pt x="841" y="941"/>
                  <a:pt x="846" y="946"/>
                  <a:pt x="853" y="946"/>
                </a:cubicBezTo>
                <a:close/>
                <a:moveTo>
                  <a:pt x="853" y="977"/>
                </a:moveTo>
                <a:cubicBezTo>
                  <a:pt x="860" y="977"/>
                  <a:pt x="865" y="972"/>
                  <a:pt x="865" y="965"/>
                </a:cubicBezTo>
                <a:cubicBezTo>
                  <a:pt x="865" y="958"/>
                  <a:pt x="860" y="953"/>
                  <a:pt x="853" y="953"/>
                </a:cubicBezTo>
                <a:cubicBezTo>
                  <a:pt x="846" y="953"/>
                  <a:pt x="841" y="958"/>
                  <a:pt x="841" y="965"/>
                </a:cubicBezTo>
                <a:cubicBezTo>
                  <a:pt x="841" y="972"/>
                  <a:pt x="846" y="977"/>
                  <a:pt x="853" y="977"/>
                </a:cubicBezTo>
                <a:close/>
                <a:moveTo>
                  <a:pt x="853" y="916"/>
                </a:moveTo>
                <a:cubicBezTo>
                  <a:pt x="860" y="916"/>
                  <a:pt x="865" y="910"/>
                  <a:pt x="865" y="904"/>
                </a:cubicBezTo>
                <a:cubicBezTo>
                  <a:pt x="865" y="897"/>
                  <a:pt x="860" y="891"/>
                  <a:pt x="853" y="891"/>
                </a:cubicBezTo>
                <a:cubicBezTo>
                  <a:pt x="846" y="891"/>
                  <a:pt x="841" y="897"/>
                  <a:pt x="841" y="904"/>
                </a:cubicBezTo>
                <a:cubicBezTo>
                  <a:pt x="841" y="910"/>
                  <a:pt x="846" y="916"/>
                  <a:pt x="853" y="916"/>
                </a:cubicBezTo>
                <a:close/>
                <a:moveTo>
                  <a:pt x="853" y="731"/>
                </a:moveTo>
                <a:cubicBezTo>
                  <a:pt x="860" y="731"/>
                  <a:pt x="865" y="726"/>
                  <a:pt x="865" y="719"/>
                </a:cubicBezTo>
                <a:cubicBezTo>
                  <a:pt x="865" y="712"/>
                  <a:pt x="860" y="707"/>
                  <a:pt x="853" y="707"/>
                </a:cubicBezTo>
                <a:cubicBezTo>
                  <a:pt x="846" y="707"/>
                  <a:pt x="841" y="712"/>
                  <a:pt x="841" y="719"/>
                </a:cubicBezTo>
                <a:cubicBezTo>
                  <a:pt x="841" y="726"/>
                  <a:pt x="846" y="731"/>
                  <a:pt x="853" y="731"/>
                </a:cubicBezTo>
                <a:close/>
                <a:moveTo>
                  <a:pt x="853" y="823"/>
                </a:moveTo>
                <a:cubicBezTo>
                  <a:pt x="860" y="823"/>
                  <a:pt x="865" y="818"/>
                  <a:pt x="865" y="811"/>
                </a:cubicBezTo>
                <a:cubicBezTo>
                  <a:pt x="865" y="805"/>
                  <a:pt x="860" y="799"/>
                  <a:pt x="853" y="799"/>
                </a:cubicBezTo>
                <a:cubicBezTo>
                  <a:pt x="846" y="799"/>
                  <a:pt x="841" y="805"/>
                  <a:pt x="841" y="811"/>
                </a:cubicBezTo>
                <a:cubicBezTo>
                  <a:pt x="841" y="818"/>
                  <a:pt x="846" y="823"/>
                  <a:pt x="853" y="823"/>
                </a:cubicBezTo>
                <a:close/>
                <a:moveTo>
                  <a:pt x="853" y="762"/>
                </a:moveTo>
                <a:cubicBezTo>
                  <a:pt x="860" y="762"/>
                  <a:pt x="865" y="757"/>
                  <a:pt x="865" y="750"/>
                </a:cubicBezTo>
                <a:cubicBezTo>
                  <a:pt x="865" y="743"/>
                  <a:pt x="860" y="738"/>
                  <a:pt x="853" y="738"/>
                </a:cubicBezTo>
                <a:cubicBezTo>
                  <a:pt x="846" y="738"/>
                  <a:pt x="841" y="743"/>
                  <a:pt x="841" y="750"/>
                </a:cubicBezTo>
                <a:cubicBezTo>
                  <a:pt x="841" y="757"/>
                  <a:pt x="846" y="762"/>
                  <a:pt x="853" y="762"/>
                </a:cubicBezTo>
                <a:close/>
                <a:moveTo>
                  <a:pt x="853" y="793"/>
                </a:moveTo>
                <a:cubicBezTo>
                  <a:pt x="860" y="793"/>
                  <a:pt x="865" y="787"/>
                  <a:pt x="865" y="781"/>
                </a:cubicBezTo>
                <a:cubicBezTo>
                  <a:pt x="865" y="774"/>
                  <a:pt x="860" y="768"/>
                  <a:pt x="853" y="768"/>
                </a:cubicBezTo>
                <a:cubicBezTo>
                  <a:pt x="846" y="768"/>
                  <a:pt x="841" y="774"/>
                  <a:pt x="841" y="781"/>
                </a:cubicBezTo>
                <a:cubicBezTo>
                  <a:pt x="841" y="787"/>
                  <a:pt x="846" y="793"/>
                  <a:pt x="853" y="793"/>
                </a:cubicBezTo>
                <a:close/>
                <a:moveTo>
                  <a:pt x="818" y="369"/>
                </a:moveTo>
                <a:cubicBezTo>
                  <a:pt x="811" y="369"/>
                  <a:pt x="806" y="374"/>
                  <a:pt x="806" y="381"/>
                </a:cubicBezTo>
                <a:cubicBezTo>
                  <a:pt x="806" y="388"/>
                  <a:pt x="811" y="393"/>
                  <a:pt x="818" y="393"/>
                </a:cubicBezTo>
                <a:cubicBezTo>
                  <a:pt x="825" y="393"/>
                  <a:pt x="830" y="388"/>
                  <a:pt x="830" y="381"/>
                </a:cubicBezTo>
                <a:cubicBezTo>
                  <a:pt x="830" y="374"/>
                  <a:pt x="825" y="369"/>
                  <a:pt x="818" y="369"/>
                </a:cubicBezTo>
                <a:close/>
                <a:moveTo>
                  <a:pt x="853" y="701"/>
                </a:moveTo>
                <a:cubicBezTo>
                  <a:pt x="860" y="701"/>
                  <a:pt x="865" y="695"/>
                  <a:pt x="865" y="688"/>
                </a:cubicBezTo>
                <a:cubicBezTo>
                  <a:pt x="865" y="682"/>
                  <a:pt x="860" y="676"/>
                  <a:pt x="853" y="676"/>
                </a:cubicBezTo>
                <a:cubicBezTo>
                  <a:pt x="846" y="676"/>
                  <a:pt x="841" y="682"/>
                  <a:pt x="841" y="688"/>
                </a:cubicBezTo>
                <a:cubicBezTo>
                  <a:pt x="841" y="695"/>
                  <a:pt x="846" y="701"/>
                  <a:pt x="853" y="701"/>
                </a:cubicBezTo>
                <a:close/>
                <a:moveTo>
                  <a:pt x="818" y="399"/>
                </a:moveTo>
                <a:cubicBezTo>
                  <a:pt x="811" y="399"/>
                  <a:pt x="806" y="405"/>
                  <a:pt x="806" y="412"/>
                </a:cubicBezTo>
                <a:cubicBezTo>
                  <a:pt x="806" y="418"/>
                  <a:pt x="811" y="424"/>
                  <a:pt x="818" y="424"/>
                </a:cubicBezTo>
                <a:cubicBezTo>
                  <a:pt x="825" y="424"/>
                  <a:pt x="830" y="418"/>
                  <a:pt x="830" y="412"/>
                </a:cubicBezTo>
                <a:cubicBezTo>
                  <a:pt x="830" y="405"/>
                  <a:pt x="825" y="399"/>
                  <a:pt x="818" y="399"/>
                </a:cubicBezTo>
                <a:close/>
                <a:moveTo>
                  <a:pt x="818" y="461"/>
                </a:moveTo>
                <a:cubicBezTo>
                  <a:pt x="811" y="461"/>
                  <a:pt x="806" y="466"/>
                  <a:pt x="806" y="473"/>
                </a:cubicBezTo>
                <a:cubicBezTo>
                  <a:pt x="806" y="480"/>
                  <a:pt x="811" y="485"/>
                  <a:pt x="818" y="485"/>
                </a:cubicBezTo>
                <a:cubicBezTo>
                  <a:pt x="825" y="485"/>
                  <a:pt x="830" y="480"/>
                  <a:pt x="830" y="473"/>
                </a:cubicBezTo>
                <a:cubicBezTo>
                  <a:pt x="830" y="466"/>
                  <a:pt x="825" y="461"/>
                  <a:pt x="818" y="461"/>
                </a:cubicBezTo>
                <a:close/>
                <a:moveTo>
                  <a:pt x="643" y="215"/>
                </a:moveTo>
                <a:cubicBezTo>
                  <a:pt x="636" y="215"/>
                  <a:pt x="631" y="220"/>
                  <a:pt x="631" y="227"/>
                </a:cubicBezTo>
                <a:cubicBezTo>
                  <a:pt x="631" y="234"/>
                  <a:pt x="636" y="239"/>
                  <a:pt x="643" y="239"/>
                </a:cubicBezTo>
                <a:cubicBezTo>
                  <a:pt x="650" y="239"/>
                  <a:pt x="655" y="234"/>
                  <a:pt x="655" y="227"/>
                </a:cubicBezTo>
                <a:cubicBezTo>
                  <a:pt x="655" y="220"/>
                  <a:pt x="650" y="215"/>
                  <a:pt x="643" y="215"/>
                </a:cubicBezTo>
                <a:close/>
                <a:moveTo>
                  <a:pt x="818" y="430"/>
                </a:moveTo>
                <a:cubicBezTo>
                  <a:pt x="811" y="430"/>
                  <a:pt x="806" y="436"/>
                  <a:pt x="806" y="442"/>
                </a:cubicBezTo>
                <a:cubicBezTo>
                  <a:pt x="806" y="449"/>
                  <a:pt x="811" y="455"/>
                  <a:pt x="818" y="455"/>
                </a:cubicBezTo>
                <a:cubicBezTo>
                  <a:pt x="825" y="455"/>
                  <a:pt x="830" y="449"/>
                  <a:pt x="830" y="442"/>
                </a:cubicBezTo>
                <a:cubicBezTo>
                  <a:pt x="830" y="436"/>
                  <a:pt x="825" y="430"/>
                  <a:pt x="818" y="430"/>
                </a:cubicBezTo>
                <a:close/>
                <a:moveTo>
                  <a:pt x="818" y="276"/>
                </a:moveTo>
                <a:cubicBezTo>
                  <a:pt x="811" y="276"/>
                  <a:pt x="806" y="282"/>
                  <a:pt x="806" y="289"/>
                </a:cubicBezTo>
                <a:cubicBezTo>
                  <a:pt x="806" y="295"/>
                  <a:pt x="811" y="301"/>
                  <a:pt x="818" y="301"/>
                </a:cubicBezTo>
                <a:cubicBezTo>
                  <a:pt x="825" y="301"/>
                  <a:pt x="830" y="295"/>
                  <a:pt x="830" y="289"/>
                </a:cubicBezTo>
                <a:cubicBezTo>
                  <a:pt x="830" y="282"/>
                  <a:pt x="825" y="276"/>
                  <a:pt x="818" y="276"/>
                </a:cubicBezTo>
                <a:close/>
                <a:moveTo>
                  <a:pt x="888" y="793"/>
                </a:moveTo>
                <a:cubicBezTo>
                  <a:pt x="895" y="793"/>
                  <a:pt x="900" y="787"/>
                  <a:pt x="900" y="781"/>
                </a:cubicBezTo>
                <a:cubicBezTo>
                  <a:pt x="900" y="774"/>
                  <a:pt x="895" y="768"/>
                  <a:pt x="888" y="768"/>
                </a:cubicBezTo>
                <a:cubicBezTo>
                  <a:pt x="882" y="768"/>
                  <a:pt x="876" y="774"/>
                  <a:pt x="876" y="781"/>
                </a:cubicBezTo>
                <a:cubicBezTo>
                  <a:pt x="876" y="787"/>
                  <a:pt x="882" y="793"/>
                  <a:pt x="888" y="793"/>
                </a:cubicBezTo>
                <a:close/>
                <a:moveTo>
                  <a:pt x="888" y="946"/>
                </a:moveTo>
                <a:cubicBezTo>
                  <a:pt x="895" y="946"/>
                  <a:pt x="900" y="941"/>
                  <a:pt x="900" y="934"/>
                </a:cubicBezTo>
                <a:cubicBezTo>
                  <a:pt x="900" y="928"/>
                  <a:pt x="895" y="922"/>
                  <a:pt x="888" y="922"/>
                </a:cubicBezTo>
                <a:cubicBezTo>
                  <a:pt x="882" y="922"/>
                  <a:pt x="876" y="928"/>
                  <a:pt x="876" y="934"/>
                </a:cubicBezTo>
                <a:cubicBezTo>
                  <a:pt x="876" y="941"/>
                  <a:pt x="882" y="946"/>
                  <a:pt x="888" y="946"/>
                </a:cubicBezTo>
                <a:close/>
                <a:moveTo>
                  <a:pt x="888" y="916"/>
                </a:moveTo>
                <a:cubicBezTo>
                  <a:pt x="895" y="916"/>
                  <a:pt x="900" y="910"/>
                  <a:pt x="900" y="904"/>
                </a:cubicBezTo>
                <a:cubicBezTo>
                  <a:pt x="900" y="897"/>
                  <a:pt x="895" y="891"/>
                  <a:pt x="888" y="891"/>
                </a:cubicBezTo>
                <a:cubicBezTo>
                  <a:pt x="882" y="891"/>
                  <a:pt x="876" y="897"/>
                  <a:pt x="876" y="904"/>
                </a:cubicBezTo>
                <a:cubicBezTo>
                  <a:pt x="876" y="910"/>
                  <a:pt x="882" y="916"/>
                  <a:pt x="888" y="916"/>
                </a:cubicBezTo>
                <a:close/>
                <a:moveTo>
                  <a:pt x="888" y="823"/>
                </a:moveTo>
                <a:cubicBezTo>
                  <a:pt x="895" y="823"/>
                  <a:pt x="900" y="818"/>
                  <a:pt x="900" y="811"/>
                </a:cubicBezTo>
                <a:cubicBezTo>
                  <a:pt x="900" y="805"/>
                  <a:pt x="895" y="799"/>
                  <a:pt x="888" y="799"/>
                </a:cubicBezTo>
                <a:cubicBezTo>
                  <a:pt x="882" y="799"/>
                  <a:pt x="876" y="805"/>
                  <a:pt x="876" y="811"/>
                </a:cubicBezTo>
                <a:cubicBezTo>
                  <a:pt x="876" y="818"/>
                  <a:pt x="882" y="823"/>
                  <a:pt x="888" y="823"/>
                </a:cubicBezTo>
                <a:close/>
                <a:moveTo>
                  <a:pt x="818" y="492"/>
                </a:moveTo>
                <a:cubicBezTo>
                  <a:pt x="811" y="492"/>
                  <a:pt x="806" y="497"/>
                  <a:pt x="806" y="504"/>
                </a:cubicBezTo>
                <a:cubicBezTo>
                  <a:pt x="806" y="511"/>
                  <a:pt x="811" y="516"/>
                  <a:pt x="818" y="516"/>
                </a:cubicBezTo>
                <a:cubicBezTo>
                  <a:pt x="825" y="516"/>
                  <a:pt x="830" y="511"/>
                  <a:pt x="830" y="504"/>
                </a:cubicBezTo>
                <a:cubicBezTo>
                  <a:pt x="830" y="497"/>
                  <a:pt x="825" y="492"/>
                  <a:pt x="818" y="492"/>
                </a:cubicBezTo>
                <a:close/>
                <a:moveTo>
                  <a:pt x="853" y="362"/>
                </a:moveTo>
                <a:cubicBezTo>
                  <a:pt x="860" y="362"/>
                  <a:pt x="865" y="357"/>
                  <a:pt x="865" y="350"/>
                </a:cubicBezTo>
                <a:cubicBezTo>
                  <a:pt x="865" y="343"/>
                  <a:pt x="860" y="338"/>
                  <a:pt x="853" y="338"/>
                </a:cubicBezTo>
                <a:cubicBezTo>
                  <a:pt x="846" y="338"/>
                  <a:pt x="841" y="343"/>
                  <a:pt x="841" y="350"/>
                </a:cubicBezTo>
                <a:cubicBezTo>
                  <a:pt x="841" y="357"/>
                  <a:pt x="846" y="362"/>
                  <a:pt x="853" y="362"/>
                </a:cubicBezTo>
                <a:close/>
                <a:moveTo>
                  <a:pt x="888" y="885"/>
                </a:moveTo>
                <a:cubicBezTo>
                  <a:pt x="895" y="885"/>
                  <a:pt x="900" y="880"/>
                  <a:pt x="900" y="873"/>
                </a:cubicBezTo>
                <a:cubicBezTo>
                  <a:pt x="900" y="866"/>
                  <a:pt x="895" y="861"/>
                  <a:pt x="888" y="861"/>
                </a:cubicBezTo>
                <a:cubicBezTo>
                  <a:pt x="882" y="861"/>
                  <a:pt x="876" y="866"/>
                  <a:pt x="876" y="873"/>
                </a:cubicBezTo>
                <a:cubicBezTo>
                  <a:pt x="876" y="880"/>
                  <a:pt x="882" y="885"/>
                  <a:pt x="888" y="885"/>
                </a:cubicBezTo>
                <a:close/>
                <a:moveTo>
                  <a:pt x="888" y="854"/>
                </a:moveTo>
                <a:cubicBezTo>
                  <a:pt x="895" y="854"/>
                  <a:pt x="900" y="849"/>
                  <a:pt x="900" y="842"/>
                </a:cubicBezTo>
                <a:cubicBezTo>
                  <a:pt x="900" y="835"/>
                  <a:pt x="895" y="830"/>
                  <a:pt x="888" y="830"/>
                </a:cubicBezTo>
                <a:cubicBezTo>
                  <a:pt x="882" y="830"/>
                  <a:pt x="876" y="835"/>
                  <a:pt x="876" y="842"/>
                </a:cubicBezTo>
                <a:cubicBezTo>
                  <a:pt x="876" y="849"/>
                  <a:pt x="882" y="854"/>
                  <a:pt x="888" y="854"/>
                </a:cubicBezTo>
                <a:close/>
                <a:moveTo>
                  <a:pt x="853" y="424"/>
                </a:moveTo>
                <a:cubicBezTo>
                  <a:pt x="860" y="424"/>
                  <a:pt x="865" y="418"/>
                  <a:pt x="865" y="412"/>
                </a:cubicBezTo>
                <a:cubicBezTo>
                  <a:pt x="865" y="405"/>
                  <a:pt x="860" y="399"/>
                  <a:pt x="853" y="399"/>
                </a:cubicBezTo>
                <a:cubicBezTo>
                  <a:pt x="846" y="399"/>
                  <a:pt x="841" y="405"/>
                  <a:pt x="841" y="412"/>
                </a:cubicBezTo>
                <a:cubicBezTo>
                  <a:pt x="841" y="418"/>
                  <a:pt x="846" y="424"/>
                  <a:pt x="853" y="424"/>
                </a:cubicBezTo>
                <a:close/>
                <a:moveTo>
                  <a:pt x="853" y="547"/>
                </a:moveTo>
                <a:cubicBezTo>
                  <a:pt x="860" y="547"/>
                  <a:pt x="865" y="541"/>
                  <a:pt x="865" y="535"/>
                </a:cubicBezTo>
                <a:cubicBezTo>
                  <a:pt x="865" y="528"/>
                  <a:pt x="860" y="522"/>
                  <a:pt x="853" y="522"/>
                </a:cubicBezTo>
                <a:cubicBezTo>
                  <a:pt x="846" y="522"/>
                  <a:pt x="841" y="528"/>
                  <a:pt x="841" y="535"/>
                </a:cubicBezTo>
                <a:cubicBezTo>
                  <a:pt x="841" y="541"/>
                  <a:pt x="846" y="547"/>
                  <a:pt x="853" y="547"/>
                </a:cubicBezTo>
                <a:close/>
                <a:moveTo>
                  <a:pt x="853" y="608"/>
                </a:moveTo>
                <a:cubicBezTo>
                  <a:pt x="860" y="608"/>
                  <a:pt x="865" y="603"/>
                  <a:pt x="865" y="596"/>
                </a:cubicBezTo>
                <a:cubicBezTo>
                  <a:pt x="865" y="589"/>
                  <a:pt x="860" y="584"/>
                  <a:pt x="853" y="584"/>
                </a:cubicBezTo>
                <a:cubicBezTo>
                  <a:pt x="846" y="584"/>
                  <a:pt x="841" y="589"/>
                  <a:pt x="841" y="596"/>
                </a:cubicBezTo>
                <a:cubicBezTo>
                  <a:pt x="841" y="603"/>
                  <a:pt x="846" y="608"/>
                  <a:pt x="853" y="608"/>
                </a:cubicBezTo>
                <a:close/>
                <a:moveTo>
                  <a:pt x="853" y="393"/>
                </a:moveTo>
                <a:cubicBezTo>
                  <a:pt x="860" y="393"/>
                  <a:pt x="865" y="388"/>
                  <a:pt x="865" y="381"/>
                </a:cubicBezTo>
                <a:cubicBezTo>
                  <a:pt x="865" y="374"/>
                  <a:pt x="860" y="369"/>
                  <a:pt x="853" y="369"/>
                </a:cubicBezTo>
                <a:cubicBezTo>
                  <a:pt x="846" y="369"/>
                  <a:pt x="841" y="374"/>
                  <a:pt x="841" y="381"/>
                </a:cubicBezTo>
                <a:cubicBezTo>
                  <a:pt x="841" y="388"/>
                  <a:pt x="846" y="393"/>
                  <a:pt x="853" y="393"/>
                </a:cubicBezTo>
                <a:close/>
                <a:moveTo>
                  <a:pt x="853" y="639"/>
                </a:moveTo>
                <a:cubicBezTo>
                  <a:pt x="860" y="639"/>
                  <a:pt x="865" y="634"/>
                  <a:pt x="865" y="627"/>
                </a:cubicBezTo>
                <a:cubicBezTo>
                  <a:pt x="865" y="620"/>
                  <a:pt x="860" y="615"/>
                  <a:pt x="853" y="615"/>
                </a:cubicBezTo>
                <a:cubicBezTo>
                  <a:pt x="846" y="615"/>
                  <a:pt x="841" y="620"/>
                  <a:pt x="841" y="627"/>
                </a:cubicBezTo>
                <a:cubicBezTo>
                  <a:pt x="841" y="634"/>
                  <a:pt x="846" y="639"/>
                  <a:pt x="853" y="639"/>
                </a:cubicBezTo>
                <a:close/>
                <a:moveTo>
                  <a:pt x="853" y="578"/>
                </a:moveTo>
                <a:cubicBezTo>
                  <a:pt x="860" y="578"/>
                  <a:pt x="865" y="572"/>
                  <a:pt x="865" y="565"/>
                </a:cubicBezTo>
                <a:cubicBezTo>
                  <a:pt x="865" y="559"/>
                  <a:pt x="860" y="553"/>
                  <a:pt x="853" y="553"/>
                </a:cubicBezTo>
                <a:cubicBezTo>
                  <a:pt x="846" y="553"/>
                  <a:pt x="841" y="559"/>
                  <a:pt x="841" y="565"/>
                </a:cubicBezTo>
                <a:cubicBezTo>
                  <a:pt x="841" y="572"/>
                  <a:pt x="846" y="578"/>
                  <a:pt x="853" y="578"/>
                </a:cubicBezTo>
                <a:close/>
                <a:moveTo>
                  <a:pt x="853" y="516"/>
                </a:moveTo>
                <a:cubicBezTo>
                  <a:pt x="860" y="516"/>
                  <a:pt x="865" y="511"/>
                  <a:pt x="865" y="504"/>
                </a:cubicBezTo>
                <a:cubicBezTo>
                  <a:pt x="865" y="497"/>
                  <a:pt x="860" y="492"/>
                  <a:pt x="853" y="492"/>
                </a:cubicBezTo>
                <a:cubicBezTo>
                  <a:pt x="846" y="492"/>
                  <a:pt x="841" y="497"/>
                  <a:pt x="841" y="504"/>
                </a:cubicBezTo>
                <a:cubicBezTo>
                  <a:pt x="841" y="511"/>
                  <a:pt x="846" y="516"/>
                  <a:pt x="853" y="516"/>
                </a:cubicBezTo>
                <a:close/>
                <a:moveTo>
                  <a:pt x="853" y="670"/>
                </a:moveTo>
                <a:cubicBezTo>
                  <a:pt x="860" y="670"/>
                  <a:pt x="865" y="664"/>
                  <a:pt x="865" y="658"/>
                </a:cubicBezTo>
                <a:cubicBezTo>
                  <a:pt x="865" y="651"/>
                  <a:pt x="860" y="645"/>
                  <a:pt x="853" y="645"/>
                </a:cubicBezTo>
                <a:cubicBezTo>
                  <a:pt x="846" y="645"/>
                  <a:pt x="841" y="651"/>
                  <a:pt x="841" y="658"/>
                </a:cubicBezTo>
                <a:cubicBezTo>
                  <a:pt x="841" y="664"/>
                  <a:pt x="846" y="670"/>
                  <a:pt x="853" y="670"/>
                </a:cubicBezTo>
                <a:close/>
                <a:moveTo>
                  <a:pt x="853" y="455"/>
                </a:moveTo>
                <a:cubicBezTo>
                  <a:pt x="860" y="455"/>
                  <a:pt x="865" y="449"/>
                  <a:pt x="865" y="442"/>
                </a:cubicBezTo>
                <a:cubicBezTo>
                  <a:pt x="865" y="436"/>
                  <a:pt x="860" y="430"/>
                  <a:pt x="853" y="430"/>
                </a:cubicBezTo>
                <a:cubicBezTo>
                  <a:pt x="846" y="430"/>
                  <a:pt x="841" y="436"/>
                  <a:pt x="841" y="442"/>
                </a:cubicBezTo>
                <a:cubicBezTo>
                  <a:pt x="841" y="449"/>
                  <a:pt x="846" y="455"/>
                  <a:pt x="853" y="455"/>
                </a:cubicBezTo>
                <a:close/>
                <a:moveTo>
                  <a:pt x="853" y="485"/>
                </a:moveTo>
                <a:cubicBezTo>
                  <a:pt x="860" y="485"/>
                  <a:pt x="865" y="480"/>
                  <a:pt x="865" y="473"/>
                </a:cubicBezTo>
                <a:cubicBezTo>
                  <a:pt x="865" y="466"/>
                  <a:pt x="860" y="461"/>
                  <a:pt x="853" y="461"/>
                </a:cubicBezTo>
                <a:cubicBezTo>
                  <a:pt x="846" y="461"/>
                  <a:pt x="841" y="466"/>
                  <a:pt x="841" y="473"/>
                </a:cubicBezTo>
                <a:cubicBezTo>
                  <a:pt x="841" y="480"/>
                  <a:pt x="846" y="485"/>
                  <a:pt x="853" y="485"/>
                </a:cubicBezTo>
                <a:close/>
                <a:moveTo>
                  <a:pt x="818" y="891"/>
                </a:moveTo>
                <a:cubicBezTo>
                  <a:pt x="811" y="891"/>
                  <a:pt x="806" y="897"/>
                  <a:pt x="806" y="904"/>
                </a:cubicBezTo>
                <a:cubicBezTo>
                  <a:pt x="806" y="910"/>
                  <a:pt x="811" y="916"/>
                  <a:pt x="818" y="916"/>
                </a:cubicBezTo>
                <a:cubicBezTo>
                  <a:pt x="825" y="916"/>
                  <a:pt x="830" y="910"/>
                  <a:pt x="830" y="904"/>
                </a:cubicBezTo>
                <a:cubicBezTo>
                  <a:pt x="830" y="897"/>
                  <a:pt x="825" y="891"/>
                  <a:pt x="818" y="891"/>
                </a:cubicBezTo>
                <a:close/>
                <a:moveTo>
                  <a:pt x="783" y="547"/>
                </a:moveTo>
                <a:cubicBezTo>
                  <a:pt x="790" y="547"/>
                  <a:pt x="795" y="541"/>
                  <a:pt x="795" y="535"/>
                </a:cubicBezTo>
                <a:cubicBezTo>
                  <a:pt x="795" y="528"/>
                  <a:pt x="790" y="522"/>
                  <a:pt x="783" y="522"/>
                </a:cubicBezTo>
                <a:cubicBezTo>
                  <a:pt x="776" y="522"/>
                  <a:pt x="771" y="528"/>
                  <a:pt x="771" y="535"/>
                </a:cubicBezTo>
                <a:cubicBezTo>
                  <a:pt x="771" y="541"/>
                  <a:pt x="776" y="547"/>
                  <a:pt x="783" y="547"/>
                </a:cubicBezTo>
                <a:close/>
                <a:moveTo>
                  <a:pt x="783" y="578"/>
                </a:moveTo>
                <a:cubicBezTo>
                  <a:pt x="790" y="578"/>
                  <a:pt x="795" y="572"/>
                  <a:pt x="795" y="565"/>
                </a:cubicBezTo>
                <a:cubicBezTo>
                  <a:pt x="795" y="559"/>
                  <a:pt x="790" y="553"/>
                  <a:pt x="783" y="553"/>
                </a:cubicBezTo>
                <a:cubicBezTo>
                  <a:pt x="776" y="553"/>
                  <a:pt x="771" y="559"/>
                  <a:pt x="771" y="565"/>
                </a:cubicBezTo>
                <a:cubicBezTo>
                  <a:pt x="771" y="572"/>
                  <a:pt x="776" y="578"/>
                  <a:pt x="783" y="578"/>
                </a:cubicBezTo>
                <a:close/>
                <a:moveTo>
                  <a:pt x="783" y="516"/>
                </a:moveTo>
                <a:cubicBezTo>
                  <a:pt x="790" y="516"/>
                  <a:pt x="795" y="511"/>
                  <a:pt x="795" y="504"/>
                </a:cubicBezTo>
                <a:cubicBezTo>
                  <a:pt x="795" y="497"/>
                  <a:pt x="790" y="492"/>
                  <a:pt x="783" y="492"/>
                </a:cubicBezTo>
                <a:cubicBezTo>
                  <a:pt x="776" y="492"/>
                  <a:pt x="771" y="497"/>
                  <a:pt x="771" y="504"/>
                </a:cubicBezTo>
                <a:cubicBezTo>
                  <a:pt x="771" y="511"/>
                  <a:pt x="776" y="516"/>
                  <a:pt x="783" y="516"/>
                </a:cubicBezTo>
                <a:close/>
                <a:moveTo>
                  <a:pt x="783" y="670"/>
                </a:moveTo>
                <a:cubicBezTo>
                  <a:pt x="790" y="670"/>
                  <a:pt x="795" y="664"/>
                  <a:pt x="795" y="658"/>
                </a:cubicBezTo>
                <a:cubicBezTo>
                  <a:pt x="795" y="651"/>
                  <a:pt x="790" y="645"/>
                  <a:pt x="783" y="645"/>
                </a:cubicBezTo>
                <a:cubicBezTo>
                  <a:pt x="776" y="645"/>
                  <a:pt x="771" y="651"/>
                  <a:pt x="771" y="658"/>
                </a:cubicBezTo>
                <a:cubicBezTo>
                  <a:pt x="771" y="664"/>
                  <a:pt x="776" y="670"/>
                  <a:pt x="783" y="670"/>
                </a:cubicBezTo>
                <a:close/>
                <a:moveTo>
                  <a:pt x="783" y="639"/>
                </a:moveTo>
                <a:cubicBezTo>
                  <a:pt x="790" y="639"/>
                  <a:pt x="795" y="634"/>
                  <a:pt x="795" y="627"/>
                </a:cubicBezTo>
                <a:cubicBezTo>
                  <a:pt x="795" y="620"/>
                  <a:pt x="790" y="615"/>
                  <a:pt x="783" y="615"/>
                </a:cubicBezTo>
                <a:cubicBezTo>
                  <a:pt x="776" y="615"/>
                  <a:pt x="771" y="620"/>
                  <a:pt x="771" y="627"/>
                </a:cubicBezTo>
                <a:cubicBezTo>
                  <a:pt x="771" y="634"/>
                  <a:pt x="776" y="639"/>
                  <a:pt x="783" y="639"/>
                </a:cubicBezTo>
                <a:close/>
                <a:moveTo>
                  <a:pt x="783" y="608"/>
                </a:moveTo>
                <a:cubicBezTo>
                  <a:pt x="790" y="608"/>
                  <a:pt x="795" y="603"/>
                  <a:pt x="795" y="596"/>
                </a:cubicBezTo>
                <a:cubicBezTo>
                  <a:pt x="795" y="589"/>
                  <a:pt x="790" y="584"/>
                  <a:pt x="783" y="584"/>
                </a:cubicBezTo>
                <a:cubicBezTo>
                  <a:pt x="776" y="584"/>
                  <a:pt x="771" y="589"/>
                  <a:pt x="771" y="596"/>
                </a:cubicBezTo>
                <a:cubicBezTo>
                  <a:pt x="771" y="603"/>
                  <a:pt x="776" y="608"/>
                  <a:pt x="783" y="608"/>
                </a:cubicBezTo>
                <a:close/>
                <a:moveTo>
                  <a:pt x="783" y="424"/>
                </a:moveTo>
                <a:cubicBezTo>
                  <a:pt x="790" y="424"/>
                  <a:pt x="795" y="418"/>
                  <a:pt x="795" y="412"/>
                </a:cubicBezTo>
                <a:cubicBezTo>
                  <a:pt x="795" y="405"/>
                  <a:pt x="790" y="399"/>
                  <a:pt x="783" y="399"/>
                </a:cubicBezTo>
                <a:cubicBezTo>
                  <a:pt x="776" y="399"/>
                  <a:pt x="771" y="405"/>
                  <a:pt x="771" y="412"/>
                </a:cubicBezTo>
                <a:cubicBezTo>
                  <a:pt x="771" y="418"/>
                  <a:pt x="776" y="424"/>
                  <a:pt x="783" y="424"/>
                </a:cubicBezTo>
                <a:close/>
                <a:moveTo>
                  <a:pt x="783" y="393"/>
                </a:moveTo>
                <a:cubicBezTo>
                  <a:pt x="790" y="393"/>
                  <a:pt x="795" y="388"/>
                  <a:pt x="795" y="381"/>
                </a:cubicBezTo>
                <a:cubicBezTo>
                  <a:pt x="795" y="374"/>
                  <a:pt x="790" y="369"/>
                  <a:pt x="783" y="369"/>
                </a:cubicBezTo>
                <a:cubicBezTo>
                  <a:pt x="776" y="369"/>
                  <a:pt x="771" y="374"/>
                  <a:pt x="771" y="381"/>
                </a:cubicBezTo>
                <a:cubicBezTo>
                  <a:pt x="771" y="388"/>
                  <a:pt x="776" y="393"/>
                  <a:pt x="783" y="393"/>
                </a:cubicBezTo>
                <a:close/>
                <a:moveTo>
                  <a:pt x="783" y="455"/>
                </a:moveTo>
                <a:cubicBezTo>
                  <a:pt x="790" y="455"/>
                  <a:pt x="795" y="449"/>
                  <a:pt x="795" y="442"/>
                </a:cubicBezTo>
                <a:cubicBezTo>
                  <a:pt x="795" y="436"/>
                  <a:pt x="790" y="430"/>
                  <a:pt x="783" y="430"/>
                </a:cubicBezTo>
                <a:cubicBezTo>
                  <a:pt x="776" y="430"/>
                  <a:pt x="771" y="436"/>
                  <a:pt x="771" y="442"/>
                </a:cubicBezTo>
                <a:cubicBezTo>
                  <a:pt x="771" y="449"/>
                  <a:pt x="776" y="455"/>
                  <a:pt x="783" y="455"/>
                </a:cubicBezTo>
                <a:close/>
                <a:moveTo>
                  <a:pt x="783" y="485"/>
                </a:moveTo>
                <a:cubicBezTo>
                  <a:pt x="790" y="485"/>
                  <a:pt x="795" y="480"/>
                  <a:pt x="795" y="473"/>
                </a:cubicBezTo>
                <a:cubicBezTo>
                  <a:pt x="795" y="466"/>
                  <a:pt x="790" y="461"/>
                  <a:pt x="783" y="461"/>
                </a:cubicBezTo>
                <a:cubicBezTo>
                  <a:pt x="776" y="461"/>
                  <a:pt x="771" y="466"/>
                  <a:pt x="771" y="473"/>
                </a:cubicBezTo>
                <a:cubicBezTo>
                  <a:pt x="771" y="480"/>
                  <a:pt x="776" y="485"/>
                  <a:pt x="783" y="485"/>
                </a:cubicBezTo>
                <a:close/>
                <a:moveTo>
                  <a:pt x="783" y="731"/>
                </a:moveTo>
                <a:cubicBezTo>
                  <a:pt x="790" y="731"/>
                  <a:pt x="795" y="726"/>
                  <a:pt x="795" y="719"/>
                </a:cubicBezTo>
                <a:cubicBezTo>
                  <a:pt x="795" y="712"/>
                  <a:pt x="790" y="707"/>
                  <a:pt x="783" y="707"/>
                </a:cubicBezTo>
                <a:cubicBezTo>
                  <a:pt x="776" y="707"/>
                  <a:pt x="771" y="712"/>
                  <a:pt x="771" y="719"/>
                </a:cubicBezTo>
                <a:cubicBezTo>
                  <a:pt x="771" y="726"/>
                  <a:pt x="776" y="731"/>
                  <a:pt x="783" y="731"/>
                </a:cubicBezTo>
                <a:close/>
                <a:moveTo>
                  <a:pt x="783" y="854"/>
                </a:moveTo>
                <a:cubicBezTo>
                  <a:pt x="790" y="854"/>
                  <a:pt x="795" y="849"/>
                  <a:pt x="795" y="842"/>
                </a:cubicBezTo>
                <a:cubicBezTo>
                  <a:pt x="795" y="835"/>
                  <a:pt x="790" y="830"/>
                  <a:pt x="783" y="830"/>
                </a:cubicBezTo>
                <a:cubicBezTo>
                  <a:pt x="776" y="830"/>
                  <a:pt x="771" y="835"/>
                  <a:pt x="771" y="842"/>
                </a:cubicBezTo>
                <a:cubicBezTo>
                  <a:pt x="771" y="849"/>
                  <a:pt x="776" y="854"/>
                  <a:pt x="783" y="854"/>
                </a:cubicBezTo>
                <a:close/>
                <a:moveTo>
                  <a:pt x="783" y="885"/>
                </a:moveTo>
                <a:cubicBezTo>
                  <a:pt x="790" y="885"/>
                  <a:pt x="795" y="880"/>
                  <a:pt x="795" y="873"/>
                </a:cubicBezTo>
                <a:cubicBezTo>
                  <a:pt x="795" y="866"/>
                  <a:pt x="790" y="861"/>
                  <a:pt x="783" y="861"/>
                </a:cubicBezTo>
                <a:cubicBezTo>
                  <a:pt x="776" y="861"/>
                  <a:pt x="771" y="866"/>
                  <a:pt x="771" y="873"/>
                </a:cubicBezTo>
                <a:cubicBezTo>
                  <a:pt x="771" y="880"/>
                  <a:pt x="776" y="885"/>
                  <a:pt x="783" y="885"/>
                </a:cubicBezTo>
                <a:close/>
                <a:moveTo>
                  <a:pt x="783" y="701"/>
                </a:moveTo>
                <a:cubicBezTo>
                  <a:pt x="790" y="701"/>
                  <a:pt x="795" y="695"/>
                  <a:pt x="795" y="688"/>
                </a:cubicBezTo>
                <a:cubicBezTo>
                  <a:pt x="795" y="682"/>
                  <a:pt x="790" y="676"/>
                  <a:pt x="783" y="676"/>
                </a:cubicBezTo>
                <a:cubicBezTo>
                  <a:pt x="776" y="676"/>
                  <a:pt x="771" y="682"/>
                  <a:pt x="771" y="688"/>
                </a:cubicBezTo>
                <a:cubicBezTo>
                  <a:pt x="771" y="695"/>
                  <a:pt x="776" y="701"/>
                  <a:pt x="783" y="701"/>
                </a:cubicBezTo>
                <a:close/>
                <a:moveTo>
                  <a:pt x="783" y="946"/>
                </a:moveTo>
                <a:cubicBezTo>
                  <a:pt x="790" y="946"/>
                  <a:pt x="795" y="941"/>
                  <a:pt x="795" y="934"/>
                </a:cubicBezTo>
                <a:cubicBezTo>
                  <a:pt x="795" y="928"/>
                  <a:pt x="790" y="922"/>
                  <a:pt x="783" y="922"/>
                </a:cubicBezTo>
                <a:cubicBezTo>
                  <a:pt x="776" y="922"/>
                  <a:pt x="771" y="928"/>
                  <a:pt x="771" y="934"/>
                </a:cubicBezTo>
                <a:cubicBezTo>
                  <a:pt x="771" y="941"/>
                  <a:pt x="776" y="946"/>
                  <a:pt x="783" y="946"/>
                </a:cubicBezTo>
                <a:close/>
                <a:moveTo>
                  <a:pt x="783" y="916"/>
                </a:moveTo>
                <a:cubicBezTo>
                  <a:pt x="790" y="916"/>
                  <a:pt x="795" y="910"/>
                  <a:pt x="795" y="904"/>
                </a:cubicBezTo>
                <a:cubicBezTo>
                  <a:pt x="795" y="897"/>
                  <a:pt x="790" y="891"/>
                  <a:pt x="783" y="891"/>
                </a:cubicBezTo>
                <a:cubicBezTo>
                  <a:pt x="776" y="891"/>
                  <a:pt x="771" y="897"/>
                  <a:pt x="771" y="904"/>
                </a:cubicBezTo>
                <a:cubicBezTo>
                  <a:pt x="771" y="910"/>
                  <a:pt x="776" y="916"/>
                  <a:pt x="783" y="916"/>
                </a:cubicBezTo>
                <a:close/>
                <a:moveTo>
                  <a:pt x="818" y="522"/>
                </a:moveTo>
                <a:cubicBezTo>
                  <a:pt x="811" y="522"/>
                  <a:pt x="806" y="528"/>
                  <a:pt x="806" y="535"/>
                </a:cubicBezTo>
                <a:cubicBezTo>
                  <a:pt x="806" y="541"/>
                  <a:pt x="811" y="547"/>
                  <a:pt x="818" y="547"/>
                </a:cubicBezTo>
                <a:cubicBezTo>
                  <a:pt x="825" y="547"/>
                  <a:pt x="830" y="541"/>
                  <a:pt x="830" y="535"/>
                </a:cubicBezTo>
                <a:cubicBezTo>
                  <a:pt x="830" y="528"/>
                  <a:pt x="825" y="522"/>
                  <a:pt x="818" y="522"/>
                </a:cubicBezTo>
                <a:close/>
                <a:moveTo>
                  <a:pt x="783" y="762"/>
                </a:moveTo>
                <a:cubicBezTo>
                  <a:pt x="790" y="762"/>
                  <a:pt x="795" y="757"/>
                  <a:pt x="795" y="750"/>
                </a:cubicBezTo>
                <a:cubicBezTo>
                  <a:pt x="795" y="743"/>
                  <a:pt x="790" y="738"/>
                  <a:pt x="783" y="738"/>
                </a:cubicBezTo>
                <a:cubicBezTo>
                  <a:pt x="776" y="738"/>
                  <a:pt x="771" y="743"/>
                  <a:pt x="771" y="750"/>
                </a:cubicBezTo>
                <a:cubicBezTo>
                  <a:pt x="771" y="757"/>
                  <a:pt x="776" y="762"/>
                  <a:pt x="783" y="762"/>
                </a:cubicBezTo>
                <a:close/>
                <a:moveTo>
                  <a:pt x="783" y="793"/>
                </a:moveTo>
                <a:cubicBezTo>
                  <a:pt x="790" y="793"/>
                  <a:pt x="795" y="787"/>
                  <a:pt x="795" y="781"/>
                </a:cubicBezTo>
                <a:cubicBezTo>
                  <a:pt x="795" y="774"/>
                  <a:pt x="790" y="768"/>
                  <a:pt x="783" y="768"/>
                </a:cubicBezTo>
                <a:cubicBezTo>
                  <a:pt x="776" y="768"/>
                  <a:pt x="771" y="774"/>
                  <a:pt x="771" y="781"/>
                </a:cubicBezTo>
                <a:cubicBezTo>
                  <a:pt x="771" y="787"/>
                  <a:pt x="776" y="793"/>
                  <a:pt x="783" y="793"/>
                </a:cubicBezTo>
                <a:close/>
                <a:moveTo>
                  <a:pt x="783" y="823"/>
                </a:moveTo>
                <a:cubicBezTo>
                  <a:pt x="790" y="823"/>
                  <a:pt x="795" y="818"/>
                  <a:pt x="795" y="811"/>
                </a:cubicBezTo>
                <a:cubicBezTo>
                  <a:pt x="795" y="805"/>
                  <a:pt x="790" y="799"/>
                  <a:pt x="783" y="799"/>
                </a:cubicBezTo>
                <a:cubicBezTo>
                  <a:pt x="776" y="799"/>
                  <a:pt x="771" y="805"/>
                  <a:pt x="771" y="811"/>
                </a:cubicBezTo>
                <a:cubicBezTo>
                  <a:pt x="771" y="818"/>
                  <a:pt x="776" y="823"/>
                  <a:pt x="783" y="823"/>
                </a:cubicBezTo>
                <a:close/>
                <a:moveTo>
                  <a:pt x="783" y="362"/>
                </a:moveTo>
                <a:cubicBezTo>
                  <a:pt x="790" y="362"/>
                  <a:pt x="795" y="357"/>
                  <a:pt x="795" y="350"/>
                </a:cubicBezTo>
                <a:cubicBezTo>
                  <a:pt x="795" y="343"/>
                  <a:pt x="790" y="338"/>
                  <a:pt x="783" y="338"/>
                </a:cubicBezTo>
                <a:cubicBezTo>
                  <a:pt x="776" y="338"/>
                  <a:pt x="771" y="343"/>
                  <a:pt x="771" y="350"/>
                </a:cubicBezTo>
                <a:cubicBezTo>
                  <a:pt x="771" y="357"/>
                  <a:pt x="776" y="362"/>
                  <a:pt x="783" y="362"/>
                </a:cubicBezTo>
                <a:close/>
                <a:moveTo>
                  <a:pt x="818" y="830"/>
                </a:moveTo>
                <a:cubicBezTo>
                  <a:pt x="811" y="830"/>
                  <a:pt x="806" y="835"/>
                  <a:pt x="806" y="842"/>
                </a:cubicBezTo>
                <a:cubicBezTo>
                  <a:pt x="806" y="849"/>
                  <a:pt x="811" y="854"/>
                  <a:pt x="818" y="854"/>
                </a:cubicBezTo>
                <a:cubicBezTo>
                  <a:pt x="825" y="854"/>
                  <a:pt x="830" y="849"/>
                  <a:pt x="830" y="842"/>
                </a:cubicBezTo>
                <a:cubicBezTo>
                  <a:pt x="830" y="835"/>
                  <a:pt x="825" y="830"/>
                  <a:pt x="818" y="830"/>
                </a:cubicBezTo>
                <a:close/>
                <a:moveTo>
                  <a:pt x="818" y="707"/>
                </a:moveTo>
                <a:cubicBezTo>
                  <a:pt x="811" y="707"/>
                  <a:pt x="806" y="712"/>
                  <a:pt x="806" y="719"/>
                </a:cubicBezTo>
                <a:cubicBezTo>
                  <a:pt x="806" y="726"/>
                  <a:pt x="811" y="731"/>
                  <a:pt x="818" y="731"/>
                </a:cubicBezTo>
                <a:cubicBezTo>
                  <a:pt x="825" y="731"/>
                  <a:pt x="830" y="726"/>
                  <a:pt x="830" y="719"/>
                </a:cubicBezTo>
                <a:cubicBezTo>
                  <a:pt x="830" y="712"/>
                  <a:pt x="825" y="707"/>
                  <a:pt x="818" y="707"/>
                </a:cubicBezTo>
                <a:close/>
                <a:moveTo>
                  <a:pt x="818" y="738"/>
                </a:moveTo>
                <a:cubicBezTo>
                  <a:pt x="811" y="738"/>
                  <a:pt x="806" y="743"/>
                  <a:pt x="806" y="750"/>
                </a:cubicBezTo>
                <a:cubicBezTo>
                  <a:pt x="806" y="757"/>
                  <a:pt x="811" y="762"/>
                  <a:pt x="818" y="762"/>
                </a:cubicBezTo>
                <a:cubicBezTo>
                  <a:pt x="825" y="762"/>
                  <a:pt x="830" y="757"/>
                  <a:pt x="830" y="750"/>
                </a:cubicBezTo>
                <a:cubicBezTo>
                  <a:pt x="830" y="743"/>
                  <a:pt x="825" y="738"/>
                  <a:pt x="818" y="738"/>
                </a:cubicBezTo>
                <a:close/>
                <a:moveTo>
                  <a:pt x="818" y="768"/>
                </a:moveTo>
                <a:cubicBezTo>
                  <a:pt x="811" y="768"/>
                  <a:pt x="806" y="774"/>
                  <a:pt x="806" y="781"/>
                </a:cubicBezTo>
                <a:cubicBezTo>
                  <a:pt x="806" y="787"/>
                  <a:pt x="811" y="793"/>
                  <a:pt x="818" y="793"/>
                </a:cubicBezTo>
                <a:cubicBezTo>
                  <a:pt x="825" y="793"/>
                  <a:pt x="830" y="787"/>
                  <a:pt x="830" y="781"/>
                </a:cubicBezTo>
                <a:cubicBezTo>
                  <a:pt x="830" y="774"/>
                  <a:pt x="825" y="768"/>
                  <a:pt x="818" y="768"/>
                </a:cubicBezTo>
                <a:close/>
                <a:moveTo>
                  <a:pt x="818" y="799"/>
                </a:moveTo>
                <a:cubicBezTo>
                  <a:pt x="811" y="799"/>
                  <a:pt x="806" y="805"/>
                  <a:pt x="806" y="811"/>
                </a:cubicBezTo>
                <a:cubicBezTo>
                  <a:pt x="806" y="818"/>
                  <a:pt x="811" y="823"/>
                  <a:pt x="818" y="823"/>
                </a:cubicBezTo>
                <a:cubicBezTo>
                  <a:pt x="825" y="823"/>
                  <a:pt x="830" y="818"/>
                  <a:pt x="830" y="811"/>
                </a:cubicBezTo>
                <a:cubicBezTo>
                  <a:pt x="830" y="805"/>
                  <a:pt x="825" y="799"/>
                  <a:pt x="818" y="799"/>
                </a:cubicBezTo>
                <a:close/>
                <a:moveTo>
                  <a:pt x="818" y="676"/>
                </a:moveTo>
                <a:cubicBezTo>
                  <a:pt x="811" y="676"/>
                  <a:pt x="806" y="682"/>
                  <a:pt x="806" y="688"/>
                </a:cubicBezTo>
                <a:cubicBezTo>
                  <a:pt x="806" y="695"/>
                  <a:pt x="811" y="701"/>
                  <a:pt x="818" y="701"/>
                </a:cubicBezTo>
                <a:cubicBezTo>
                  <a:pt x="825" y="701"/>
                  <a:pt x="830" y="695"/>
                  <a:pt x="830" y="688"/>
                </a:cubicBezTo>
                <a:cubicBezTo>
                  <a:pt x="830" y="682"/>
                  <a:pt x="825" y="676"/>
                  <a:pt x="818" y="676"/>
                </a:cubicBezTo>
                <a:close/>
                <a:moveTo>
                  <a:pt x="818" y="645"/>
                </a:moveTo>
                <a:cubicBezTo>
                  <a:pt x="811" y="645"/>
                  <a:pt x="806" y="651"/>
                  <a:pt x="806" y="658"/>
                </a:cubicBezTo>
                <a:cubicBezTo>
                  <a:pt x="806" y="664"/>
                  <a:pt x="811" y="670"/>
                  <a:pt x="818" y="670"/>
                </a:cubicBezTo>
                <a:cubicBezTo>
                  <a:pt x="825" y="670"/>
                  <a:pt x="830" y="664"/>
                  <a:pt x="830" y="658"/>
                </a:cubicBezTo>
                <a:cubicBezTo>
                  <a:pt x="830" y="651"/>
                  <a:pt x="825" y="645"/>
                  <a:pt x="818" y="645"/>
                </a:cubicBezTo>
                <a:close/>
                <a:moveTo>
                  <a:pt x="818" y="553"/>
                </a:moveTo>
                <a:cubicBezTo>
                  <a:pt x="811" y="553"/>
                  <a:pt x="806" y="559"/>
                  <a:pt x="806" y="565"/>
                </a:cubicBezTo>
                <a:cubicBezTo>
                  <a:pt x="806" y="572"/>
                  <a:pt x="811" y="578"/>
                  <a:pt x="818" y="578"/>
                </a:cubicBezTo>
                <a:cubicBezTo>
                  <a:pt x="825" y="578"/>
                  <a:pt x="830" y="572"/>
                  <a:pt x="830" y="565"/>
                </a:cubicBezTo>
                <a:cubicBezTo>
                  <a:pt x="830" y="559"/>
                  <a:pt x="825" y="553"/>
                  <a:pt x="818" y="553"/>
                </a:cubicBezTo>
                <a:close/>
                <a:moveTo>
                  <a:pt x="818" y="584"/>
                </a:moveTo>
                <a:cubicBezTo>
                  <a:pt x="811" y="584"/>
                  <a:pt x="806" y="589"/>
                  <a:pt x="806" y="596"/>
                </a:cubicBezTo>
                <a:cubicBezTo>
                  <a:pt x="806" y="603"/>
                  <a:pt x="811" y="608"/>
                  <a:pt x="818" y="608"/>
                </a:cubicBezTo>
                <a:cubicBezTo>
                  <a:pt x="825" y="608"/>
                  <a:pt x="830" y="603"/>
                  <a:pt x="830" y="596"/>
                </a:cubicBezTo>
                <a:cubicBezTo>
                  <a:pt x="830" y="589"/>
                  <a:pt x="825" y="584"/>
                  <a:pt x="818" y="584"/>
                </a:cubicBezTo>
                <a:close/>
                <a:moveTo>
                  <a:pt x="818" y="615"/>
                </a:moveTo>
                <a:cubicBezTo>
                  <a:pt x="811" y="615"/>
                  <a:pt x="806" y="620"/>
                  <a:pt x="806" y="627"/>
                </a:cubicBezTo>
                <a:cubicBezTo>
                  <a:pt x="806" y="634"/>
                  <a:pt x="811" y="639"/>
                  <a:pt x="818" y="639"/>
                </a:cubicBezTo>
                <a:cubicBezTo>
                  <a:pt x="825" y="639"/>
                  <a:pt x="830" y="634"/>
                  <a:pt x="830" y="627"/>
                </a:cubicBezTo>
                <a:cubicBezTo>
                  <a:pt x="830" y="620"/>
                  <a:pt x="825" y="615"/>
                  <a:pt x="818" y="615"/>
                </a:cubicBezTo>
                <a:close/>
                <a:moveTo>
                  <a:pt x="783" y="301"/>
                </a:moveTo>
                <a:cubicBezTo>
                  <a:pt x="790" y="301"/>
                  <a:pt x="795" y="295"/>
                  <a:pt x="795" y="289"/>
                </a:cubicBezTo>
                <a:cubicBezTo>
                  <a:pt x="795" y="282"/>
                  <a:pt x="790" y="276"/>
                  <a:pt x="783" y="276"/>
                </a:cubicBezTo>
                <a:cubicBezTo>
                  <a:pt x="776" y="276"/>
                  <a:pt x="771" y="282"/>
                  <a:pt x="771" y="289"/>
                </a:cubicBezTo>
                <a:cubicBezTo>
                  <a:pt x="771" y="295"/>
                  <a:pt x="776" y="301"/>
                  <a:pt x="783" y="301"/>
                </a:cubicBezTo>
                <a:close/>
                <a:moveTo>
                  <a:pt x="783" y="270"/>
                </a:moveTo>
                <a:cubicBezTo>
                  <a:pt x="790" y="270"/>
                  <a:pt x="795" y="265"/>
                  <a:pt x="795" y="258"/>
                </a:cubicBezTo>
                <a:cubicBezTo>
                  <a:pt x="795" y="251"/>
                  <a:pt x="790" y="246"/>
                  <a:pt x="783" y="246"/>
                </a:cubicBezTo>
                <a:cubicBezTo>
                  <a:pt x="776" y="246"/>
                  <a:pt x="771" y="251"/>
                  <a:pt x="771" y="258"/>
                </a:cubicBezTo>
                <a:cubicBezTo>
                  <a:pt x="771" y="265"/>
                  <a:pt x="776" y="270"/>
                  <a:pt x="783" y="270"/>
                </a:cubicBezTo>
                <a:close/>
                <a:moveTo>
                  <a:pt x="818" y="953"/>
                </a:moveTo>
                <a:cubicBezTo>
                  <a:pt x="811" y="953"/>
                  <a:pt x="806" y="958"/>
                  <a:pt x="806" y="965"/>
                </a:cubicBezTo>
                <a:cubicBezTo>
                  <a:pt x="806" y="972"/>
                  <a:pt x="811" y="977"/>
                  <a:pt x="818" y="977"/>
                </a:cubicBezTo>
                <a:cubicBezTo>
                  <a:pt x="825" y="977"/>
                  <a:pt x="830" y="972"/>
                  <a:pt x="830" y="965"/>
                </a:cubicBezTo>
                <a:cubicBezTo>
                  <a:pt x="830" y="958"/>
                  <a:pt x="825" y="953"/>
                  <a:pt x="818" y="953"/>
                </a:cubicBezTo>
                <a:close/>
                <a:moveTo>
                  <a:pt x="818" y="922"/>
                </a:moveTo>
                <a:cubicBezTo>
                  <a:pt x="811" y="922"/>
                  <a:pt x="806" y="928"/>
                  <a:pt x="806" y="934"/>
                </a:cubicBezTo>
                <a:cubicBezTo>
                  <a:pt x="806" y="941"/>
                  <a:pt x="811" y="946"/>
                  <a:pt x="818" y="946"/>
                </a:cubicBezTo>
                <a:cubicBezTo>
                  <a:pt x="825" y="946"/>
                  <a:pt x="830" y="941"/>
                  <a:pt x="830" y="934"/>
                </a:cubicBezTo>
                <a:cubicBezTo>
                  <a:pt x="830" y="928"/>
                  <a:pt x="825" y="922"/>
                  <a:pt x="818" y="922"/>
                </a:cubicBezTo>
                <a:close/>
                <a:moveTo>
                  <a:pt x="818" y="984"/>
                </a:moveTo>
                <a:cubicBezTo>
                  <a:pt x="811" y="984"/>
                  <a:pt x="806" y="989"/>
                  <a:pt x="806" y="996"/>
                </a:cubicBezTo>
                <a:cubicBezTo>
                  <a:pt x="806" y="1002"/>
                  <a:pt x="811" y="1008"/>
                  <a:pt x="818" y="1008"/>
                </a:cubicBezTo>
                <a:cubicBezTo>
                  <a:pt x="825" y="1008"/>
                  <a:pt x="830" y="1002"/>
                  <a:pt x="830" y="996"/>
                </a:cubicBezTo>
                <a:cubicBezTo>
                  <a:pt x="830" y="989"/>
                  <a:pt x="825" y="984"/>
                  <a:pt x="818" y="984"/>
                </a:cubicBezTo>
                <a:close/>
                <a:moveTo>
                  <a:pt x="783" y="977"/>
                </a:moveTo>
                <a:cubicBezTo>
                  <a:pt x="790" y="977"/>
                  <a:pt x="795" y="972"/>
                  <a:pt x="795" y="965"/>
                </a:cubicBezTo>
                <a:cubicBezTo>
                  <a:pt x="795" y="958"/>
                  <a:pt x="790" y="953"/>
                  <a:pt x="783" y="953"/>
                </a:cubicBezTo>
                <a:cubicBezTo>
                  <a:pt x="776" y="953"/>
                  <a:pt x="771" y="958"/>
                  <a:pt x="771" y="965"/>
                </a:cubicBezTo>
                <a:cubicBezTo>
                  <a:pt x="771" y="972"/>
                  <a:pt x="776" y="977"/>
                  <a:pt x="783" y="977"/>
                </a:cubicBezTo>
                <a:close/>
                <a:moveTo>
                  <a:pt x="818" y="861"/>
                </a:moveTo>
                <a:cubicBezTo>
                  <a:pt x="811" y="861"/>
                  <a:pt x="806" y="866"/>
                  <a:pt x="806" y="873"/>
                </a:cubicBezTo>
                <a:cubicBezTo>
                  <a:pt x="806" y="880"/>
                  <a:pt x="811" y="885"/>
                  <a:pt x="818" y="885"/>
                </a:cubicBezTo>
                <a:cubicBezTo>
                  <a:pt x="825" y="885"/>
                  <a:pt x="830" y="880"/>
                  <a:pt x="830" y="873"/>
                </a:cubicBezTo>
                <a:cubicBezTo>
                  <a:pt x="830" y="866"/>
                  <a:pt x="825" y="861"/>
                  <a:pt x="818" y="861"/>
                </a:cubicBezTo>
                <a:close/>
                <a:moveTo>
                  <a:pt x="713" y="922"/>
                </a:moveTo>
                <a:cubicBezTo>
                  <a:pt x="706" y="922"/>
                  <a:pt x="701" y="928"/>
                  <a:pt x="701" y="934"/>
                </a:cubicBezTo>
                <a:cubicBezTo>
                  <a:pt x="701" y="941"/>
                  <a:pt x="706" y="946"/>
                  <a:pt x="713" y="946"/>
                </a:cubicBezTo>
                <a:cubicBezTo>
                  <a:pt x="720" y="946"/>
                  <a:pt x="725" y="941"/>
                  <a:pt x="725" y="934"/>
                </a:cubicBezTo>
                <a:cubicBezTo>
                  <a:pt x="725" y="928"/>
                  <a:pt x="720" y="922"/>
                  <a:pt x="713" y="922"/>
                </a:cubicBezTo>
                <a:close/>
                <a:moveTo>
                  <a:pt x="363" y="399"/>
                </a:moveTo>
                <a:cubicBezTo>
                  <a:pt x="356" y="399"/>
                  <a:pt x="350" y="405"/>
                  <a:pt x="350" y="412"/>
                </a:cubicBezTo>
                <a:cubicBezTo>
                  <a:pt x="350" y="418"/>
                  <a:pt x="356" y="424"/>
                  <a:pt x="363" y="424"/>
                </a:cubicBezTo>
                <a:cubicBezTo>
                  <a:pt x="369" y="424"/>
                  <a:pt x="375" y="418"/>
                  <a:pt x="375" y="412"/>
                </a:cubicBezTo>
                <a:cubicBezTo>
                  <a:pt x="375" y="405"/>
                  <a:pt x="369" y="399"/>
                  <a:pt x="363" y="399"/>
                </a:cubicBezTo>
                <a:close/>
                <a:moveTo>
                  <a:pt x="222" y="307"/>
                </a:moveTo>
                <a:cubicBezTo>
                  <a:pt x="216" y="307"/>
                  <a:pt x="210" y="313"/>
                  <a:pt x="210" y="319"/>
                </a:cubicBezTo>
                <a:cubicBezTo>
                  <a:pt x="210" y="326"/>
                  <a:pt x="216" y="332"/>
                  <a:pt x="222" y="332"/>
                </a:cubicBezTo>
                <a:cubicBezTo>
                  <a:pt x="229" y="332"/>
                  <a:pt x="235" y="326"/>
                  <a:pt x="235" y="319"/>
                </a:cubicBezTo>
                <a:cubicBezTo>
                  <a:pt x="235" y="313"/>
                  <a:pt x="229" y="307"/>
                  <a:pt x="222" y="307"/>
                </a:cubicBezTo>
                <a:close/>
                <a:moveTo>
                  <a:pt x="328" y="338"/>
                </a:moveTo>
                <a:cubicBezTo>
                  <a:pt x="321" y="338"/>
                  <a:pt x="315" y="343"/>
                  <a:pt x="315" y="350"/>
                </a:cubicBezTo>
                <a:cubicBezTo>
                  <a:pt x="315" y="357"/>
                  <a:pt x="321" y="362"/>
                  <a:pt x="328" y="362"/>
                </a:cubicBezTo>
                <a:cubicBezTo>
                  <a:pt x="334" y="362"/>
                  <a:pt x="340" y="357"/>
                  <a:pt x="340" y="350"/>
                </a:cubicBezTo>
                <a:cubicBezTo>
                  <a:pt x="340" y="343"/>
                  <a:pt x="334" y="338"/>
                  <a:pt x="328" y="338"/>
                </a:cubicBezTo>
                <a:close/>
                <a:moveTo>
                  <a:pt x="328" y="307"/>
                </a:moveTo>
                <a:cubicBezTo>
                  <a:pt x="321" y="307"/>
                  <a:pt x="315" y="313"/>
                  <a:pt x="315" y="319"/>
                </a:cubicBezTo>
                <a:cubicBezTo>
                  <a:pt x="315" y="326"/>
                  <a:pt x="321" y="332"/>
                  <a:pt x="328" y="332"/>
                </a:cubicBezTo>
                <a:cubicBezTo>
                  <a:pt x="334" y="332"/>
                  <a:pt x="340" y="326"/>
                  <a:pt x="340" y="319"/>
                </a:cubicBezTo>
                <a:cubicBezTo>
                  <a:pt x="340" y="313"/>
                  <a:pt x="334" y="307"/>
                  <a:pt x="328" y="307"/>
                </a:cubicBezTo>
                <a:close/>
                <a:moveTo>
                  <a:pt x="363" y="369"/>
                </a:moveTo>
                <a:cubicBezTo>
                  <a:pt x="356" y="369"/>
                  <a:pt x="350" y="374"/>
                  <a:pt x="350" y="381"/>
                </a:cubicBezTo>
                <a:cubicBezTo>
                  <a:pt x="350" y="388"/>
                  <a:pt x="356" y="393"/>
                  <a:pt x="363" y="393"/>
                </a:cubicBezTo>
                <a:cubicBezTo>
                  <a:pt x="369" y="393"/>
                  <a:pt x="375" y="388"/>
                  <a:pt x="375" y="381"/>
                </a:cubicBezTo>
                <a:cubicBezTo>
                  <a:pt x="375" y="374"/>
                  <a:pt x="369" y="369"/>
                  <a:pt x="363" y="369"/>
                </a:cubicBezTo>
                <a:close/>
                <a:moveTo>
                  <a:pt x="363" y="430"/>
                </a:moveTo>
                <a:cubicBezTo>
                  <a:pt x="356" y="430"/>
                  <a:pt x="350" y="436"/>
                  <a:pt x="350" y="442"/>
                </a:cubicBezTo>
                <a:cubicBezTo>
                  <a:pt x="350" y="449"/>
                  <a:pt x="356" y="455"/>
                  <a:pt x="363" y="455"/>
                </a:cubicBezTo>
                <a:cubicBezTo>
                  <a:pt x="369" y="455"/>
                  <a:pt x="375" y="449"/>
                  <a:pt x="375" y="442"/>
                </a:cubicBezTo>
                <a:cubicBezTo>
                  <a:pt x="375" y="436"/>
                  <a:pt x="369" y="430"/>
                  <a:pt x="363" y="430"/>
                </a:cubicBezTo>
                <a:close/>
                <a:moveTo>
                  <a:pt x="363" y="338"/>
                </a:moveTo>
                <a:cubicBezTo>
                  <a:pt x="356" y="338"/>
                  <a:pt x="350" y="343"/>
                  <a:pt x="350" y="350"/>
                </a:cubicBezTo>
                <a:cubicBezTo>
                  <a:pt x="350" y="357"/>
                  <a:pt x="356" y="362"/>
                  <a:pt x="363" y="362"/>
                </a:cubicBezTo>
                <a:cubicBezTo>
                  <a:pt x="369" y="362"/>
                  <a:pt x="375" y="357"/>
                  <a:pt x="375" y="350"/>
                </a:cubicBezTo>
                <a:cubicBezTo>
                  <a:pt x="375" y="343"/>
                  <a:pt x="369" y="338"/>
                  <a:pt x="363" y="338"/>
                </a:cubicBezTo>
                <a:close/>
                <a:moveTo>
                  <a:pt x="398" y="399"/>
                </a:moveTo>
                <a:cubicBezTo>
                  <a:pt x="391" y="399"/>
                  <a:pt x="385" y="405"/>
                  <a:pt x="385" y="412"/>
                </a:cubicBezTo>
                <a:cubicBezTo>
                  <a:pt x="385" y="418"/>
                  <a:pt x="391" y="424"/>
                  <a:pt x="398" y="424"/>
                </a:cubicBezTo>
                <a:cubicBezTo>
                  <a:pt x="404" y="424"/>
                  <a:pt x="410" y="418"/>
                  <a:pt x="410" y="412"/>
                </a:cubicBezTo>
                <a:cubicBezTo>
                  <a:pt x="410" y="405"/>
                  <a:pt x="404" y="399"/>
                  <a:pt x="398" y="399"/>
                </a:cubicBezTo>
                <a:close/>
                <a:moveTo>
                  <a:pt x="398" y="430"/>
                </a:moveTo>
                <a:cubicBezTo>
                  <a:pt x="391" y="430"/>
                  <a:pt x="385" y="436"/>
                  <a:pt x="385" y="442"/>
                </a:cubicBezTo>
                <a:cubicBezTo>
                  <a:pt x="385" y="449"/>
                  <a:pt x="391" y="455"/>
                  <a:pt x="398" y="455"/>
                </a:cubicBezTo>
                <a:cubicBezTo>
                  <a:pt x="404" y="455"/>
                  <a:pt x="410" y="449"/>
                  <a:pt x="410" y="442"/>
                </a:cubicBezTo>
                <a:cubicBezTo>
                  <a:pt x="410" y="436"/>
                  <a:pt x="404" y="430"/>
                  <a:pt x="398" y="430"/>
                </a:cubicBezTo>
                <a:close/>
                <a:moveTo>
                  <a:pt x="398" y="369"/>
                </a:moveTo>
                <a:cubicBezTo>
                  <a:pt x="391" y="369"/>
                  <a:pt x="385" y="374"/>
                  <a:pt x="385" y="381"/>
                </a:cubicBezTo>
                <a:cubicBezTo>
                  <a:pt x="385" y="388"/>
                  <a:pt x="391" y="393"/>
                  <a:pt x="398" y="393"/>
                </a:cubicBezTo>
                <a:cubicBezTo>
                  <a:pt x="404" y="393"/>
                  <a:pt x="410" y="388"/>
                  <a:pt x="410" y="381"/>
                </a:cubicBezTo>
                <a:cubicBezTo>
                  <a:pt x="410" y="374"/>
                  <a:pt x="404" y="369"/>
                  <a:pt x="398" y="369"/>
                </a:cubicBezTo>
                <a:close/>
                <a:moveTo>
                  <a:pt x="398" y="461"/>
                </a:moveTo>
                <a:cubicBezTo>
                  <a:pt x="391" y="461"/>
                  <a:pt x="385" y="466"/>
                  <a:pt x="385" y="473"/>
                </a:cubicBezTo>
                <a:cubicBezTo>
                  <a:pt x="385" y="480"/>
                  <a:pt x="391" y="485"/>
                  <a:pt x="398" y="485"/>
                </a:cubicBezTo>
                <a:cubicBezTo>
                  <a:pt x="404" y="485"/>
                  <a:pt x="410" y="480"/>
                  <a:pt x="410" y="473"/>
                </a:cubicBezTo>
                <a:cubicBezTo>
                  <a:pt x="410" y="466"/>
                  <a:pt x="404" y="461"/>
                  <a:pt x="398" y="461"/>
                </a:cubicBezTo>
                <a:close/>
                <a:moveTo>
                  <a:pt x="328" y="399"/>
                </a:moveTo>
                <a:cubicBezTo>
                  <a:pt x="321" y="399"/>
                  <a:pt x="315" y="405"/>
                  <a:pt x="315" y="412"/>
                </a:cubicBezTo>
                <a:cubicBezTo>
                  <a:pt x="315" y="418"/>
                  <a:pt x="321" y="424"/>
                  <a:pt x="328" y="424"/>
                </a:cubicBezTo>
                <a:cubicBezTo>
                  <a:pt x="334" y="424"/>
                  <a:pt x="340" y="418"/>
                  <a:pt x="340" y="412"/>
                </a:cubicBezTo>
                <a:cubicBezTo>
                  <a:pt x="340" y="405"/>
                  <a:pt x="334" y="399"/>
                  <a:pt x="328" y="399"/>
                </a:cubicBezTo>
                <a:close/>
                <a:moveTo>
                  <a:pt x="258" y="307"/>
                </a:moveTo>
                <a:cubicBezTo>
                  <a:pt x="251" y="307"/>
                  <a:pt x="245" y="313"/>
                  <a:pt x="245" y="319"/>
                </a:cubicBezTo>
                <a:cubicBezTo>
                  <a:pt x="245" y="326"/>
                  <a:pt x="251" y="332"/>
                  <a:pt x="258" y="332"/>
                </a:cubicBezTo>
                <a:cubicBezTo>
                  <a:pt x="264" y="332"/>
                  <a:pt x="270" y="326"/>
                  <a:pt x="270" y="319"/>
                </a:cubicBezTo>
                <a:cubicBezTo>
                  <a:pt x="270" y="313"/>
                  <a:pt x="264" y="307"/>
                  <a:pt x="258" y="307"/>
                </a:cubicBezTo>
                <a:close/>
                <a:moveTo>
                  <a:pt x="293" y="399"/>
                </a:moveTo>
                <a:cubicBezTo>
                  <a:pt x="286" y="399"/>
                  <a:pt x="280" y="405"/>
                  <a:pt x="280" y="412"/>
                </a:cubicBezTo>
                <a:cubicBezTo>
                  <a:pt x="280" y="418"/>
                  <a:pt x="286" y="424"/>
                  <a:pt x="293" y="424"/>
                </a:cubicBezTo>
                <a:cubicBezTo>
                  <a:pt x="299" y="424"/>
                  <a:pt x="305" y="418"/>
                  <a:pt x="305" y="412"/>
                </a:cubicBezTo>
                <a:cubicBezTo>
                  <a:pt x="305" y="405"/>
                  <a:pt x="299" y="399"/>
                  <a:pt x="293" y="399"/>
                </a:cubicBezTo>
                <a:close/>
                <a:moveTo>
                  <a:pt x="258" y="369"/>
                </a:moveTo>
                <a:cubicBezTo>
                  <a:pt x="251" y="369"/>
                  <a:pt x="245" y="374"/>
                  <a:pt x="245" y="381"/>
                </a:cubicBezTo>
                <a:cubicBezTo>
                  <a:pt x="245" y="388"/>
                  <a:pt x="251" y="393"/>
                  <a:pt x="258" y="393"/>
                </a:cubicBezTo>
                <a:cubicBezTo>
                  <a:pt x="264" y="393"/>
                  <a:pt x="270" y="388"/>
                  <a:pt x="270" y="381"/>
                </a:cubicBezTo>
                <a:cubicBezTo>
                  <a:pt x="270" y="374"/>
                  <a:pt x="264" y="369"/>
                  <a:pt x="258" y="369"/>
                </a:cubicBezTo>
                <a:close/>
                <a:moveTo>
                  <a:pt x="258" y="399"/>
                </a:moveTo>
                <a:cubicBezTo>
                  <a:pt x="251" y="399"/>
                  <a:pt x="245" y="405"/>
                  <a:pt x="245" y="412"/>
                </a:cubicBezTo>
                <a:cubicBezTo>
                  <a:pt x="245" y="418"/>
                  <a:pt x="251" y="424"/>
                  <a:pt x="258" y="424"/>
                </a:cubicBezTo>
                <a:cubicBezTo>
                  <a:pt x="264" y="424"/>
                  <a:pt x="270" y="418"/>
                  <a:pt x="270" y="412"/>
                </a:cubicBezTo>
                <a:cubicBezTo>
                  <a:pt x="270" y="405"/>
                  <a:pt x="264" y="399"/>
                  <a:pt x="258" y="399"/>
                </a:cubicBezTo>
                <a:close/>
                <a:moveTo>
                  <a:pt x="258" y="338"/>
                </a:moveTo>
                <a:cubicBezTo>
                  <a:pt x="251" y="338"/>
                  <a:pt x="245" y="343"/>
                  <a:pt x="245" y="350"/>
                </a:cubicBezTo>
                <a:cubicBezTo>
                  <a:pt x="245" y="357"/>
                  <a:pt x="251" y="362"/>
                  <a:pt x="258" y="362"/>
                </a:cubicBezTo>
                <a:cubicBezTo>
                  <a:pt x="264" y="362"/>
                  <a:pt x="270" y="357"/>
                  <a:pt x="270" y="350"/>
                </a:cubicBezTo>
                <a:cubicBezTo>
                  <a:pt x="270" y="343"/>
                  <a:pt x="264" y="338"/>
                  <a:pt x="258" y="338"/>
                </a:cubicBezTo>
                <a:close/>
                <a:moveTo>
                  <a:pt x="328" y="430"/>
                </a:moveTo>
                <a:cubicBezTo>
                  <a:pt x="321" y="430"/>
                  <a:pt x="315" y="436"/>
                  <a:pt x="315" y="442"/>
                </a:cubicBezTo>
                <a:cubicBezTo>
                  <a:pt x="315" y="449"/>
                  <a:pt x="321" y="455"/>
                  <a:pt x="328" y="455"/>
                </a:cubicBezTo>
                <a:cubicBezTo>
                  <a:pt x="334" y="455"/>
                  <a:pt x="340" y="449"/>
                  <a:pt x="340" y="442"/>
                </a:cubicBezTo>
                <a:cubicBezTo>
                  <a:pt x="340" y="436"/>
                  <a:pt x="334" y="430"/>
                  <a:pt x="328" y="430"/>
                </a:cubicBezTo>
                <a:close/>
                <a:moveTo>
                  <a:pt x="293" y="369"/>
                </a:moveTo>
                <a:cubicBezTo>
                  <a:pt x="286" y="369"/>
                  <a:pt x="280" y="374"/>
                  <a:pt x="280" y="381"/>
                </a:cubicBezTo>
                <a:cubicBezTo>
                  <a:pt x="280" y="388"/>
                  <a:pt x="286" y="393"/>
                  <a:pt x="293" y="393"/>
                </a:cubicBezTo>
                <a:cubicBezTo>
                  <a:pt x="299" y="393"/>
                  <a:pt x="305" y="388"/>
                  <a:pt x="305" y="381"/>
                </a:cubicBezTo>
                <a:cubicBezTo>
                  <a:pt x="305" y="374"/>
                  <a:pt x="299" y="369"/>
                  <a:pt x="293" y="369"/>
                </a:cubicBezTo>
                <a:close/>
                <a:moveTo>
                  <a:pt x="293" y="307"/>
                </a:moveTo>
                <a:cubicBezTo>
                  <a:pt x="286" y="307"/>
                  <a:pt x="280" y="313"/>
                  <a:pt x="280" y="319"/>
                </a:cubicBezTo>
                <a:cubicBezTo>
                  <a:pt x="280" y="326"/>
                  <a:pt x="286" y="332"/>
                  <a:pt x="293" y="332"/>
                </a:cubicBezTo>
                <a:cubicBezTo>
                  <a:pt x="299" y="332"/>
                  <a:pt x="305" y="326"/>
                  <a:pt x="305" y="319"/>
                </a:cubicBezTo>
                <a:cubicBezTo>
                  <a:pt x="305" y="313"/>
                  <a:pt x="299" y="307"/>
                  <a:pt x="293" y="307"/>
                </a:cubicBezTo>
                <a:close/>
                <a:moveTo>
                  <a:pt x="293" y="338"/>
                </a:moveTo>
                <a:cubicBezTo>
                  <a:pt x="286" y="338"/>
                  <a:pt x="280" y="343"/>
                  <a:pt x="280" y="350"/>
                </a:cubicBezTo>
                <a:cubicBezTo>
                  <a:pt x="280" y="357"/>
                  <a:pt x="286" y="362"/>
                  <a:pt x="293" y="362"/>
                </a:cubicBezTo>
                <a:cubicBezTo>
                  <a:pt x="299" y="362"/>
                  <a:pt x="305" y="357"/>
                  <a:pt x="305" y="350"/>
                </a:cubicBezTo>
                <a:cubicBezTo>
                  <a:pt x="305" y="343"/>
                  <a:pt x="299" y="338"/>
                  <a:pt x="293" y="338"/>
                </a:cubicBezTo>
                <a:close/>
                <a:moveTo>
                  <a:pt x="328" y="369"/>
                </a:moveTo>
                <a:cubicBezTo>
                  <a:pt x="321" y="369"/>
                  <a:pt x="315" y="374"/>
                  <a:pt x="315" y="381"/>
                </a:cubicBezTo>
                <a:cubicBezTo>
                  <a:pt x="315" y="388"/>
                  <a:pt x="321" y="393"/>
                  <a:pt x="328" y="393"/>
                </a:cubicBezTo>
                <a:cubicBezTo>
                  <a:pt x="334" y="393"/>
                  <a:pt x="340" y="388"/>
                  <a:pt x="340" y="381"/>
                </a:cubicBezTo>
                <a:cubicBezTo>
                  <a:pt x="340" y="374"/>
                  <a:pt x="334" y="369"/>
                  <a:pt x="328" y="369"/>
                </a:cubicBezTo>
                <a:close/>
                <a:moveTo>
                  <a:pt x="433" y="307"/>
                </a:moveTo>
                <a:cubicBezTo>
                  <a:pt x="426" y="307"/>
                  <a:pt x="421" y="313"/>
                  <a:pt x="421" y="319"/>
                </a:cubicBezTo>
                <a:cubicBezTo>
                  <a:pt x="421" y="326"/>
                  <a:pt x="426" y="332"/>
                  <a:pt x="433" y="332"/>
                </a:cubicBezTo>
                <a:cubicBezTo>
                  <a:pt x="439" y="332"/>
                  <a:pt x="445" y="326"/>
                  <a:pt x="445" y="319"/>
                </a:cubicBezTo>
                <a:cubicBezTo>
                  <a:pt x="445" y="313"/>
                  <a:pt x="439" y="307"/>
                  <a:pt x="433" y="307"/>
                </a:cubicBezTo>
                <a:close/>
                <a:moveTo>
                  <a:pt x="468" y="430"/>
                </a:moveTo>
                <a:cubicBezTo>
                  <a:pt x="461" y="430"/>
                  <a:pt x="456" y="436"/>
                  <a:pt x="456" y="442"/>
                </a:cubicBezTo>
                <a:cubicBezTo>
                  <a:pt x="456" y="449"/>
                  <a:pt x="461" y="455"/>
                  <a:pt x="468" y="455"/>
                </a:cubicBezTo>
                <a:cubicBezTo>
                  <a:pt x="474" y="455"/>
                  <a:pt x="480" y="449"/>
                  <a:pt x="480" y="442"/>
                </a:cubicBezTo>
                <a:cubicBezTo>
                  <a:pt x="480" y="436"/>
                  <a:pt x="474" y="430"/>
                  <a:pt x="468" y="430"/>
                </a:cubicBezTo>
                <a:close/>
                <a:moveTo>
                  <a:pt x="468" y="461"/>
                </a:moveTo>
                <a:cubicBezTo>
                  <a:pt x="461" y="461"/>
                  <a:pt x="456" y="466"/>
                  <a:pt x="456" y="473"/>
                </a:cubicBezTo>
                <a:cubicBezTo>
                  <a:pt x="456" y="480"/>
                  <a:pt x="461" y="485"/>
                  <a:pt x="468" y="485"/>
                </a:cubicBezTo>
                <a:cubicBezTo>
                  <a:pt x="474" y="485"/>
                  <a:pt x="480" y="480"/>
                  <a:pt x="480" y="473"/>
                </a:cubicBezTo>
                <a:cubicBezTo>
                  <a:pt x="480" y="466"/>
                  <a:pt x="474" y="461"/>
                  <a:pt x="468" y="461"/>
                </a:cubicBezTo>
                <a:close/>
                <a:moveTo>
                  <a:pt x="468" y="492"/>
                </a:moveTo>
                <a:cubicBezTo>
                  <a:pt x="461" y="492"/>
                  <a:pt x="456" y="497"/>
                  <a:pt x="456" y="504"/>
                </a:cubicBezTo>
                <a:cubicBezTo>
                  <a:pt x="456" y="511"/>
                  <a:pt x="461" y="516"/>
                  <a:pt x="468" y="516"/>
                </a:cubicBezTo>
                <a:cubicBezTo>
                  <a:pt x="474" y="516"/>
                  <a:pt x="480" y="511"/>
                  <a:pt x="480" y="504"/>
                </a:cubicBezTo>
                <a:cubicBezTo>
                  <a:pt x="480" y="497"/>
                  <a:pt x="474" y="492"/>
                  <a:pt x="468" y="492"/>
                </a:cubicBezTo>
                <a:close/>
                <a:moveTo>
                  <a:pt x="468" y="522"/>
                </a:moveTo>
                <a:cubicBezTo>
                  <a:pt x="461" y="522"/>
                  <a:pt x="456" y="528"/>
                  <a:pt x="456" y="535"/>
                </a:cubicBezTo>
                <a:cubicBezTo>
                  <a:pt x="456" y="541"/>
                  <a:pt x="461" y="547"/>
                  <a:pt x="468" y="547"/>
                </a:cubicBezTo>
                <a:cubicBezTo>
                  <a:pt x="474" y="547"/>
                  <a:pt x="480" y="541"/>
                  <a:pt x="480" y="535"/>
                </a:cubicBezTo>
                <a:cubicBezTo>
                  <a:pt x="480" y="528"/>
                  <a:pt x="474" y="522"/>
                  <a:pt x="468" y="522"/>
                </a:cubicBezTo>
                <a:close/>
                <a:moveTo>
                  <a:pt x="468" y="399"/>
                </a:moveTo>
                <a:cubicBezTo>
                  <a:pt x="461" y="399"/>
                  <a:pt x="456" y="405"/>
                  <a:pt x="456" y="412"/>
                </a:cubicBezTo>
                <a:cubicBezTo>
                  <a:pt x="456" y="418"/>
                  <a:pt x="461" y="424"/>
                  <a:pt x="468" y="424"/>
                </a:cubicBezTo>
                <a:cubicBezTo>
                  <a:pt x="474" y="424"/>
                  <a:pt x="480" y="418"/>
                  <a:pt x="480" y="412"/>
                </a:cubicBezTo>
                <a:cubicBezTo>
                  <a:pt x="480" y="405"/>
                  <a:pt x="474" y="399"/>
                  <a:pt x="468" y="399"/>
                </a:cubicBezTo>
                <a:close/>
                <a:moveTo>
                  <a:pt x="468" y="307"/>
                </a:moveTo>
                <a:cubicBezTo>
                  <a:pt x="461" y="307"/>
                  <a:pt x="456" y="313"/>
                  <a:pt x="456" y="319"/>
                </a:cubicBezTo>
                <a:cubicBezTo>
                  <a:pt x="456" y="326"/>
                  <a:pt x="461" y="332"/>
                  <a:pt x="468" y="332"/>
                </a:cubicBezTo>
                <a:cubicBezTo>
                  <a:pt x="474" y="332"/>
                  <a:pt x="480" y="326"/>
                  <a:pt x="480" y="319"/>
                </a:cubicBezTo>
                <a:cubicBezTo>
                  <a:pt x="480" y="313"/>
                  <a:pt x="474" y="307"/>
                  <a:pt x="468" y="307"/>
                </a:cubicBezTo>
                <a:close/>
                <a:moveTo>
                  <a:pt x="503" y="584"/>
                </a:moveTo>
                <a:cubicBezTo>
                  <a:pt x="496" y="584"/>
                  <a:pt x="491" y="589"/>
                  <a:pt x="491" y="596"/>
                </a:cubicBezTo>
                <a:cubicBezTo>
                  <a:pt x="491" y="603"/>
                  <a:pt x="496" y="608"/>
                  <a:pt x="503" y="608"/>
                </a:cubicBezTo>
                <a:cubicBezTo>
                  <a:pt x="510" y="608"/>
                  <a:pt x="515" y="603"/>
                  <a:pt x="515" y="596"/>
                </a:cubicBezTo>
                <a:cubicBezTo>
                  <a:pt x="515" y="589"/>
                  <a:pt x="510" y="584"/>
                  <a:pt x="503" y="584"/>
                </a:cubicBezTo>
                <a:close/>
                <a:moveTo>
                  <a:pt x="468" y="338"/>
                </a:moveTo>
                <a:cubicBezTo>
                  <a:pt x="461" y="338"/>
                  <a:pt x="456" y="343"/>
                  <a:pt x="456" y="350"/>
                </a:cubicBezTo>
                <a:cubicBezTo>
                  <a:pt x="456" y="357"/>
                  <a:pt x="461" y="362"/>
                  <a:pt x="468" y="362"/>
                </a:cubicBezTo>
                <a:cubicBezTo>
                  <a:pt x="474" y="362"/>
                  <a:pt x="480" y="357"/>
                  <a:pt x="480" y="350"/>
                </a:cubicBezTo>
                <a:cubicBezTo>
                  <a:pt x="480" y="343"/>
                  <a:pt x="474" y="338"/>
                  <a:pt x="468" y="338"/>
                </a:cubicBezTo>
                <a:close/>
                <a:moveTo>
                  <a:pt x="468" y="369"/>
                </a:moveTo>
                <a:cubicBezTo>
                  <a:pt x="461" y="369"/>
                  <a:pt x="456" y="374"/>
                  <a:pt x="456" y="381"/>
                </a:cubicBezTo>
                <a:cubicBezTo>
                  <a:pt x="456" y="388"/>
                  <a:pt x="461" y="393"/>
                  <a:pt x="468" y="393"/>
                </a:cubicBezTo>
                <a:cubicBezTo>
                  <a:pt x="474" y="393"/>
                  <a:pt x="480" y="388"/>
                  <a:pt x="480" y="381"/>
                </a:cubicBezTo>
                <a:cubicBezTo>
                  <a:pt x="480" y="374"/>
                  <a:pt x="474" y="369"/>
                  <a:pt x="468" y="369"/>
                </a:cubicBezTo>
                <a:close/>
                <a:moveTo>
                  <a:pt x="433" y="338"/>
                </a:moveTo>
                <a:cubicBezTo>
                  <a:pt x="426" y="338"/>
                  <a:pt x="421" y="343"/>
                  <a:pt x="421" y="350"/>
                </a:cubicBezTo>
                <a:cubicBezTo>
                  <a:pt x="421" y="357"/>
                  <a:pt x="426" y="362"/>
                  <a:pt x="433" y="362"/>
                </a:cubicBezTo>
                <a:cubicBezTo>
                  <a:pt x="439" y="362"/>
                  <a:pt x="445" y="357"/>
                  <a:pt x="445" y="350"/>
                </a:cubicBezTo>
                <a:cubicBezTo>
                  <a:pt x="445" y="343"/>
                  <a:pt x="439" y="338"/>
                  <a:pt x="433" y="338"/>
                </a:cubicBezTo>
                <a:close/>
                <a:moveTo>
                  <a:pt x="433" y="492"/>
                </a:moveTo>
                <a:cubicBezTo>
                  <a:pt x="426" y="492"/>
                  <a:pt x="421" y="497"/>
                  <a:pt x="421" y="504"/>
                </a:cubicBezTo>
                <a:cubicBezTo>
                  <a:pt x="421" y="511"/>
                  <a:pt x="426" y="516"/>
                  <a:pt x="433" y="516"/>
                </a:cubicBezTo>
                <a:cubicBezTo>
                  <a:pt x="439" y="516"/>
                  <a:pt x="445" y="511"/>
                  <a:pt x="445" y="504"/>
                </a:cubicBezTo>
                <a:cubicBezTo>
                  <a:pt x="445" y="497"/>
                  <a:pt x="439" y="492"/>
                  <a:pt x="433" y="492"/>
                </a:cubicBezTo>
                <a:close/>
                <a:moveTo>
                  <a:pt x="433" y="522"/>
                </a:moveTo>
                <a:cubicBezTo>
                  <a:pt x="426" y="522"/>
                  <a:pt x="421" y="528"/>
                  <a:pt x="421" y="535"/>
                </a:cubicBezTo>
                <a:cubicBezTo>
                  <a:pt x="421" y="541"/>
                  <a:pt x="426" y="547"/>
                  <a:pt x="433" y="547"/>
                </a:cubicBezTo>
                <a:cubicBezTo>
                  <a:pt x="439" y="547"/>
                  <a:pt x="445" y="541"/>
                  <a:pt x="445" y="535"/>
                </a:cubicBezTo>
                <a:cubicBezTo>
                  <a:pt x="445" y="528"/>
                  <a:pt x="439" y="522"/>
                  <a:pt x="433" y="522"/>
                </a:cubicBezTo>
                <a:close/>
                <a:moveTo>
                  <a:pt x="433" y="553"/>
                </a:moveTo>
                <a:cubicBezTo>
                  <a:pt x="426" y="553"/>
                  <a:pt x="421" y="559"/>
                  <a:pt x="421" y="565"/>
                </a:cubicBezTo>
                <a:cubicBezTo>
                  <a:pt x="421" y="572"/>
                  <a:pt x="426" y="578"/>
                  <a:pt x="433" y="578"/>
                </a:cubicBezTo>
                <a:cubicBezTo>
                  <a:pt x="439" y="578"/>
                  <a:pt x="445" y="572"/>
                  <a:pt x="445" y="565"/>
                </a:cubicBezTo>
                <a:cubicBezTo>
                  <a:pt x="445" y="559"/>
                  <a:pt x="439" y="553"/>
                  <a:pt x="433" y="553"/>
                </a:cubicBezTo>
                <a:close/>
                <a:moveTo>
                  <a:pt x="398" y="307"/>
                </a:moveTo>
                <a:cubicBezTo>
                  <a:pt x="391" y="307"/>
                  <a:pt x="385" y="313"/>
                  <a:pt x="385" y="319"/>
                </a:cubicBezTo>
                <a:cubicBezTo>
                  <a:pt x="385" y="326"/>
                  <a:pt x="391" y="332"/>
                  <a:pt x="398" y="332"/>
                </a:cubicBezTo>
                <a:cubicBezTo>
                  <a:pt x="404" y="332"/>
                  <a:pt x="410" y="326"/>
                  <a:pt x="410" y="319"/>
                </a:cubicBezTo>
                <a:cubicBezTo>
                  <a:pt x="410" y="313"/>
                  <a:pt x="404" y="307"/>
                  <a:pt x="398" y="307"/>
                </a:cubicBezTo>
                <a:close/>
                <a:moveTo>
                  <a:pt x="433" y="399"/>
                </a:moveTo>
                <a:cubicBezTo>
                  <a:pt x="426" y="399"/>
                  <a:pt x="421" y="405"/>
                  <a:pt x="421" y="412"/>
                </a:cubicBezTo>
                <a:cubicBezTo>
                  <a:pt x="421" y="418"/>
                  <a:pt x="426" y="424"/>
                  <a:pt x="433" y="424"/>
                </a:cubicBezTo>
                <a:cubicBezTo>
                  <a:pt x="439" y="424"/>
                  <a:pt x="445" y="418"/>
                  <a:pt x="445" y="412"/>
                </a:cubicBezTo>
                <a:cubicBezTo>
                  <a:pt x="445" y="405"/>
                  <a:pt x="439" y="399"/>
                  <a:pt x="433" y="399"/>
                </a:cubicBezTo>
                <a:close/>
                <a:moveTo>
                  <a:pt x="433" y="461"/>
                </a:moveTo>
                <a:cubicBezTo>
                  <a:pt x="426" y="461"/>
                  <a:pt x="421" y="466"/>
                  <a:pt x="421" y="473"/>
                </a:cubicBezTo>
                <a:cubicBezTo>
                  <a:pt x="421" y="480"/>
                  <a:pt x="426" y="485"/>
                  <a:pt x="433" y="485"/>
                </a:cubicBezTo>
                <a:cubicBezTo>
                  <a:pt x="439" y="485"/>
                  <a:pt x="445" y="480"/>
                  <a:pt x="445" y="473"/>
                </a:cubicBezTo>
                <a:cubicBezTo>
                  <a:pt x="445" y="466"/>
                  <a:pt x="439" y="461"/>
                  <a:pt x="433" y="461"/>
                </a:cubicBezTo>
                <a:close/>
                <a:moveTo>
                  <a:pt x="433" y="369"/>
                </a:moveTo>
                <a:cubicBezTo>
                  <a:pt x="426" y="369"/>
                  <a:pt x="421" y="374"/>
                  <a:pt x="421" y="381"/>
                </a:cubicBezTo>
                <a:cubicBezTo>
                  <a:pt x="421" y="388"/>
                  <a:pt x="426" y="393"/>
                  <a:pt x="433" y="393"/>
                </a:cubicBezTo>
                <a:cubicBezTo>
                  <a:pt x="439" y="393"/>
                  <a:pt x="445" y="388"/>
                  <a:pt x="445" y="381"/>
                </a:cubicBezTo>
                <a:cubicBezTo>
                  <a:pt x="445" y="374"/>
                  <a:pt x="439" y="369"/>
                  <a:pt x="433" y="369"/>
                </a:cubicBezTo>
                <a:close/>
                <a:moveTo>
                  <a:pt x="398" y="338"/>
                </a:moveTo>
                <a:cubicBezTo>
                  <a:pt x="391" y="338"/>
                  <a:pt x="385" y="343"/>
                  <a:pt x="385" y="350"/>
                </a:cubicBezTo>
                <a:cubicBezTo>
                  <a:pt x="385" y="357"/>
                  <a:pt x="391" y="362"/>
                  <a:pt x="398" y="362"/>
                </a:cubicBezTo>
                <a:cubicBezTo>
                  <a:pt x="404" y="362"/>
                  <a:pt x="410" y="357"/>
                  <a:pt x="410" y="350"/>
                </a:cubicBezTo>
                <a:cubicBezTo>
                  <a:pt x="410" y="343"/>
                  <a:pt x="404" y="338"/>
                  <a:pt x="398" y="338"/>
                </a:cubicBezTo>
                <a:close/>
                <a:moveTo>
                  <a:pt x="433" y="430"/>
                </a:moveTo>
                <a:cubicBezTo>
                  <a:pt x="426" y="430"/>
                  <a:pt x="421" y="436"/>
                  <a:pt x="421" y="442"/>
                </a:cubicBezTo>
                <a:cubicBezTo>
                  <a:pt x="421" y="449"/>
                  <a:pt x="426" y="455"/>
                  <a:pt x="433" y="455"/>
                </a:cubicBezTo>
                <a:cubicBezTo>
                  <a:pt x="439" y="455"/>
                  <a:pt x="445" y="449"/>
                  <a:pt x="445" y="442"/>
                </a:cubicBezTo>
                <a:cubicBezTo>
                  <a:pt x="445" y="436"/>
                  <a:pt x="439" y="430"/>
                  <a:pt x="433" y="430"/>
                </a:cubicBezTo>
                <a:close/>
                <a:moveTo>
                  <a:pt x="222" y="338"/>
                </a:moveTo>
                <a:cubicBezTo>
                  <a:pt x="216" y="338"/>
                  <a:pt x="210" y="343"/>
                  <a:pt x="210" y="350"/>
                </a:cubicBezTo>
                <a:cubicBezTo>
                  <a:pt x="210" y="357"/>
                  <a:pt x="216" y="362"/>
                  <a:pt x="222" y="362"/>
                </a:cubicBezTo>
                <a:cubicBezTo>
                  <a:pt x="229" y="362"/>
                  <a:pt x="235" y="357"/>
                  <a:pt x="235" y="350"/>
                </a:cubicBezTo>
                <a:cubicBezTo>
                  <a:pt x="235" y="343"/>
                  <a:pt x="229" y="338"/>
                  <a:pt x="222" y="338"/>
                </a:cubicBezTo>
                <a:close/>
                <a:moveTo>
                  <a:pt x="503" y="553"/>
                </a:moveTo>
                <a:cubicBezTo>
                  <a:pt x="496" y="553"/>
                  <a:pt x="491" y="559"/>
                  <a:pt x="491" y="565"/>
                </a:cubicBezTo>
                <a:cubicBezTo>
                  <a:pt x="491" y="572"/>
                  <a:pt x="496" y="578"/>
                  <a:pt x="503" y="578"/>
                </a:cubicBezTo>
                <a:cubicBezTo>
                  <a:pt x="510" y="578"/>
                  <a:pt x="515" y="572"/>
                  <a:pt x="515" y="565"/>
                </a:cubicBezTo>
                <a:cubicBezTo>
                  <a:pt x="515" y="559"/>
                  <a:pt x="510" y="553"/>
                  <a:pt x="503" y="553"/>
                </a:cubicBezTo>
                <a:close/>
                <a:moveTo>
                  <a:pt x="222" y="369"/>
                </a:moveTo>
                <a:cubicBezTo>
                  <a:pt x="216" y="369"/>
                  <a:pt x="210" y="374"/>
                  <a:pt x="210" y="381"/>
                </a:cubicBezTo>
                <a:cubicBezTo>
                  <a:pt x="210" y="388"/>
                  <a:pt x="216" y="393"/>
                  <a:pt x="222" y="393"/>
                </a:cubicBezTo>
                <a:cubicBezTo>
                  <a:pt x="229" y="393"/>
                  <a:pt x="235" y="388"/>
                  <a:pt x="235" y="381"/>
                </a:cubicBezTo>
                <a:cubicBezTo>
                  <a:pt x="235" y="374"/>
                  <a:pt x="229" y="369"/>
                  <a:pt x="222" y="369"/>
                </a:cubicBezTo>
                <a:close/>
                <a:moveTo>
                  <a:pt x="222" y="430"/>
                </a:moveTo>
                <a:cubicBezTo>
                  <a:pt x="216" y="430"/>
                  <a:pt x="210" y="436"/>
                  <a:pt x="210" y="442"/>
                </a:cubicBezTo>
                <a:cubicBezTo>
                  <a:pt x="210" y="449"/>
                  <a:pt x="216" y="455"/>
                  <a:pt x="222" y="455"/>
                </a:cubicBezTo>
                <a:cubicBezTo>
                  <a:pt x="229" y="455"/>
                  <a:pt x="235" y="449"/>
                  <a:pt x="235" y="442"/>
                </a:cubicBezTo>
                <a:cubicBezTo>
                  <a:pt x="235" y="436"/>
                  <a:pt x="229" y="430"/>
                  <a:pt x="222" y="430"/>
                </a:cubicBezTo>
                <a:close/>
                <a:moveTo>
                  <a:pt x="222" y="399"/>
                </a:moveTo>
                <a:cubicBezTo>
                  <a:pt x="216" y="399"/>
                  <a:pt x="210" y="405"/>
                  <a:pt x="210" y="412"/>
                </a:cubicBezTo>
                <a:cubicBezTo>
                  <a:pt x="210" y="418"/>
                  <a:pt x="216" y="424"/>
                  <a:pt x="222" y="424"/>
                </a:cubicBezTo>
                <a:cubicBezTo>
                  <a:pt x="229" y="424"/>
                  <a:pt x="235" y="418"/>
                  <a:pt x="235" y="412"/>
                </a:cubicBezTo>
                <a:cubicBezTo>
                  <a:pt x="235" y="405"/>
                  <a:pt x="229" y="399"/>
                  <a:pt x="222" y="399"/>
                </a:cubicBezTo>
                <a:close/>
                <a:moveTo>
                  <a:pt x="643" y="891"/>
                </a:moveTo>
                <a:cubicBezTo>
                  <a:pt x="636" y="891"/>
                  <a:pt x="631" y="897"/>
                  <a:pt x="631" y="904"/>
                </a:cubicBezTo>
                <a:cubicBezTo>
                  <a:pt x="631" y="910"/>
                  <a:pt x="636" y="916"/>
                  <a:pt x="643" y="916"/>
                </a:cubicBezTo>
                <a:cubicBezTo>
                  <a:pt x="650" y="916"/>
                  <a:pt x="655" y="910"/>
                  <a:pt x="655" y="904"/>
                </a:cubicBezTo>
                <a:cubicBezTo>
                  <a:pt x="655" y="897"/>
                  <a:pt x="650" y="891"/>
                  <a:pt x="643" y="891"/>
                </a:cubicBezTo>
                <a:close/>
                <a:moveTo>
                  <a:pt x="503" y="522"/>
                </a:moveTo>
                <a:cubicBezTo>
                  <a:pt x="496" y="522"/>
                  <a:pt x="491" y="528"/>
                  <a:pt x="491" y="535"/>
                </a:cubicBezTo>
                <a:cubicBezTo>
                  <a:pt x="491" y="541"/>
                  <a:pt x="496" y="547"/>
                  <a:pt x="503" y="547"/>
                </a:cubicBezTo>
                <a:cubicBezTo>
                  <a:pt x="510" y="547"/>
                  <a:pt x="515" y="541"/>
                  <a:pt x="515" y="535"/>
                </a:cubicBezTo>
                <a:cubicBezTo>
                  <a:pt x="515" y="528"/>
                  <a:pt x="510" y="522"/>
                  <a:pt x="503" y="522"/>
                </a:cubicBezTo>
                <a:close/>
                <a:moveTo>
                  <a:pt x="608" y="369"/>
                </a:moveTo>
                <a:cubicBezTo>
                  <a:pt x="601" y="369"/>
                  <a:pt x="596" y="374"/>
                  <a:pt x="596" y="381"/>
                </a:cubicBezTo>
                <a:cubicBezTo>
                  <a:pt x="596" y="388"/>
                  <a:pt x="601" y="393"/>
                  <a:pt x="608" y="393"/>
                </a:cubicBezTo>
                <a:cubicBezTo>
                  <a:pt x="615" y="393"/>
                  <a:pt x="620" y="388"/>
                  <a:pt x="620" y="381"/>
                </a:cubicBezTo>
                <a:cubicBezTo>
                  <a:pt x="620" y="374"/>
                  <a:pt x="615" y="369"/>
                  <a:pt x="608" y="369"/>
                </a:cubicBezTo>
                <a:close/>
                <a:moveTo>
                  <a:pt x="608" y="430"/>
                </a:moveTo>
                <a:cubicBezTo>
                  <a:pt x="601" y="430"/>
                  <a:pt x="596" y="436"/>
                  <a:pt x="596" y="442"/>
                </a:cubicBezTo>
                <a:cubicBezTo>
                  <a:pt x="596" y="449"/>
                  <a:pt x="601" y="455"/>
                  <a:pt x="608" y="455"/>
                </a:cubicBezTo>
                <a:cubicBezTo>
                  <a:pt x="615" y="455"/>
                  <a:pt x="620" y="449"/>
                  <a:pt x="620" y="442"/>
                </a:cubicBezTo>
                <a:cubicBezTo>
                  <a:pt x="620" y="436"/>
                  <a:pt x="615" y="430"/>
                  <a:pt x="608" y="430"/>
                </a:cubicBezTo>
                <a:close/>
                <a:moveTo>
                  <a:pt x="608" y="461"/>
                </a:moveTo>
                <a:cubicBezTo>
                  <a:pt x="601" y="461"/>
                  <a:pt x="596" y="466"/>
                  <a:pt x="596" y="473"/>
                </a:cubicBezTo>
                <a:cubicBezTo>
                  <a:pt x="596" y="480"/>
                  <a:pt x="601" y="485"/>
                  <a:pt x="608" y="485"/>
                </a:cubicBezTo>
                <a:cubicBezTo>
                  <a:pt x="615" y="485"/>
                  <a:pt x="620" y="480"/>
                  <a:pt x="620" y="473"/>
                </a:cubicBezTo>
                <a:cubicBezTo>
                  <a:pt x="620" y="466"/>
                  <a:pt x="615" y="461"/>
                  <a:pt x="608" y="461"/>
                </a:cubicBezTo>
                <a:close/>
                <a:moveTo>
                  <a:pt x="608" y="492"/>
                </a:moveTo>
                <a:cubicBezTo>
                  <a:pt x="601" y="492"/>
                  <a:pt x="596" y="497"/>
                  <a:pt x="596" y="504"/>
                </a:cubicBezTo>
                <a:cubicBezTo>
                  <a:pt x="596" y="511"/>
                  <a:pt x="601" y="516"/>
                  <a:pt x="608" y="516"/>
                </a:cubicBezTo>
                <a:cubicBezTo>
                  <a:pt x="615" y="516"/>
                  <a:pt x="620" y="511"/>
                  <a:pt x="620" y="504"/>
                </a:cubicBezTo>
                <a:cubicBezTo>
                  <a:pt x="620" y="497"/>
                  <a:pt x="615" y="492"/>
                  <a:pt x="608" y="492"/>
                </a:cubicBezTo>
                <a:close/>
                <a:moveTo>
                  <a:pt x="608" y="522"/>
                </a:moveTo>
                <a:cubicBezTo>
                  <a:pt x="601" y="522"/>
                  <a:pt x="596" y="528"/>
                  <a:pt x="596" y="535"/>
                </a:cubicBezTo>
                <a:cubicBezTo>
                  <a:pt x="596" y="541"/>
                  <a:pt x="601" y="547"/>
                  <a:pt x="608" y="547"/>
                </a:cubicBezTo>
                <a:cubicBezTo>
                  <a:pt x="615" y="547"/>
                  <a:pt x="620" y="541"/>
                  <a:pt x="620" y="535"/>
                </a:cubicBezTo>
                <a:cubicBezTo>
                  <a:pt x="620" y="528"/>
                  <a:pt x="615" y="522"/>
                  <a:pt x="608" y="522"/>
                </a:cubicBezTo>
                <a:close/>
                <a:moveTo>
                  <a:pt x="608" y="338"/>
                </a:moveTo>
                <a:cubicBezTo>
                  <a:pt x="601" y="338"/>
                  <a:pt x="596" y="343"/>
                  <a:pt x="596" y="350"/>
                </a:cubicBezTo>
                <a:cubicBezTo>
                  <a:pt x="596" y="357"/>
                  <a:pt x="601" y="362"/>
                  <a:pt x="608" y="362"/>
                </a:cubicBezTo>
                <a:cubicBezTo>
                  <a:pt x="615" y="362"/>
                  <a:pt x="620" y="357"/>
                  <a:pt x="620" y="350"/>
                </a:cubicBezTo>
                <a:cubicBezTo>
                  <a:pt x="620" y="343"/>
                  <a:pt x="615" y="338"/>
                  <a:pt x="608" y="338"/>
                </a:cubicBezTo>
                <a:close/>
                <a:moveTo>
                  <a:pt x="608" y="184"/>
                </a:moveTo>
                <a:cubicBezTo>
                  <a:pt x="601" y="184"/>
                  <a:pt x="596" y="190"/>
                  <a:pt x="596" y="196"/>
                </a:cubicBezTo>
                <a:cubicBezTo>
                  <a:pt x="596" y="203"/>
                  <a:pt x="601" y="209"/>
                  <a:pt x="608" y="209"/>
                </a:cubicBezTo>
                <a:cubicBezTo>
                  <a:pt x="615" y="209"/>
                  <a:pt x="620" y="203"/>
                  <a:pt x="620" y="196"/>
                </a:cubicBezTo>
                <a:cubicBezTo>
                  <a:pt x="620" y="190"/>
                  <a:pt x="615" y="184"/>
                  <a:pt x="608" y="184"/>
                </a:cubicBezTo>
                <a:close/>
                <a:moveTo>
                  <a:pt x="608" y="246"/>
                </a:moveTo>
                <a:cubicBezTo>
                  <a:pt x="601" y="246"/>
                  <a:pt x="596" y="251"/>
                  <a:pt x="596" y="258"/>
                </a:cubicBezTo>
                <a:cubicBezTo>
                  <a:pt x="596" y="265"/>
                  <a:pt x="601" y="270"/>
                  <a:pt x="608" y="270"/>
                </a:cubicBezTo>
                <a:cubicBezTo>
                  <a:pt x="615" y="270"/>
                  <a:pt x="620" y="265"/>
                  <a:pt x="620" y="258"/>
                </a:cubicBezTo>
                <a:cubicBezTo>
                  <a:pt x="620" y="251"/>
                  <a:pt x="615" y="246"/>
                  <a:pt x="608" y="246"/>
                </a:cubicBezTo>
                <a:close/>
                <a:moveTo>
                  <a:pt x="608" y="307"/>
                </a:moveTo>
                <a:cubicBezTo>
                  <a:pt x="601" y="307"/>
                  <a:pt x="596" y="313"/>
                  <a:pt x="596" y="319"/>
                </a:cubicBezTo>
                <a:cubicBezTo>
                  <a:pt x="596" y="326"/>
                  <a:pt x="601" y="332"/>
                  <a:pt x="608" y="332"/>
                </a:cubicBezTo>
                <a:cubicBezTo>
                  <a:pt x="615" y="332"/>
                  <a:pt x="620" y="326"/>
                  <a:pt x="620" y="319"/>
                </a:cubicBezTo>
                <a:cubicBezTo>
                  <a:pt x="620" y="313"/>
                  <a:pt x="615" y="307"/>
                  <a:pt x="608" y="307"/>
                </a:cubicBezTo>
                <a:close/>
                <a:moveTo>
                  <a:pt x="608" y="830"/>
                </a:moveTo>
                <a:cubicBezTo>
                  <a:pt x="601" y="830"/>
                  <a:pt x="596" y="835"/>
                  <a:pt x="596" y="842"/>
                </a:cubicBezTo>
                <a:cubicBezTo>
                  <a:pt x="596" y="849"/>
                  <a:pt x="601" y="854"/>
                  <a:pt x="608" y="854"/>
                </a:cubicBezTo>
                <a:cubicBezTo>
                  <a:pt x="615" y="854"/>
                  <a:pt x="620" y="849"/>
                  <a:pt x="620" y="842"/>
                </a:cubicBezTo>
                <a:cubicBezTo>
                  <a:pt x="620" y="835"/>
                  <a:pt x="615" y="830"/>
                  <a:pt x="608" y="830"/>
                </a:cubicBezTo>
                <a:close/>
                <a:moveTo>
                  <a:pt x="608" y="738"/>
                </a:moveTo>
                <a:cubicBezTo>
                  <a:pt x="601" y="738"/>
                  <a:pt x="596" y="743"/>
                  <a:pt x="596" y="750"/>
                </a:cubicBezTo>
                <a:cubicBezTo>
                  <a:pt x="596" y="757"/>
                  <a:pt x="601" y="762"/>
                  <a:pt x="608" y="762"/>
                </a:cubicBezTo>
                <a:cubicBezTo>
                  <a:pt x="615" y="762"/>
                  <a:pt x="620" y="757"/>
                  <a:pt x="620" y="750"/>
                </a:cubicBezTo>
                <a:cubicBezTo>
                  <a:pt x="620" y="743"/>
                  <a:pt x="615" y="738"/>
                  <a:pt x="608" y="738"/>
                </a:cubicBezTo>
                <a:close/>
                <a:moveTo>
                  <a:pt x="608" y="768"/>
                </a:moveTo>
                <a:cubicBezTo>
                  <a:pt x="601" y="768"/>
                  <a:pt x="596" y="774"/>
                  <a:pt x="596" y="781"/>
                </a:cubicBezTo>
                <a:cubicBezTo>
                  <a:pt x="596" y="787"/>
                  <a:pt x="601" y="793"/>
                  <a:pt x="608" y="793"/>
                </a:cubicBezTo>
                <a:cubicBezTo>
                  <a:pt x="615" y="793"/>
                  <a:pt x="620" y="787"/>
                  <a:pt x="620" y="781"/>
                </a:cubicBezTo>
                <a:cubicBezTo>
                  <a:pt x="620" y="774"/>
                  <a:pt x="615" y="768"/>
                  <a:pt x="608" y="768"/>
                </a:cubicBezTo>
                <a:close/>
                <a:moveTo>
                  <a:pt x="643" y="246"/>
                </a:moveTo>
                <a:cubicBezTo>
                  <a:pt x="636" y="246"/>
                  <a:pt x="631" y="251"/>
                  <a:pt x="631" y="258"/>
                </a:cubicBezTo>
                <a:cubicBezTo>
                  <a:pt x="631" y="265"/>
                  <a:pt x="636" y="270"/>
                  <a:pt x="643" y="270"/>
                </a:cubicBezTo>
                <a:cubicBezTo>
                  <a:pt x="650" y="270"/>
                  <a:pt x="655" y="265"/>
                  <a:pt x="655" y="258"/>
                </a:cubicBezTo>
                <a:cubicBezTo>
                  <a:pt x="655" y="251"/>
                  <a:pt x="650" y="246"/>
                  <a:pt x="643" y="246"/>
                </a:cubicBezTo>
                <a:close/>
                <a:moveTo>
                  <a:pt x="608" y="799"/>
                </a:moveTo>
                <a:cubicBezTo>
                  <a:pt x="601" y="799"/>
                  <a:pt x="596" y="805"/>
                  <a:pt x="596" y="811"/>
                </a:cubicBezTo>
                <a:cubicBezTo>
                  <a:pt x="596" y="818"/>
                  <a:pt x="601" y="823"/>
                  <a:pt x="608" y="823"/>
                </a:cubicBezTo>
                <a:cubicBezTo>
                  <a:pt x="615" y="823"/>
                  <a:pt x="620" y="818"/>
                  <a:pt x="620" y="811"/>
                </a:cubicBezTo>
                <a:cubicBezTo>
                  <a:pt x="620" y="805"/>
                  <a:pt x="615" y="799"/>
                  <a:pt x="608" y="799"/>
                </a:cubicBezTo>
                <a:close/>
                <a:moveTo>
                  <a:pt x="608" y="553"/>
                </a:moveTo>
                <a:cubicBezTo>
                  <a:pt x="601" y="553"/>
                  <a:pt x="596" y="559"/>
                  <a:pt x="596" y="565"/>
                </a:cubicBezTo>
                <a:cubicBezTo>
                  <a:pt x="596" y="572"/>
                  <a:pt x="601" y="578"/>
                  <a:pt x="608" y="578"/>
                </a:cubicBezTo>
                <a:cubicBezTo>
                  <a:pt x="615" y="578"/>
                  <a:pt x="620" y="572"/>
                  <a:pt x="620" y="565"/>
                </a:cubicBezTo>
                <a:cubicBezTo>
                  <a:pt x="620" y="559"/>
                  <a:pt x="615" y="553"/>
                  <a:pt x="608" y="553"/>
                </a:cubicBezTo>
                <a:close/>
                <a:moveTo>
                  <a:pt x="608" y="707"/>
                </a:moveTo>
                <a:cubicBezTo>
                  <a:pt x="601" y="707"/>
                  <a:pt x="596" y="712"/>
                  <a:pt x="596" y="719"/>
                </a:cubicBezTo>
                <a:cubicBezTo>
                  <a:pt x="596" y="726"/>
                  <a:pt x="601" y="731"/>
                  <a:pt x="608" y="731"/>
                </a:cubicBezTo>
                <a:cubicBezTo>
                  <a:pt x="615" y="731"/>
                  <a:pt x="620" y="726"/>
                  <a:pt x="620" y="719"/>
                </a:cubicBezTo>
                <a:cubicBezTo>
                  <a:pt x="620" y="712"/>
                  <a:pt x="615" y="707"/>
                  <a:pt x="608" y="707"/>
                </a:cubicBezTo>
                <a:close/>
                <a:moveTo>
                  <a:pt x="608" y="676"/>
                </a:moveTo>
                <a:cubicBezTo>
                  <a:pt x="601" y="676"/>
                  <a:pt x="596" y="682"/>
                  <a:pt x="596" y="688"/>
                </a:cubicBezTo>
                <a:cubicBezTo>
                  <a:pt x="596" y="695"/>
                  <a:pt x="601" y="701"/>
                  <a:pt x="608" y="701"/>
                </a:cubicBezTo>
                <a:cubicBezTo>
                  <a:pt x="615" y="701"/>
                  <a:pt x="620" y="695"/>
                  <a:pt x="620" y="688"/>
                </a:cubicBezTo>
                <a:cubicBezTo>
                  <a:pt x="620" y="682"/>
                  <a:pt x="615" y="676"/>
                  <a:pt x="608" y="676"/>
                </a:cubicBezTo>
                <a:close/>
                <a:moveTo>
                  <a:pt x="608" y="615"/>
                </a:moveTo>
                <a:cubicBezTo>
                  <a:pt x="601" y="615"/>
                  <a:pt x="596" y="620"/>
                  <a:pt x="596" y="627"/>
                </a:cubicBezTo>
                <a:cubicBezTo>
                  <a:pt x="596" y="634"/>
                  <a:pt x="601" y="639"/>
                  <a:pt x="608" y="639"/>
                </a:cubicBezTo>
                <a:cubicBezTo>
                  <a:pt x="615" y="639"/>
                  <a:pt x="620" y="634"/>
                  <a:pt x="620" y="627"/>
                </a:cubicBezTo>
                <a:cubicBezTo>
                  <a:pt x="620" y="620"/>
                  <a:pt x="615" y="615"/>
                  <a:pt x="608" y="615"/>
                </a:cubicBezTo>
                <a:close/>
                <a:moveTo>
                  <a:pt x="608" y="584"/>
                </a:moveTo>
                <a:cubicBezTo>
                  <a:pt x="601" y="584"/>
                  <a:pt x="596" y="589"/>
                  <a:pt x="596" y="596"/>
                </a:cubicBezTo>
                <a:cubicBezTo>
                  <a:pt x="596" y="603"/>
                  <a:pt x="601" y="608"/>
                  <a:pt x="608" y="608"/>
                </a:cubicBezTo>
                <a:cubicBezTo>
                  <a:pt x="615" y="608"/>
                  <a:pt x="620" y="603"/>
                  <a:pt x="620" y="596"/>
                </a:cubicBezTo>
                <a:cubicBezTo>
                  <a:pt x="620" y="589"/>
                  <a:pt x="615" y="584"/>
                  <a:pt x="608" y="584"/>
                </a:cubicBezTo>
                <a:close/>
                <a:moveTo>
                  <a:pt x="608" y="645"/>
                </a:moveTo>
                <a:cubicBezTo>
                  <a:pt x="601" y="645"/>
                  <a:pt x="596" y="651"/>
                  <a:pt x="596" y="658"/>
                </a:cubicBezTo>
                <a:cubicBezTo>
                  <a:pt x="596" y="664"/>
                  <a:pt x="601" y="670"/>
                  <a:pt x="608" y="670"/>
                </a:cubicBezTo>
                <a:cubicBezTo>
                  <a:pt x="615" y="670"/>
                  <a:pt x="620" y="664"/>
                  <a:pt x="620" y="658"/>
                </a:cubicBezTo>
                <a:cubicBezTo>
                  <a:pt x="620" y="651"/>
                  <a:pt x="615" y="645"/>
                  <a:pt x="608" y="645"/>
                </a:cubicBezTo>
                <a:close/>
                <a:moveTo>
                  <a:pt x="608" y="399"/>
                </a:moveTo>
                <a:cubicBezTo>
                  <a:pt x="601" y="399"/>
                  <a:pt x="596" y="405"/>
                  <a:pt x="596" y="412"/>
                </a:cubicBezTo>
                <a:cubicBezTo>
                  <a:pt x="596" y="418"/>
                  <a:pt x="601" y="424"/>
                  <a:pt x="608" y="424"/>
                </a:cubicBezTo>
                <a:cubicBezTo>
                  <a:pt x="615" y="424"/>
                  <a:pt x="620" y="418"/>
                  <a:pt x="620" y="412"/>
                </a:cubicBezTo>
                <a:cubicBezTo>
                  <a:pt x="620" y="405"/>
                  <a:pt x="615" y="399"/>
                  <a:pt x="608" y="399"/>
                </a:cubicBezTo>
                <a:close/>
                <a:moveTo>
                  <a:pt x="643" y="461"/>
                </a:moveTo>
                <a:cubicBezTo>
                  <a:pt x="636" y="461"/>
                  <a:pt x="631" y="466"/>
                  <a:pt x="631" y="473"/>
                </a:cubicBezTo>
                <a:cubicBezTo>
                  <a:pt x="631" y="480"/>
                  <a:pt x="636" y="485"/>
                  <a:pt x="643" y="485"/>
                </a:cubicBezTo>
                <a:cubicBezTo>
                  <a:pt x="650" y="485"/>
                  <a:pt x="655" y="480"/>
                  <a:pt x="655" y="473"/>
                </a:cubicBezTo>
                <a:cubicBezTo>
                  <a:pt x="655" y="466"/>
                  <a:pt x="650" y="461"/>
                  <a:pt x="643" y="461"/>
                </a:cubicBezTo>
                <a:close/>
                <a:moveTo>
                  <a:pt x="643" y="430"/>
                </a:moveTo>
                <a:cubicBezTo>
                  <a:pt x="636" y="430"/>
                  <a:pt x="631" y="436"/>
                  <a:pt x="631" y="442"/>
                </a:cubicBezTo>
                <a:cubicBezTo>
                  <a:pt x="631" y="449"/>
                  <a:pt x="636" y="455"/>
                  <a:pt x="643" y="455"/>
                </a:cubicBezTo>
                <a:cubicBezTo>
                  <a:pt x="650" y="455"/>
                  <a:pt x="655" y="449"/>
                  <a:pt x="655" y="442"/>
                </a:cubicBezTo>
                <a:cubicBezTo>
                  <a:pt x="655" y="436"/>
                  <a:pt x="650" y="430"/>
                  <a:pt x="643" y="430"/>
                </a:cubicBezTo>
                <a:close/>
                <a:moveTo>
                  <a:pt x="643" y="522"/>
                </a:moveTo>
                <a:cubicBezTo>
                  <a:pt x="636" y="522"/>
                  <a:pt x="631" y="528"/>
                  <a:pt x="631" y="535"/>
                </a:cubicBezTo>
                <a:cubicBezTo>
                  <a:pt x="631" y="541"/>
                  <a:pt x="636" y="547"/>
                  <a:pt x="643" y="547"/>
                </a:cubicBezTo>
                <a:cubicBezTo>
                  <a:pt x="650" y="547"/>
                  <a:pt x="655" y="541"/>
                  <a:pt x="655" y="535"/>
                </a:cubicBezTo>
                <a:cubicBezTo>
                  <a:pt x="655" y="528"/>
                  <a:pt x="650" y="522"/>
                  <a:pt x="643" y="522"/>
                </a:cubicBezTo>
                <a:close/>
                <a:moveTo>
                  <a:pt x="643" y="399"/>
                </a:moveTo>
                <a:cubicBezTo>
                  <a:pt x="636" y="399"/>
                  <a:pt x="631" y="405"/>
                  <a:pt x="631" y="412"/>
                </a:cubicBezTo>
                <a:cubicBezTo>
                  <a:pt x="631" y="418"/>
                  <a:pt x="636" y="424"/>
                  <a:pt x="643" y="424"/>
                </a:cubicBezTo>
                <a:cubicBezTo>
                  <a:pt x="650" y="424"/>
                  <a:pt x="655" y="418"/>
                  <a:pt x="655" y="412"/>
                </a:cubicBezTo>
                <a:cubicBezTo>
                  <a:pt x="655" y="405"/>
                  <a:pt x="650" y="399"/>
                  <a:pt x="643" y="399"/>
                </a:cubicBezTo>
                <a:close/>
                <a:moveTo>
                  <a:pt x="643" y="492"/>
                </a:moveTo>
                <a:cubicBezTo>
                  <a:pt x="636" y="492"/>
                  <a:pt x="631" y="497"/>
                  <a:pt x="631" y="504"/>
                </a:cubicBezTo>
                <a:cubicBezTo>
                  <a:pt x="631" y="511"/>
                  <a:pt x="636" y="516"/>
                  <a:pt x="643" y="516"/>
                </a:cubicBezTo>
                <a:cubicBezTo>
                  <a:pt x="650" y="516"/>
                  <a:pt x="655" y="511"/>
                  <a:pt x="655" y="504"/>
                </a:cubicBezTo>
                <a:cubicBezTo>
                  <a:pt x="655" y="497"/>
                  <a:pt x="650" y="492"/>
                  <a:pt x="643" y="492"/>
                </a:cubicBezTo>
                <a:close/>
                <a:moveTo>
                  <a:pt x="643" y="553"/>
                </a:moveTo>
                <a:cubicBezTo>
                  <a:pt x="636" y="553"/>
                  <a:pt x="631" y="559"/>
                  <a:pt x="631" y="565"/>
                </a:cubicBezTo>
                <a:cubicBezTo>
                  <a:pt x="631" y="572"/>
                  <a:pt x="636" y="578"/>
                  <a:pt x="643" y="578"/>
                </a:cubicBezTo>
                <a:cubicBezTo>
                  <a:pt x="650" y="578"/>
                  <a:pt x="655" y="572"/>
                  <a:pt x="655" y="565"/>
                </a:cubicBezTo>
                <a:cubicBezTo>
                  <a:pt x="655" y="559"/>
                  <a:pt x="650" y="553"/>
                  <a:pt x="643" y="553"/>
                </a:cubicBezTo>
                <a:close/>
                <a:moveTo>
                  <a:pt x="643" y="307"/>
                </a:moveTo>
                <a:cubicBezTo>
                  <a:pt x="636" y="307"/>
                  <a:pt x="631" y="313"/>
                  <a:pt x="631" y="319"/>
                </a:cubicBezTo>
                <a:cubicBezTo>
                  <a:pt x="631" y="326"/>
                  <a:pt x="636" y="332"/>
                  <a:pt x="643" y="332"/>
                </a:cubicBezTo>
                <a:cubicBezTo>
                  <a:pt x="650" y="332"/>
                  <a:pt x="655" y="326"/>
                  <a:pt x="655" y="319"/>
                </a:cubicBezTo>
                <a:cubicBezTo>
                  <a:pt x="655" y="313"/>
                  <a:pt x="650" y="307"/>
                  <a:pt x="643" y="307"/>
                </a:cubicBezTo>
                <a:close/>
                <a:moveTo>
                  <a:pt x="643" y="861"/>
                </a:moveTo>
                <a:cubicBezTo>
                  <a:pt x="636" y="861"/>
                  <a:pt x="631" y="866"/>
                  <a:pt x="631" y="873"/>
                </a:cubicBezTo>
                <a:cubicBezTo>
                  <a:pt x="631" y="880"/>
                  <a:pt x="636" y="885"/>
                  <a:pt x="643" y="885"/>
                </a:cubicBezTo>
                <a:cubicBezTo>
                  <a:pt x="650" y="885"/>
                  <a:pt x="655" y="880"/>
                  <a:pt x="655" y="873"/>
                </a:cubicBezTo>
                <a:cubicBezTo>
                  <a:pt x="655" y="866"/>
                  <a:pt x="650" y="861"/>
                  <a:pt x="643" y="861"/>
                </a:cubicBezTo>
                <a:close/>
                <a:moveTo>
                  <a:pt x="643" y="369"/>
                </a:moveTo>
                <a:cubicBezTo>
                  <a:pt x="636" y="369"/>
                  <a:pt x="631" y="374"/>
                  <a:pt x="631" y="381"/>
                </a:cubicBezTo>
                <a:cubicBezTo>
                  <a:pt x="631" y="388"/>
                  <a:pt x="636" y="393"/>
                  <a:pt x="643" y="393"/>
                </a:cubicBezTo>
                <a:cubicBezTo>
                  <a:pt x="650" y="393"/>
                  <a:pt x="655" y="388"/>
                  <a:pt x="655" y="381"/>
                </a:cubicBezTo>
                <a:cubicBezTo>
                  <a:pt x="655" y="374"/>
                  <a:pt x="650" y="369"/>
                  <a:pt x="643" y="369"/>
                </a:cubicBezTo>
                <a:close/>
                <a:moveTo>
                  <a:pt x="643" y="338"/>
                </a:moveTo>
                <a:cubicBezTo>
                  <a:pt x="636" y="338"/>
                  <a:pt x="631" y="343"/>
                  <a:pt x="631" y="350"/>
                </a:cubicBezTo>
                <a:cubicBezTo>
                  <a:pt x="631" y="357"/>
                  <a:pt x="636" y="362"/>
                  <a:pt x="643" y="362"/>
                </a:cubicBezTo>
                <a:cubicBezTo>
                  <a:pt x="650" y="362"/>
                  <a:pt x="655" y="357"/>
                  <a:pt x="655" y="350"/>
                </a:cubicBezTo>
                <a:cubicBezTo>
                  <a:pt x="655" y="343"/>
                  <a:pt x="650" y="338"/>
                  <a:pt x="643" y="338"/>
                </a:cubicBezTo>
                <a:close/>
                <a:moveTo>
                  <a:pt x="643" y="276"/>
                </a:moveTo>
                <a:cubicBezTo>
                  <a:pt x="636" y="276"/>
                  <a:pt x="631" y="282"/>
                  <a:pt x="631" y="289"/>
                </a:cubicBezTo>
                <a:cubicBezTo>
                  <a:pt x="631" y="295"/>
                  <a:pt x="636" y="301"/>
                  <a:pt x="643" y="301"/>
                </a:cubicBezTo>
                <a:cubicBezTo>
                  <a:pt x="650" y="301"/>
                  <a:pt x="655" y="295"/>
                  <a:pt x="655" y="289"/>
                </a:cubicBezTo>
                <a:cubicBezTo>
                  <a:pt x="655" y="282"/>
                  <a:pt x="650" y="276"/>
                  <a:pt x="643" y="276"/>
                </a:cubicBezTo>
                <a:close/>
                <a:moveTo>
                  <a:pt x="643" y="738"/>
                </a:moveTo>
                <a:cubicBezTo>
                  <a:pt x="636" y="738"/>
                  <a:pt x="631" y="743"/>
                  <a:pt x="631" y="750"/>
                </a:cubicBezTo>
                <a:cubicBezTo>
                  <a:pt x="631" y="757"/>
                  <a:pt x="636" y="762"/>
                  <a:pt x="643" y="762"/>
                </a:cubicBezTo>
                <a:cubicBezTo>
                  <a:pt x="650" y="762"/>
                  <a:pt x="655" y="757"/>
                  <a:pt x="655" y="750"/>
                </a:cubicBezTo>
                <a:cubicBezTo>
                  <a:pt x="655" y="743"/>
                  <a:pt x="650" y="738"/>
                  <a:pt x="643" y="738"/>
                </a:cubicBezTo>
                <a:close/>
                <a:moveTo>
                  <a:pt x="643" y="768"/>
                </a:moveTo>
                <a:cubicBezTo>
                  <a:pt x="636" y="768"/>
                  <a:pt x="631" y="774"/>
                  <a:pt x="631" y="781"/>
                </a:cubicBezTo>
                <a:cubicBezTo>
                  <a:pt x="631" y="787"/>
                  <a:pt x="636" y="793"/>
                  <a:pt x="643" y="793"/>
                </a:cubicBezTo>
                <a:cubicBezTo>
                  <a:pt x="650" y="793"/>
                  <a:pt x="655" y="787"/>
                  <a:pt x="655" y="781"/>
                </a:cubicBezTo>
                <a:cubicBezTo>
                  <a:pt x="655" y="774"/>
                  <a:pt x="650" y="768"/>
                  <a:pt x="643" y="768"/>
                </a:cubicBezTo>
                <a:close/>
                <a:moveTo>
                  <a:pt x="643" y="799"/>
                </a:moveTo>
                <a:cubicBezTo>
                  <a:pt x="636" y="799"/>
                  <a:pt x="631" y="805"/>
                  <a:pt x="631" y="811"/>
                </a:cubicBezTo>
                <a:cubicBezTo>
                  <a:pt x="631" y="818"/>
                  <a:pt x="636" y="823"/>
                  <a:pt x="643" y="823"/>
                </a:cubicBezTo>
                <a:cubicBezTo>
                  <a:pt x="650" y="823"/>
                  <a:pt x="655" y="818"/>
                  <a:pt x="655" y="811"/>
                </a:cubicBezTo>
                <a:cubicBezTo>
                  <a:pt x="655" y="805"/>
                  <a:pt x="650" y="799"/>
                  <a:pt x="643" y="799"/>
                </a:cubicBezTo>
                <a:close/>
                <a:moveTo>
                  <a:pt x="643" y="830"/>
                </a:moveTo>
                <a:cubicBezTo>
                  <a:pt x="636" y="830"/>
                  <a:pt x="631" y="835"/>
                  <a:pt x="631" y="842"/>
                </a:cubicBezTo>
                <a:cubicBezTo>
                  <a:pt x="631" y="849"/>
                  <a:pt x="636" y="854"/>
                  <a:pt x="643" y="854"/>
                </a:cubicBezTo>
                <a:cubicBezTo>
                  <a:pt x="650" y="854"/>
                  <a:pt x="655" y="849"/>
                  <a:pt x="655" y="842"/>
                </a:cubicBezTo>
                <a:cubicBezTo>
                  <a:pt x="655" y="835"/>
                  <a:pt x="650" y="830"/>
                  <a:pt x="643" y="830"/>
                </a:cubicBezTo>
                <a:close/>
                <a:moveTo>
                  <a:pt x="643" y="584"/>
                </a:moveTo>
                <a:cubicBezTo>
                  <a:pt x="636" y="584"/>
                  <a:pt x="631" y="589"/>
                  <a:pt x="631" y="596"/>
                </a:cubicBezTo>
                <a:cubicBezTo>
                  <a:pt x="631" y="603"/>
                  <a:pt x="636" y="608"/>
                  <a:pt x="643" y="608"/>
                </a:cubicBezTo>
                <a:cubicBezTo>
                  <a:pt x="650" y="608"/>
                  <a:pt x="655" y="603"/>
                  <a:pt x="655" y="596"/>
                </a:cubicBezTo>
                <a:cubicBezTo>
                  <a:pt x="655" y="589"/>
                  <a:pt x="650" y="584"/>
                  <a:pt x="643" y="584"/>
                </a:cubicBezTo>
                <a:close/>
                <a:moveTo>
                  <a:pt x="643" y="707"/>
                </a:moveTo>
                <a:cubicBezTo>
                  <a:pt x="636" y="707"/>
                  <a:pt x="631" y="712"/>
                  <a:pt x="631" y="719"/>
                </a:cubicBezTo>
                <a:cubicBezTo>
                  <a:pt x="631" y="726"/>
                  <a:pt x="636" y="731"/>
                  <a:pt x="643" y="731"/>
                </a:cubicBezTo>
                <a:cubicBezTo>
                  <a:pt x="650" y="731"/>
                  <a:pt x="655" y="726"/>
                  <a:pt x="655" y="719"/>
                </a:cubicBezTo>
                <a:cubicBezTo>
                  <a:pt x="655" y="712"/>
                  <a:pt x="650" y="707"/>
                  <a:pt x="643" y="707"/>
                </a:cubicBezTo>
                <a:close/>
                <a:moveTo>
                  <a:pt x="643" y="645"/>
                </a:moveTo>
                <a:cubicBezTo>
                  <a:pt x="636" y="645"/>
                  <a:pt x="631" y="651"/>
                  <a:pt x="631" y="658"/>
                </a:cubicBezTo>
                <a:cubicBezTo>
                  <a:pt x="631" y="664"/>
                  <a:pt x="636" y="670"/>
                  <a:pt x="643" y="670"/>
                </a:cubicBezTo>
                <a:cubicBezTo>
                  <a:pt x="650" y="670"/>
                  <a:pt x="655" y="664"/>
                  <a:pt x="655" y="658"/>
                </a:cubicBezTo>
                <a:cubicBezTo>
                  <a:pt x="655" y="651"/>
                  <a:pt x="650" y="645"/>
                  <a:pt x="643" y="645"/>
                </a:cubicBezTo>
                <a:close/>
                <a:moveTo>
                  <a:pt x="643" y="615"/>
                </a:moveTo>
                <a:cubicBezTo>
                  <a:pt x="636" y="615"/>
                  <a:pt x="631" y="620"/>
                  <a:pt x="631" y="627"/>
                </a:cubicBezTo>
                <a:cubicBezTo>
                  <a:pt x="631" y="634"/>
                  <a:pt x="636" y="639"/>
                  <a:pt x="643" y="639"/>
                </a:cubicBezTo>
                <a:cubicBezTo>
                  <a:pt x="650" y="639"/>
                  <a:pt x="655" y="634"/>
                  <a:pt x="655" y="627"/>
                </a:cubicBezTo>
                <a:cubicBezTo>
                  <a:pt x="655" y="620"/>
                  <a:pt x="650" y="615"/>
                  <a:pt x="643" y="615"/>
                </a:cubicBezTo>
                <a:close/>
                <a:moveTo>
                  <a:pt x="643" y="676"/>
                </a:moveTo>
                <a:cubicBezTo>
                  <a:pt x="636" y="676"/>
                  <a:pt x="631" y="682"/>
                  <a:pt x="631" y="688"/>
                </a:cubicBezTo>
                <a:cubicBezTo>
                  <a:pt x="631" y="695"/>
                  <a:pt x="636" y="701"/>
                  <a:pt x="643" y="701"/>
                </a:cubicBezTo>
                <a:cubicBezTo>
                  <a:pt x="650" y="701"/>
                  <a:pt x="655" y="695"/>
                  <a:pt x="655" y="688"/>
                </a:cubicBezTo>
                <a:cubicBezTo>
                  <a:pt x="655" y="682"/>
                  <a:pt x="650" y="676"/>
                  <a:pt x="643" y="676"/>
                </a:cubicBezTo>
                <a:close/>
                <a:moveTo>
                  <a:pt x="573" y="184"/>
                </a:moveTo>
                <a:cubicBezTo>
                  <a:pt x="566" y="184"/>
                  <a:pt x="561" y="190"/>
                  <a:pt x="561" y="196"/>
                </a:cubicBezTo>
                <a:cubicBezTo>
                  <a:pt x="561" y="203"/>
                  <a:pt x="566" y="209"/>
                  <a:pt x="573" y="209"/>
                </a:cubicBezTo>
                <a:cubicBezTo>
                  <a:pt x="580" y="209"/>
                  <a:pt x="585" y="203"/>
                  <a:pt x="585" y="196"/>
                </a:cubicBezTo>
                <a:cubicBezTo>
                  <a:pt x="585" y="190"/>
                  <a:pt x="580" y="184"/>
                  <a:pt x="573" y="184"/>
                </a:cubicBezTo>
                <a:close/>
                <a:moveTo>
                  <a:pt x="538" y="676"/>
                </a:moveTo>
                <a:cubicBezTo>
                  <a:pt x="531" y="676"/>
                  <a:pt x="526" y="682"/>
                  <a:pt x="526" y="688"/>
                </a:cubicBezTo>
                <a:cubicBezTo>
                  <a:pt x="526" y="695"/>
                  <a:pt x="531" y="701"/>
                  <a:pt x="538" y="701"/>
                </a:cubicBezTo>
                <a:cubicBezTo>
                  <a:pt x="545" y="701"/>
                  <a:pt x="550" y="695"/>
                  <a:pt x="550" y="688"/>
                </a:cubicBezTo>
                <a:cubicBezTo>
                  <a:pt x="550" y="682"/>
                  <a:pt x="545" y="676"/>
                  <a:pt x="538" y="676"/>
                </a:cubicBezTo>
                <a:close/>
                <a:moveTo>
                  <a:pt x="538" y="553"/>
                </a:moveTo>
                <a:cubicBezTo>
                  <a:pt x="531" y="553"/>
                  <a:pt x="526" y="559"/>
                  <a:pt x="526" y="565"/>
                </a:cubicBezTo>
                <a:cubicBezTo>
                  <a:pt x="526" y="572"/>
                  <a:pt x="531" y="578"/>
                  <a:pt x="538" y="578"/>
                </a:cubicBezTo>
                <a:cubicBezTo>
                  <a:pt x="545" y="578"/>
                  <a:pt x="550" y="572"/>
                  <a:pt x="550" y="565"/>
                </a:cubicBezTo>
                <a:cubicBezTo>
                  <a:pt x="550" y="559"/>
                  <a:pt x="545" y="553"/>
                  <a:pt x="538" y="553"/>
                </a:cubicBezTo>
                <a:close/>
                <a:moveTo>
                  <a:pt x="538" y="522"/>
                </a:moveTo>
                <a:cubicBezTo>
                  <a:pt x="531" y="522"/>
                  <a:pt x="526" y="528"/>
                  <a:pt x="526" y="535"/>
                </a:cubicBezTo>
                <a:cubicBezTo>
                  <a:pt x="526" y="541"/>
                  <a:pt x="531" y="547"/>
                  <a:pt x="538" y="547"/>
                </a:cubicBezTo>
                <a:cubicBezTo>
                  <a:pt x="545" y="547"/>
                  <a:pt x="550" y="541"/>
                  <a:pt x="550" y="535"/>
                </a:cubicBezTo>
                <a:cubicBezTo>
                  <a:pt x="550" y="528"/>
                  <a:pt x="545" y="522"/>
                  <a:pt x="538" y="522"/>
                </a:cubicBezTo>
                <a:close/>
                <a:moveTo>
                  <a:pt x="538" y="615"/>
                </a:moveTo>
                <a:cubicBezTo>
                  <a:pt x="531" y="615"/>
                  <a:pt x="526" y="620"/>
                  <a:pt x="526" y="627"/>
                </a:cubicBezTo>
                <a:cubicBezTo>
                  <a:pt x="526" y="634"/>
                  <a:pt x="531" y="639"/>
                  <a:pt x="538" y="639"/>
                </a:cubicBezTo>
                <a:cubicBezTo>
                  <a:pt x="545" y="639"/>
                  <a:pt x="550" y="634"/>
                  <a:pt x="550" y="627"/>
                </a:cubicBezTo>
                <a:cubicBezTo>
                  <a:pt x="550" y="620"/>
                  <a:pt x="545" y="615"/>
                  <a:pt x="538" y="615"/>
                </a:cubicBezTo>
                <a:close/>
                <a:moveTo>
                  <a:pt x="538" y="645"/>
                </a:moveTo>
                <a:cubicBezTo>
                  <a:pt x="531" y="645"/>
                  <a:pt x="526" y="651"/>
                  <a:pt x="526" y="658"/>
                </a:cubicBezTo>
                <a:cubicBezTo>
                  <a:pt x="526" y="664"/>
                  <a:pt x="531" y="670"/>
                  <a:pt x="538" y="670"/>
                </a:cubicBezTo>
                <a:cubicBezTo>
                  <a:pt x="545" y="670"/>
                  <a:pt x="550" y="664"/>
                  <a:pt x="550" y="658"/>
                </a:cubicBezTo>
                <a:cubicBezTo>
                  <a:pt x="550" y="651"/>
                  <a:pt x="545" y="645"/>
                  <a:pt x="538" y="645"/>
                </a:cubicBezTo>
                <a:close/>
                <a:moveTo>
                  <a:pt x="538" y="369"/>
                </a:moveTo>
                <a:cubicBezTo>
                  <a:pt x="531" y="369"/>
                  <a:pt x="526" y="374"/>
                  <a:pt x="526" y="381"/>
                </a:cubicBezTo>
                <a:cubicBezTo>
                  <a:pt x="526" y="388"/>
                  <a:pt x="531" y="393"/>
                  <a:pt x="538" y="393"/>
                </a:cubicBezTo>
                <a:cubicBezTo>
                  <a:pt x="545" y="393"/>
                  <a:pt x="550" y="388"/>
                  <a:pt x="550" y="381"/>
                </a:cubicBezTo>
                <a:cubicBezTo>
                  <a:pt x="550" y="374"/>
                  <a:pt x="545" y="369"/>
                  <a:pt x="538" y="369"/>
                </a:cubicBezTo>
                <a:close/>
                <a:moveTo>
                  <a:pt x="538" y="430"/>
                </a:moveTo>
                <a:cubicBezTo>
                  <a:pt x="531" y="430"/>
                  <a:pt x="526" y="436"/>
                  <a:pt x="526" y="442"/>
                </a:cubicBezTo>
                <a:cubicBezTo>
                  <a:pt x="526" y="449"/>
                  <a:pt x="531" y="455"/>
                  <a:pt x="538" y="455"/>
                </a:cubicBezTo>
                <a:cubicBezTo>
                  <a:pt x="545" y="455"/>
                  <a:pt x="550" y="449"/>
                  <a:pt x="550" y="442"/>
                </a:cubicBezTo>
                <a:cubicBezTo>
                  <a:pt x="550" y="436"/>
                  <a:pt x="545" y="430"/>
                  <a:pt x="538" y="430"/>
                </a:cubicBezTo>
                <a:close/>
                <a:moveTo>
                  <a:pt x="538" y="399"/>
                </a:moveTo>
                <a:cubicBezTo>
                  <a:pt x="531" y="399"/>
                  <a:pt x="526" y="405"/>
                  <a:pt x="526" y="412"/>
                </a:cubicBezTo>
                <a:cubicBezTo>
                  <a:pt x="526" y="418"/>
                  <a:pt x="531" y="424"/>
                  <a:pt x="538" y="424"/>
                </a:cubicBezTo>
                <a:cubicBezTo>
                  <a:pt x="545" y="424"/>
                  <a:pt x="550" y="418"/>
                  <a:pt x="550" y="412"/>
                </a:cubicBezTo>
                <a:cubicBezTo>
                  <a:pt x="550" y="405"/>
                  <a:pt x="545" y="399"/>
                  <a:pt x="538" y="399"/>
                </a:cubicBezTo>
                <a:close/>
                <a:moveTo>
                  <a:pt x="538" y="492"/>
                </a:moveTo>
                <a:cubicBezTo>
                  <a:pt x="531" y="492"/>
                  <a:pt x="526" y="497"/>
                  <a:pt x="526" y="504"/>
                </a:cubicBezTo>
                <a:cubicBezTo>
                  <a:pt x="526" y="511"/>
                  <a:pt x="531" y="516"/>
                  <a:pt x="538" y="516"/>
                </a:cubicBezTo>
                <a:cubicBezTo>
                  <a:pt x="545" y="516"/>
                  <a:pt x="550" y="511"/>
                  <a:pt x="550" y="504"/>
                </a:cubicBezTo>
                <a:cubicBezTo>
                  <a:pt x="550" y="497"/>
                  <a:pt x="545" y="492"/>
                  <a:pt x="538" y="492"/>
                </a:cubicBezTo>
                <a:close/>
                <a:moveTo>
                  <a:pt x="538" y="461"/>
                </a:moveTo>
                <a:cubicBezTo>
                  <a:pt x="531" y="461"/>
                  <a:pt x="526" y="466"/>
                  <a:pt x="526" y="473"/>
                </a:cubicBezTo>
                <a:cubicBezTo>
                  <a:pt x="526" y="480"/>
                  <a:pt x="531" y="485"/>
                  <a:pt x="538" y="485"/>
                </a:cubicBezTo>
                <a:cubicBezTo>
                  <a:pt x="545" y="485"/>
                  <a:pt x="550" y="480"/>
                  <a:pt x="550" y="473"/>
                </a:cubicBezTo>
                <a:cubicBezTo>
                  <a:pt x="550" y="466"/>
                  <a:pt x="545" y="461"/>
                  <a:pt x="538" y="461"/>
                </a:cubicBezTo>
                <a:close/>
                <a:moveTo>
                  <a:pt x="538" y="584"/>
                </a:moveTo>
                <a:cubicBezTo>
                  <a:pt x="531" y="584"/>
                  <a:pt x="526" y="589"/>
                  <a:pt x="526" y="596"/>
                </a:cubicBezTo>
                <a:cubicBezTo>
                  <a:pt x="526" y="603"/>
                  <a:pt x="531" y="608"/>
                  <a:pt x="538" y="608"/>
                </a:cubicBezTo>
                <a:cubicBezTo>
                  <a:pt x="545" y="608"/>
                  <a:pt x="550" y="603"/>
                  <a:pt x="550" y="596"/>
                </a:cubicBezTo>
                <a:cubicBezTo>
                  <a:pt x="550" y="589"/>
                  <a:pt x="545" y="584"/>
                  <a:pt x="538" y="584"/>
                </a:cubicBezTo>
                <a:close/>
                <a:moveTo>
                  <a:pt x="573" y="246"/>
                </a:moveTo>
                <a:cubicBezTo>
                  <a:pt x="566" y="246"/>
                  <a:pt x="561" y="251"/>
                  <a:pt x="561" y="258"/>
                </a:cubicBezTo>
                <a:cubicBezTo>
                  <a:pt x="561" y="265"/>
                  <a:pt x="566" y="270"/>
                  <a:pt x="573" y="270"/>
                </a:cubicBezTo>
                <a:cubicBezTo>
                  <a:pt x="580" y="270"/>
                  <a:pt x="585" y="265"/>
                  <a:pt x="585" y="258"/>
                </a:cubicBezTo>
                <a:cubicBezTo>
                  <a:pt x="585" y="251"/>
                  <a:pt x="580" y="246"/>
                  <a:pt x="573" y="246"/>
                </a:cubicBezTo>
                <a:close/>
                <a:moveTo>
                  <a:pt x="503" y="430"/>
                </a:moveTo>
                <a:cubicBezTo>
                  <a:pt x="496" y="430"/>
                  <a:pt x="491" y="436"/>
                  <a:pt x="491" y="442"/>
                </a:cubicBezTo>
                <a:cubicBezTo>
                  <a:pt x="491" y="449"/>
                  <a:pt x="496" y="455"/>
                  <a:pt x="503" y="455"/>
                </a:cubicBezTo>
                <a:cubicBezTo>
                  <a:pt x="510" y="455"/>
                  <a:pt x="515" y="449"/>
                  <a:pt x="515" y="442"/>
                </a:cubicBezTo>
                <a:cubicBezTo>
                  <a:pt x="515" y="436"/>
                  <a:pt x="510" y="430"/>
                  <a:pt x="503" y="430"/>
                </a:cubicBezTo>
                <a:close/>
                <a:moveTo>
                  <a:pt x="503" y="461"/>
                </a:moveTo>
                <a:cubicBezTo>
                  <a:pt x="496" y="461"/>
                  <a:pt x="491" y="466"/>
                  <a:pt x="491" y="473"/>
                </a:cubicBezTo>
                <a:cubicBezTo>
                  <a:pt x="491" y="480"/>
                  <a:pt x="496" y="485"/>
                  <a:pt x="503" y="485"/>
                </a:cubicBezTo>
                <a:cubicBezTo>
                  <a:pt x="510" y="485"/>
                  <a:pt x="515" y="480"/>
                  <a:pt x="515" y="473"/>
                </a:cubicBezTo>
                <a:cubicBezTo>
                  <a:pt x="515" y="466"/>
                  <a:pt x="510" y="461"/>
                  <a:pt x="503" y="461"/>
                </a:cubicBezTo>
                <a:close/>
                <a:moveTo>
                  <a:pt x="503" y="492"/>
                </a:moveTo>
                <a:cubicBezTo>
                  <a:pt x="496" y="492"/>
                  <a:pt x="491" y="497"/>
                  <a:pt x="491" y="504"/>
                </a:cubicBezTo>
                <a:cubicBezTo>
                  <a:pt x="491" y="511"/>
                  <a:pt x="496" y="516"/>
                  <a:pt x="503" y="516"/>
                </a:cubicBezTo>
                <a:cubicBezTo>
                  <a:pt x="510" y="516"/>
                  <a:pt x="515" y="511"/>
                  <a:pt x="515" y="504"/>
                </a:cubicBezTo>
                <a:cubicBezTo>
                  <a:pt x="515" y="497"/>
                  <a:pt x="510" y="492"/>
                  <a:pt x="503" y="492"/>
                </a:cubicBezTo>
                <a:close/>
                <a:moveTo>
                  <a:pt x="503" y="369"/>
                </a:moveTo>
                <a:cubicBezTo>
                  <a:pt x="496" y="369"/>
                  <a:pt x="491" y="374"/>
                  <a:pt x="491" y="381"/>
                </a:cubicBezTo>
                <a:cubicBezTo>
                  <a:pt x="491" y="388"/>
                  <a:pt x="496" y="393"/>
                  <a:pt x="503" y="393"/>
                </a:cubicBezTo>
                <a:cubicBezTo>
                  <a:pt x="510" y="393"/>
                  <a:pt x="515" y="388"/>
                  <a:pt x="515" y="381"/>
                </a:cubicBezTo>
                <a:cubicBezTo>
                  <a:pt x="515" y="374"/>
                  <a:pt x="510" y="369"/>
                  <a:pt x="503" y="369"/>
                </a:cubicBezTo>
                <a:close/>
                <a:moveTo>
                  <a:pt x="538" y="707"/>
                </a:moveTo>
                <a:cubicBezTo>
                  <a:pt x="531" y="707"/>
                  <a:pt x="526" y="712"/>
                  <a:pt x="526" y="719"/>
                </a:cubicBezTo>
                <a:cubicBezTo>
                  <a:pt x="526" y="726"/>
                  <a:pt x="531" y="731"/>
                  <a:pt x="538" y="731"/>
                </a:cubicBezTo>
                <a:cubicBezTo>
                  <a:pt x="545" y="731"/>
                  <a:pt x="550" y="726"/>
                  <a:pt x="550" y="719"/>
                </a:cubicBezTo>
                <a:cubicBezTo>
                  <a:pt x="550" y="712"/>
                  <a:pt x="545" y="707"/>
                  <a:pt x="538" y="707"/>
                </a:cubicBezTo>
                <a:close/>
                <a:moveTo>
                  <a:pt x="538" y="738"/>
                </a:moveTo>
                <a:cubicBezTo>
                  <a:pt x="531" y="738"/>
                  <a:pt x="526" y="743"/>
                  <a:pt x="526" y="750"/>
                </a:cubicBezTo>
                <a:cubicBezTo>
                  <a:pt x="526" y="757"/>
                  <a:pt x="531" y="762"/>
                  <a:pt x="538" y="762"/>
                </a:cubicBezTo>
                <a:cubicBezTo>
                  <a:pt x="545" y="762"/>
                  <a:pt x="550" y="757"/>
                  <a:pt x="550" y="750"/>
                </a:cubicBezTo>
                <a:cubicBezTo>
                  <a:pt x="550" y="743"/>
                  <a:pt x="545" y="738"/>
                  <a:pt x="538" y="738"/>
                </a:cubicBezTo>
                <a:close/>
                <a:moveTo>
                  <a:pt x="503" y="307"/>
                </a:moveTo>
                <a:cubicBezTo>
                  <a:pt x="496" y="307"/>
                  <a:pt x="491" y="313"/>
                  <a:pt x="491" y="319"/>
                </a:cubicBezTo>
                <a:cubicBezTo>
                  <a:pt x="491" y="326"/>
                  <a:pt x="496" y="332"/>
                  <a:pt x="503" y="332"/>
                </a:cubicBezTo>
                <a:cubicBezTo>
                  <a:pt x="510" y="332"/>
                  <a:pt x="515" y="326"/>
                  <a:pt x="515" y="319"/>
                </a:cubicBezTo>
                <a:cubicBezTo>
                  <a:pt x="515" y="313"/>
                  <a:pt x="510" y="307"/>
                  <a:pt x="503" y="307"/>
                </a:cubicBezTo>
                <a:close/>
                <a:moveTo>
                  <a:pt x="503" y="338"/>
                </a:moveTo>
                <a:cubicBezTo>
                  <a:pt x="496" y="338"/>
                  <a:pt x="491" y="343"/>
                  <a:pt x="491" y="350"/>
                </a:cubicBezTo>
                <a:cubicBezTo>
                  <a:pt x="491" y="357"/>
                  <a:pt x="496" y="362"/>
                  <a:pt x="503" y="362"/>
                </a:cubicBezTo>
                <a:cubicBezTo>
                  <a:pt x="510" y="362"/>
                  <a:pt x="515" y="357"/>
                  <a:pt x="515" y="350"/>
                </a:cubicBezTo>
                <a:cubicBezTo>
                  <a:pt x="515" y="343"/>
                  <a:pt x="510" y="338"/>
                  <a:pt x="503" y="338"/>
                </a:cubicBezTo>
                <a:close/>
                <a:moveTo>
                  <a:pt x="503" y="399"/>
                </a:moveTo>
                <a:cubicBezTo>
                  <a:pt x="496" y="399"/>
                  <a:pt x="491" y="405"/>
                  <a:pt x="491" y="412"/>
                </a:cubicBezTo>
                <a:cubicBezTo>
                  <a:pt x="491" y="418"/>
                  <a:pt x="496" y="424"/>
                  <a:pt x="503" y="424"/>
                </a:cubicBezTo>
                <a:cubicBezTo>
                  <a:pt x="510" y="424"/>
                  <a:pt x="515" y="418"/>
                  <a:pt x="515" y="412"/>
                </a:cubicBezTo>
                <a:cubicBezTo>
                  <a:pt x="515" y="405"/>
                  <a:pt x="510" y="399"/>
                  <a:pt x="503" y="399"/>
                </a:cubicBezTo>
                <a:close/>
                <a:moveTo>
                  <a:pt x="573" y="492"/>
                </a:moveTo>
                <a:cubicBezTo>
                  <a:pt x="566" y="492"/>
                  <a:pt x="561" y="497"/>
                  <a:pt x="561" y="504"/>
                </a:cubicBezTo>
                <a:cubicBezTo>
                  <a:pt x="561" y="511"/>
                  <a:pt x="566" y="516"/>
                  <a:pt x="573" y="516"/>
                </a:cubicBezTo>
                <a:cubicBezTo>
                  <a:pt x="580" y="516"/>
                  <a:pt x="585" y="511"/>
                  <a:pt x="585" y="504"/>
                </a:cubicBezTo>
                <a:cubicBezTo>
                  <a:pt x="585" y="497"/>
                  <a:pt x="580" y="492"/>
                  <a:pt x="573" y="492"/>
                </a:cubicBezTo>
                <a:close/>
                <a:moveTo>
                  <a:pt x="573" y="584"/>
                </a:moveTo>
                <a:cubicBezTo>
                  <a:pt x="566" y="584"/>
                  <a:pt x="561" y="589"/>
                  <a:pt x="561" y="596"/>
                </a:cubicBezTo>
                <a:cubicBezTo>
                  <a:pt x="561" y="603"/>
                  <a:pt x="566" y="608"/>
                  <a:pt x="573" y="608"/>
                </a:cubicBezTo>
                <a:cubicBezTo>
                  <a:pt x="580" y="608"/>
                  <a:pt x="585" y="603"/>
                  <a:pt x="585" y="596"/>
                </a:cubicBezTo>
                <a:cubicBezTo>
                  <a:pt x="585" y="589"/>
                  <a:pt x="580" y="584"/>
                  <a:pt x="573" y="584"/>
                </a:cubicBezTo>
                <a:close/>
                <a:moveTo>
                  <a:pt x="573" y="553"/>
                </a:moveTo>
                <a:cubicBezTo>
                  <a:pt x="566" y="553"/>
                  <a:pt x="561" y="559"/>
                  <a:pt x="561" y="565"/>
                </a:cubicBezTo>
                <a:cubicBezTo>
                  <a:pt x="561" y="572"/>
                  <a:pt x="566" y="578"/>
                  <a:pt x="573" y="578"/>
                </a:cubicBezTo>
                <a:cubicBezTo>
                  <a:pt x="580" y="578"/>
                  <a:pt x="585" y="572"/>
                  <a:pt x="585" y="565"/>
                </a:cubicBezTo>
                <a:cubicBezTo>
                  <a:pt x="585" y="559"/>
                  <a:pt x="580" y="553"/>
                  <a:pt x="573" y="553"/>
                </a:cubicBezTo>
                <a:close/>
                <a:moveTo>
                  <a:pt x="573" y="522"/>
                </a:moveTo>
                <a:cubicBezTo>
                  <a:pt x="566" y="522"/>
                  <a:pt x="561" y="528"/>
                  <a:pt x="561" y="535"/>
                </a:cubicBezTo>
                <a:cubicBezTo>
                  <a:pt x="561" y="541"/>
                  <a:pt x="566" y="547"/>
                  <a:pt x="573" y="547"/>
                </a:cubicBezTo>
                <a:cubicBezTo>
                  <a:pt x="580" y="547"/>
                  <a:pt x="585" y="541"/>
                  <a:pt x="585" y="535"/>
                </a:cubicBezTo>
                <a:cubicBezTo>
                  <a:pt x="585" y="528"/>
                  <a:pt x="580" y="522"/>
                  <a:pt x="573" y="522"/>
                </a:cubicBezTo>
                <a:close/>
                <a:moveTo>
                  <a:pt x="573" y="430"/>
                </a:moveTo>
                <a:cubicBezTo>
                  <a:pt x="566" y="430"/>
                  <a:pt x="561" y="436"/>
                  <a:pt x="561" y="442"/>
                </a:cubicBezTo>
                <a:cubicBezTo>
                  <a:pt x="561" y="449"/>
                  <a:pt x="566" y="455"/>
                  <a:pt x="573" y="455"/>
                </a:cubicBezTo>
                <a:cubicBezTo>
                  <a:pt x="580" y="455"/>
                  <a:pt x="585" y="449"/>
                  <a:pt x="585" y="442"/>
                </a:cubicBezTo>
                <a:cubicBezTo>
                  <a:pt x="585" y="436"/>
                  <a:pt x="580" y="430"/>
                  <a:pt x="573" y="430"/>
                </a:cubicBezTo>
                <a:close/>
                <a:moveTo>
                  <a:pt x="573" y="461"/>
                </a:moveTo>
                <a:cubicBezTo>
                  <a:pt x="566" y="461"/>
                  <a:pt x="561" y="466"/>
                  <a:pt x="561" y="473"/>
                </a:cubicBezTo>
                <a:cubicBezTo>
                  <a:pt x="561" y="480"/>
                  <a:pt x="566" y="485"/>
                  <a:pt x="573" y="485"/>
                </a:cubicBezTo>
                <a:cubicBezTo>
                  <a:pt x="580" y="485"/>
                  <a:pt x="585" y="480"/>
                  <a:pt x="585" y="473"/>
                </a:cubicBezTo>
                <a:cubicBezTo>
                  <a:pt x="585" y="466"/>
                  <a:pt x="580" y="461"/>
                  <a:pt x="573" y="461"/>
                </a:cubicBezTo>
                <a:close/>
                <a:moveTo>
                  <a:pt x="573" y="399"/>
                </a:moveTo>
                <a:cubicBezTo>
                  <a:pt x="566" y="399"/>
                  <a:pt x="561" y="405"/>
                  <a:pt x="561" y="412"/>
                </a:cubicBezTo>
                <a:cubicBezTo>
                  <a:pt x="561" y="418"/>
                  <a:pt x="566" y="424"/>
                  <a:pt x="573" y="424"/>
                </a:cubicBezTo>
                <a:cubicBezTo>
                  <a:pt x="580" y="424"/>
                  <a:pt x="585" y="418"/>
                  <a:pt x="585" y="412"/>
                </a:cubicBezTo>
                <a:cubicBezTo>
                  <a:pt x="585" y="405"/>
                  <a:pt x="580" y="399"/>
                  <a:pt x="573" y="399"/>
                </a:cubicBezTo>
                <a:close/>
                <a:moveTo>
                  <a:pt x="573" y="307"/>
                </a:moveTo>
                <a:cubicBezTo>
                  <a:pt x="566" y="307"/>
                  <a:pt x="561" y="313"/>
                  <a:pt x="561" y="319"/>
                </a:cubicBezTo>
                <a:cubicBezTo>
                  <a:pt x="561" y="326"/>
                  <a:pt x="566" y="332"/>
                  <a:pt x="573" y="332"/>
                </a:cubicBezTo>
                <a:cubicBezTo>
                  <a:pt x="580" y="332"/>
                  <a:pt x="585" y="326"/>
                  <a:pt x="585" y="319"/>
                </a:cubicBezTo>
                <a:cubicBezTo>
                  <a:pt x="585" y="313"/>
                  <a:pt x="580" y="307"/>
                  <a:pt x="573" y="307"/>
                </a:cubicBezTo>
                <a:close/>
                <a:moveTo>
                  <a:pt x="573" y="338"/>
                </a:moveTo>
                <a:cubicBezTo>
                  <a:pt x="566" y="338"/>
                  <a:pt x="561" y="343"/>
                  <a:pt x="561" y="350"/>
                </a:cubicBezTo>
                <a:cubicBezTo>
                  <a:pt x="561" y="357"/>
                  <a:pt x="566" y="362"/>
                  <a:pt x="573" y="362"/>
                </a:cubicBezTo>
                <a:cubicBezTo>
                  <a:pt x="580" y="362"/>
                  <a:pt x="585" y="357"/>
                  <a:pt x="585" y="350"/>
                </a:cubicBezTo>
                <a:cubicBezTo>
                  <a:pt x="585" y="343"/>
                  <a:pt x="580" y="338"/>
                  <a:pt x="573" y="338"/>
                </a:cubicBezTo>
                <a:close/>
                <a:moveTo>
                  <a:pt x="573" y="369"/>
                </a:moveTo>
                <a:cubicBezTo>
                  <a:pt x="566" y="369"/>
                  <a:pt x="561" y="374"/>
                  <a:pt x="561" y="381"/>
                </a:cubicBezTo>
                <a:cubicBezTo>
                  <a:pt x="561" y="388"/>
                  <a:pt x="566" y="393"/>
                  <a:pt x="573" y="393"/>
                </a:cubicBezTo>
                <a:cubicBezTo>
                  <a:pt x="580" y="393"/>
                  <a:pt x="585" y="388"/>
                  <a:pt x="585" y="381"/>
                </a:cubicBezTo>
                <a:cubicBezTo>
                  <a:pt x="585" y="374"/>
                  <a:pt x="580" y="369"/>
                  <a:pt x="573" y="369"/>
                </a:cubicBezTo>
                <a:close/>
                <a:moveTo>
                  <a:pt x="573" y="768"/>
                </a:moveTo>
                <a:cubicBezTo>
                  <a:pt x="566" y="768"/>
                  <a:pt x="561" y="774"/>
                  <a:pt x="561" y="781"/>
                </a:cubicBezTo>
                <a:cubicBezTo>
                  <a:pt x="561" y="787"/>
                  <a:pt x="566" y="793"/>
                  <a:pt x="573" y="793"/>
                </a:cubicBezTo>
                <a:cubicBezTo>
                  <a:pt x="580" y="793"/>
                  <a:pt x="585" y="787"/>
                  <a:pt x="585" y="781"/>
                </a:cubicBezTo>
                <a:cubicBezTo>
                  <a:pt x="585" y="774"/>
                  <a:pt x="580" y="768"/>
                  <a:pt x="573" y="768"/>
                </a:cubicBezTo>
                <a:close/>
                <a:moveTo>
                  <a:pt x="538" y="246"/>
                </a:moveTo>
                <a:cubicBezTo>
                  <a:pt x="531" y="246"/>
                  <a:pt x="526" y="251"/>
                  <a:pt x="526" y="258"/>
                </a:cubicBezTo>
                <a:cubicBezTo>
                  <a:pt x="526" y="265"/>
                  <a:pt x="531" y="270"/>
                  <a:pt x="538" y="270"/>
                </a:cubicBezTo>
                <a:cubicBezTo>
                  <a:pt x="545" y="270"/>
                  <a:pt x="550" y="265"/>
                  <a:pt x="550" y="258"/>
                </a:cubicBezTo>
                <a:cubicBezTo>
                  <a:pt x="550" y="251"/>
                  <a:pt x="545" y="246"/>
                  <a:pt x="538" y="246"/>
                </a:cubicBezTo>
                <a:close/>
                <a:moveTo>
                  <a:pt x="573" y="799"/>
                </a:moveTo>
                <a:cubicBezTo>
                  <a:pt x="566" y="799"/>
                  <a:pt x="561" y="805"/>
                  <a:pt x="561" y="811"/>
                </a:cubicBezTo>
                <a:cubicBezTo>
                  <a:pt x="561" y="818"/>
                  <a:pt x="566" y="823"/>
                  <a:pt x="573" y="823"/>
                </a:cubicBezTo>
                <a:cubicBezTo>
                  <a:pt x="580" y="823"/>
                  <a:pt x="585" y="818"/>
                  <a:pt x="585" y="811"/>
                </a:cubicBezTo>
                <a:cubicBezTo>
                  <a:pt x="585" y="805"/>
                  <a:pt x="580" y="799"/>
                  <a:pt x="573" y="799"/>
                </a:cubicBezTo>
                <a:close/>
                <a:moveTo>
                  <a:pt x="538" y="307"/>
                </a:moveTo>
                <a:cubicBezTo>
                  <a:pt x="531" y="307"/>
                  <a:pt x="526" y="313"/>
                  <a:pt x="526" y="319"/>
                </a:cubicBezTo>
                <a:cubicBezTo>
                  <a:pt x="526" y="326"/>
                  <a:pt x="531" y="332"/>
                  <a:pt x="538" y="332"/>
                </a:cubicBezTo>
                <a:cubicBezTo>
                  <a:pt x="545" y="332"/>
                  <a:pt x="550" y="326"/>
                  <a:pt x="550" y="319"/>
                </a:cubicBezTo>
                <a:cubicBezTo>
                  <a:pt x="550" y="313"/>
                  <a:pt x="545" y="307"/>
                  <a:pt x="538" y="307"/>
                </a:cubicBezTo>
                <a:close/>
                <a:moveTo>
                  <a:pt x="538" y="338"/>
                </a:moveTo>
                <a:cubicBezTo>
                  <a:pt x="531" y="338"/>
                  <a:pt x="526" y="343"/>
                  <a:pt x="526" y="350"/>
                </a:cubicBezTo>
                <a:cubicBezTo>
                  <a:pt x="526" y="357"/>
                  <a:pt x="531" y="362"/>
                  <a:pt x="538" y="362"/>
                </a:cubicBezTo>
                <a:cubicBezTo>
                  <a:pt x="545" y="362"/>
                  <a:pt x="550" y="357"/>
                  <a:pt x="550" y="350"/>
                </a:cubicBezTo>
                <a:cubicBezTo>
                  <a:pt x="550" y="343"/>
                  <a:pt x="545" y="338"/>
                  <a:pt x="538" y="338"/>
                </a:cubicBezTo>
                <a:close/>
                <a:moveTo>
                  <a:pt x="573" y="738"/>
                </a:moveTo>
                <a:cubicBezTo>
                  <a:pt x="566" y="738"/>
                  <a:pt x="561" y="743"/>
                  <a:pt x="561" y="750"/>
                </a:cubicBezTo>
                <a:cubicBezTo>
                  <a:pt x="561" y="757"/>
                  <a:pt x="566" y="762"/>
                  <a:pt x="573" y="762"/>
                </a:cubicBezTo>
                <a:cubicBezTo>
                  <a:pt x="580" y="762"/>
                  <a:pt x="585" y="757"/>
                  <a:pt x="585" y="750"/>
                </a:cubicBezTo>
                <a:cubicBezTo>
                  <a:pt x="585" y="743"/>
                  <a:pt x="580" y="738"/>
                  <a:pt x="573" y="738"/>
                </a:cubicBezTo>
                <a:close/>
                <a:moveTo>
                  <a:pt x="573" y="645"/>
                </a:moveTo>
                <a:cubicBezTo>
                  <a:pt x="566" y="645"/>
                  <a:pt x="561" y="651"/>
                  <a:pt x="561" y="658"/>
                </a:cubicBezTo>
                <a:cubicBezTo>
                  <a:pt x="561" y="664"/>
                  <a:pt x="566" y="670"/>
                  <a:pt x="573" y="670"/>
                </a:cubicBezTo>
                <a:cubicBezTo>
                  <a:pt x="580" y="670"/>
                  <a:pt x="585" y="664"/>
                  <a:pt x="585" y="658"/>
                </a:cubicBezTo>
                <a:cubicBezTo>
                  <a:pt x="585" y="651"/>
                  <a:pt x="580" y="645"/>
                  <a:pt x="573" y="645"/>
                </a:cubicBezTo>
                <a:close/>
                <a:moveTo>
                  <a:pt x="573" y="615"/>
                </a:moveTo>
                <a:cubicBezTo>
                  <a:pt x="566" y="615"/>
                  <a:pt x="561" y="620"/>
                  <a:pt x="561" y="627"/>
                </a:cubicBezTo>
                <a:cubicBezTo>
                  <a:pt x="561" y="634"/>
                  <a:pt x="566" y="639"/>
                  <a:pt x="573" y="639"/>
                </a:cubicBezTo>
                <a:cubicBezTo>
                  <a:pt x="580" y="639"/>
                  <a:pt x="585" y="634"/>
                  <a:pt x="585" y="627"/>
                </a:cubicBezTo>
                <a:cubicBezTo>
                  <a:pt x="585" y="620"/>
                  <a:pt x="580" y="615"/>
                  <a:pt x="573" y="615"/>
                </a:cubicBezTo>
                <a:close/>
                <a:moveTo>
                  <a:pt x="573" y="676"/>
                </a:moveTo>
                <a:cubicBezTo>
                  <a:pt x="566" y="676"/>
                  <a:pt x="561" y="682"/>
                  <a:pt x="561" y="688"/>
                </a:cubicBezTo>
                <a:cubicBezTo>
                  <a:pt x="561" y="695"/>
                  <a:pt x="566" y="701"/>
                  <a:pt x="573" y="701"/>
                </a:cubicBezTo>
                <a:cubicBezTo>
                  <a:pt x="580" y="701"/>
                  <a:pt x="585" y="695"/>
                  <a:pt x="585" y="688"/>
                </a:cubicBezTo>
                <a:cubicBezTo>
                  <a:pt x="585" y="682"/>
                  <a:pt x="580" y="676"/>
                  <a:pt x="573" y="676"/>
                </a:cubicBezTo>
                <a:close/>
                <a:moveTo>
                  <a:pt x="573" y="707"/>
                </a:moveTo>
                <a:cubicBezTo>
                  <a:pt x="566" y="707"/>
                  <a:pt x="561" y="712"/>
                  <a:pt x="561" y="719"/>
                </a:cubicBezTo>
                <a:cubicBezTo>
                  <a:pt x="561" y="726"/>
                  <a:pt x="566" y="731"/>
                  <a:pt x="573" y="731"/>
                </a:cubicBezTo>
                <a:cubicBezTo>
                  <a:pt x="580" y="731"/>
                  <a:pt x="585" y="726"/>
                  <a:pt x="585" y="719"/>
                </a:cubicBezTo>
                <a:cubicBezTo>
                  <a:pt x="585" y="712"/>
                  <a:pt x="580" y="707"/>
                  <a:pt x="573" y="707"/>
                </a:cubicBezTo>
                <a:close/>
                <a:moveTo>
                  <a:pt x="1204" y="461"/>
                </a:moveTo>
                <a:cubicBezTo>
                  <a:pt x="1197" y="461"/>
                  <a:pt x="1191" y="466"/>
                  <a:pt x="1191" y="473"/>
                </a:cubicBezTo>
                <a:cubicBezTo>
                  <a:pt x="1191" y="480"/>
                  <a:pt x="1197" y="485"/>
                  <a:pt x="1204" y="485"/>
                </a:cubicBezTo>
                <a:cubicBezTo>
                  <a:pt x="1210" y="485"/>
                  <a:pt x="1216" y="480"/>
                  <a:pt x="1216" y="473"/>
                </a:cubicBezTo>
                <a:cubicBezTo>
                  <a:pt x="1216" y="466"/>
                  <a:pt x="1210" y="461"/>
                  <a:pt x="1204" y="461"/>
                </a:cubicBezTo>
                <a:close/>
                <a:moveTo>
                  <a:pt x="1204" y="430"/>
                </a:moveTo>
                <a:cubicBezTo>
                  <a:pt x="1197" y="430"/>
                  <a:pt x="1191" y="436"/>
                  <a:pt x="1191" y="442"/>
                </a:cubicBezTo>
                <a:cubicBezTo>
                  <a:pt x="1191" y="449"/>
                  <a:pt x="1197" y="455"/>
                  <a:pt x="1204" y="455"/>
                </a:cubicBezTo>
                <a:cubicBezTo>
                  <a:pt x="1210" y="455"/>
                  <a:pt x="1216" y="449"/>
                  <a:pt x="1216" y="442"/>
                </a:cubicBezTo>
                <a:cubicBezTo>
                  <a:pt x="1216" y="436"/>
                  <a:pt x="1210" y="430"/>
                  <a:pt x="1204" y="430"/>
                </a:cubicBezTo>
                <a:close/>
                <a:moveTo>
                  <a:pt x="1204" y="522"/>
                </a:moveTo>
                <a:cubicBezTo>
                  <a:pt x="1197" y="522"/>
                  <a:pt x="1191" y="528"/>
                  <a:pt x="1191" y="535"/>
                </a:cubicBezTo>
                <a:cubicBezTo>
                  <a:pt x="1191" y="541"/>
                  <a:pt x="1197" y="547"/>
                  <a:pt x="1204" y="547"/>
                </a:cubicBezTo>
                <a:cubicBezTo>
                  <a:pt x="1210" y="547"/>
                  <a:pt x="1216" y="541"/>
                  <a:pt x="1216" y="535"/>
                </a:cubicBezTo>
                <a:cubicBezTo>
                  <a:pt x="1216" y="528"/>
                  <a:pt x="1210" y="522"/>
                  <a:pt x="1204" y="522"/>
                </a:cubicBezTo>
                <a:close/>
                <a:moveTo>
                  <a:pt x="1204" y="553"/>
                </a:moveTo>
                <a:cubicBezTo>
                  <a:pt x="1197" y="553"/>
                  <a:pt x="1191" y="559"/>
                  <a:pt x="1191" y="565"/>
                </a:cubicBezTo>
                <a:cubicBezTo>
                  <a:pt x="1191" y="572"/>
                  <a:pt x="1197" y="578"/>
                  <a:pt x="1204" y="578"/>
                </a:cubicBezTo>
                <a:cubicBezTo>
                  <a:pt x="1210" y="578"/>
                  <a:pt x="1216" y="572"/>
                  <a:pt x="1216" y="565"/>
                </a:cubicBezTo>
                <a:cubicBezTo>
                  <a:pt x="1216" y="559"/>
                  <a:pt x="1210" y="553"/>
                  <a:pt x="1204" y="553"/>
                </a:cubicBezTo>
                <a:close/>
                <a:moveTo>
                  <a:pt x="1204" y="584"/>
                </a:moveTo>
                <a:cubicBezTo>
                  <a:pt x="1197" y="584"/>
                  <a:pt x="1191" y="589"/>
                  <a:pt x="1191" y="596"/>
                </a:cubicBezTo>
                <a:cubicBezTo>
                  <a:pt x="1191" y="603"/>
                  <a:pt x="1197" y="608"/>
                  <a:pt x="1204" y="608"/>
                </a:cubicBezTo>
                <a:cubicBezTo>
                  <a:pt x="1210" y="608"/>
                  <a:pt x="1216" y="603"/>
                  <a:pt x="1216" y="596"/>
                </a:cubicBezTo>
                <a:cubicBezTo>
                  <a:pt x="1216" y="589"/>
                  <a:pt x="1210" y="584"/>
                  <a:pt x="1204" y="584"/>
                </a:cubicBezTo>
                <a:close/>
                <a:moveTo>
                  <a:pt x="1204" y="276"/>
                </a:moveTo>
                <a:cubicBezTo>
                  <a:pt x="1197" y="276"/>
                  <a:pt x="1191" y="282"/>
                  <a:pt x="1191" y="289"/>
                </a:cubicBezTo>
                <a:cubicBezTo>
                  <a:pt x="1191" y="295"/>
                  <a:pt x="1197" y="301"/>
                  <a:pt x="1204" y="301"/>
                </a:cubicBezTo>
                <a:cubicBezTo>
                  <a:pt x="1210" y="301"/>
                  <a:pt x="1216" y="295"/>
                  <a:pt x="1216" y="289"/>
                </a:cubicBezTo>
                <a:cubicBezTo>
                  <a:pt x="1216" y="282"/>
                  <a:pt x="1210" y="276"/>
                  <a:pt x="1204" y="276"/>
                </a:cubicBezTo>
                <a:close/>
                <a:moveTo>
                  <a:pt x="1204" y="369"/>
                </a:moveTo>
                <a:cubicBezTo>
                  <a:pt x="1197" y="369"/>
                  <a:pt x="1191" y="374"/>
                  <a:pt x="1191" y="381"/>
                </a:cubicBezTo>
                <a:cubicBezTo>
                  <a:pt x="1191" y="388"/>
                  <a:pt x="1197" y="393"/>
                  <a:pt x="1204" y="393"/>
                </a:cubicBezTo>
                <a:cubicBezTo>
                  <a:pt x="1210" y="393"/>
                  <a:pt x="1216" y="388"/>
                  <a:pt x="1216" y="381"/>
                </a:cubicBezTo>
                <a:cubicBezTo>
                  <a:pt x="1216" y="374"/>
                  <a:pt x="1210" y="369"/>
                  <a:pt x="1204" y="369"/>
                </a:cubicBezTo>
                <a:close/>
                <a:moveTo>
                  <a:pt x="1204" y="307"/>
                </a:moveTo>
                <a:cubicBezTo>
                  <a:pt x="1197" y="307"/>
                  <a:pt x="1191" y="313"/>
                  <a:pt x="1191" y="319"/>
                </a:cubicBezTo>
                <a:cubicBezTo>
                  <a:pt x="1191" y="326"/>
                  <a:pt x="1197" y="332"/>
                  <a:pt x="1204" y="332"/>
                </a:cubicBezTo>
                <a:cubicBezTo>
                  <a:pt x="1210" y="332"/>
                  <a:pt x="1216" y="326"/>
                  <a:pt x="1216" y="319"/>
                </a:cubicBezTo>
                <a:cubicBezTo>
                  <a:pt x="1216" y="313"/>
                  <a:pt x="1210" y="307"/>
                  <a:pt x="1204" y="307"/>
                </a:cubicBezTo>
                <a:close/>
                <a:moveTo>
                  <a:pt x="1204" y="338"/>
                </a:moveTo>
                <a:cubicBezTo>
                  <a:pt x="1197" y="338"/>
                  <a:pt x="1191" y="343"/>
                  <a:pt x="1191" y="350"/>
                </a:cubicBezTo>
                <a:cubicBezTo>
                  <a:pt x="1191" y="357"/>
                  <a:pt x="1197" y="362"/>
                  <a:pt x="1204" y="362"/>
                </a:cubicBezTo>
                <a:cubicBezTo>
                  <a:pt x="1210" y="362"/>
                  <a:pt x="1216" y="357"/>
                  <a:pt x="1216" y="350"/>
                </a:cubicBezTo>
                <a:cubicBezTo>
                  <a:pt x="1216" y="343"/>
                  <a:pt x="1210" y="338"/>
                  <a:pt x="1204" y="338"/>
                </a:cubicBezTo>
                <a:close/>
                <a:moveTo>
                  <a:pt x="1204" y="492"/>
                </a:moveTo>
                <a:cubicBezTo>
                  <a:pt x="1197" y="492"/>
                  <a:pt x="1191" y="497"/>
                  <a:pt x="1191" y="504"/>
                </a:cubicBezTo>
                <a:cubicBezTo>
                  <a:pt x="1191" y="511"/>
                  <a:pt x="1197" y="516"/>
                  <a:pt x="1204" y="516"/>
                </a:cubicBezTo>
                <a:cubicBezTo>
                  <a:pt x="1210" y="516"/>
                  <a:pt x="1216" y="511"/>
                  <a:pt x="1216" y="504"/>
                </a:cubicBezTo>
                <a:cubicBezTo>
                  <a:pt x="1216" y="497"/>
                  <a:pt x="1210" y="492"/>
                  <a:pt x="1204" y="492"/>
                </a:cubicBezTo>
                <a:close/>
                <a:moveTo>
                  <a:pt x="1204" y="676"/>
                </a:moveTo>
                <a:cubicBezTo>
                  <a:pt x="1197" y="676"/>
                  <a:pt x="1191" y="682"/>
                  <a:pt x="1191" y="688"/>
                </a:cubicBezTo>
                <a:cubicBezTo>
                  <a:pt x="1191" y="695"/>
                  <a:pt x="1197" y="701"/>
                  <a:pt x="1204" y="701"/>
                </a:cubicBezTo>
                <a:cubicBezTo>
                  <a:pt x="1210" y="701"/>
                  <a:pt x="1216" y="695"/>
                  <a:pt x="1216" y="688"/>
                </a:cubicBezTo>
                <a:cubicBezTo>
                  <a:pt x="1216" y="682"/>
                  <a:pt x="1210" y="676"/>
                  <a:pt x="1204" y="676"/>
                </a:cubicBezTo>
                <a:close/>
                <a:moveTo>
                  <a:pt x="1204" y="645"/>
                </a:moveTo>
                <a:cubicBezTo>
                  <a:pt x="1197" y="645"/>
                  <a:pt x="1191" y="651"/>
                  <a:pt x="1191" y="658"/>
                </a:cubicBezTo>
                <a:cubicBezTo>
                  <a:pt x="1191" y="664"/>
                  <a:pt x="1197" y="670"/>
                  <a:pt x="1204" y="670"/>
                </a:cubicBezTo>
                <a:cubicBezTo>
                  <a:pt x="1210" y="670"/>
                  <a:pt x="1216" y="664"/>
                  <a:pt x="1216" y="658"/>
                </a:cubicBezTo>
                <a:cubicBezTo>
                  <a:pt x="1216" y="651"/>
                  <a:pt x="1210" y="645"/>
                  <a:pt x="1204" y="645"/>
                </a:cubicBezTo>
                <a:close/>
                <a:moveTo>
                  <a:pt x="1204" y="615"/>
                </a:moveTo>
                <a:cubicBezTo>
                  <a:pt x="1197" y="615"/>
                  <a:pt x="1191" y="620"/>
                  <a:pt x="1191" y="627"/>
                </a:cubicBezTo>
                <a:cubicBezTo>
                  <a:pt x="1191" y="634"/>
                  <a:pt x="1197" y="639"/>
                  <a:pt x="1204" y="639"/>
                </a:cubicBezTo>
                <a:cubicBezTo>
                  <a:pt x="1210" y="639"/>
                  <a:pt x="1216" y="634"/>
                  <a:pt x="1216" y="627"/>
                </a:cubicBezTo>
                <a:cubicBezTo>
                  <a:pt x="1216" y="620"/>
                  <a:pt x="1210" y="615"/>
                  <a:pt x="1204" y="615"/>
                </a:cubicBezTo>
                <a:close/>
                <a:moveTo>
                  <a:pt x="1204" y="707"/>
                </a:moveTo>
                <a:cubicBezTo>
                  <a:pt x="1197" y="707"/>
                  <a:pt x="1191" y="712"/>
                  <a:pt x="1191" y="719"/>
                </a:cubicBezTo>
                <a:cubicBezTo>
                  <a:pt x="1191" y="726"/>
                  <a:pt x="1197" y="731"/>
                  <a:pt x="1204" y="731"/>
                </a:cubicBezTo>
                <a:cubicBezTo>
                  <a:pt x="1210" y="731"/>
                  <a:pt x="1216" y="726"/>
                  <a:pt x="1216" y="719"/>
                </a:cubicBezTo>
                <a:cubicBezTo>
                  <a:pt x="1216" y="712"/>
                  <a:pt x="1210" y="707"/>
                  <a:pt x="1204" y="707"/>
                </a:cubicBezTo>
                <a:close/>
                <a:moveTo>
                  <a:pt x="1169" y="492"/>
                </a:moveTo>
                <a:cubicBezTo>
                  <a:pt x="1162" y="492"/>
                  <a:pt x="1156" y="497"/>
                  <a:pt x="1156" y="504"/>
                </a:cubicBezTo>
                <a:cubicBezTo>
                  <a:pt x="1156" y="511"/>
                  <a:pt x="1162" y="516"/>
                  <a:pt x="1169" y="516"/>
                </a:cubicBezTo>
                <a:cubicBezTo>
                  <a:pt x="1175" y="516"/>
                  <a:pt x="1181" y="511"/>
                  <a:pt x="1181" y="504"/>
                </a:cubicBezTo>
                <a:cubicBezTo>
                  <a:pt x="1181" y="497"/>
                  <a:pt x="1175" y="492"/>
                  <a:pt x="1169" y="492"/>
                </a:cubicBezTo>
                <a:close/>
                <a:moveTo>
                  <a:pt x="1169" y="615"/>
                </a:moveTo>
                <a:cubicBezTo>
                  <a:pt x="1162" y="615"/>
                  <a:pt x="1156" y="620"/>
                  <a:pt x="1156" y="627"/>
                </a:cubicBezTo>
                <a:cubicBezTo>
                  <a:pt x="1156" y="634"/>
                  <a:pt x="1162" y="639"/>
                  <a:pt x="1169" y="639"/>
                </a:cubicBezTo>
                <a:cubicBezTo>
                  <a:pt x="1175" y="639"/>
                  <a:pt x="1181" y="634"/>
                  <a:pt x="1181" y="627"/>
                </a:cubicBezTo>
                <a:cubicBezTo>
                  <a:pt x="1181" y="620"/>
                  <a:pt x="1175" y="615"/>
                  <a:pt x="1169" y="615"/>
                </a:cubicBezTo>
                <a:close/>
                <a:moveTo>
                  <a:pt x="1169" y="461"/>
                </a:moveTo>
                <a:cubicBezTo>
                  <a:pt x="1162" y="461"/>
                  <a:pt x="1156" y="466"/>
                  <a:pt x="1156" y="473"/>
                </a:cubicBezTo>
                <a:cubicBezTo>
                  <a:pt x="1156" y="480"/>
                  <a:pt x="1162" y="485"/>
                  <a:pt x="1169" y="485"/>
                </a:cubicBezTo>
                <a:cubicBezTo>
                  <a:pt x="1175" y="485"/>
                  <a:pt x="1181" y="480"/>
                  <a:pt x="1181" y="473"/>
                </a:cubicBezTo>
                <a:cubicBezTo>
                  <a:pt x="1181" y="466"/>
                  <a:pt x="1175" y="461"/>
                  <a:pt x="1169" y="461"/>
                </a:cubicBezTo>
                <a:close/>
                <a:moveTo>
                  <a:pt x="1169" y="584"/>
                </a:moveTo>
                <a:cubicBezTo>
                  <a:pt x="1162" y="584"/>
                  <a:pt x="1156" y="589"/>
                  <a:pt x="1156" y="596"/>
                </a:cubicBezTo>
                <a:cubicBezTo>
                  <a:pt x="1156" y="603"/>
                  <a:pt x="1162" y="608"/>
                  <a:pt x="1169" y="608"/>
                </a:cubicBezTo>
                <a:cubicBezTo>
                  <a:pt x="1175" y="608"/>
                  <a:pt x="1181" y="603"/>
                  <a:pt x="1181" y="596"/>
                </a:cubicBezTo>
                <a:cubicBezTo>
                  <a:pt x="1181" y="589"/>
                  <a:pt x="1175" y="584"/>
                  <a:pt x="1169" y="584"/>
                </a:cubicBezTo>
                <a:close/>
                <a:moveTo>
                  <a:pt x="1169" y="553"/>
                </a:moveTo>
                <a:cubicBezTo>
                  <a:pt x="1162" y="553"/>
                  <a:pt x="1156" y="559"/>
                  <a:pt x="1156" y="565"/>
                </a:cubicBezTo>
                <a:cubicBezTo>
                  <a:pt x="1156" y="572"/>
                  <a:pt x="1162" y="578"/>
                  <a:pt x="1169" y="578"/>
                </a:cubicBezTo>
                <a:cubicBezTo>
                  <a:pt x="1175" y="578"/>
                  <a:pt x="1181" y="572"/>
                  <a:pt x="1181" y="565"/>
                </a:cubicBezTo>
                <a:cubicBezTo>
                  <a:pt x="1181" y="559"/>
                  <a:pt x="1175" y="553"/>
                  <a:pt x="1169" y="553"/>
                </a:cubicBezTo>
                <a:close/>
                <a:moveTo>
                  <a:pt x="1169" y="522"/>
                </a:moveTo>
                <a:cubicBezTo>
                  <a:pt x="1162" y="522"/>
                  <a:pt x="1156" y="528"/>
                  <a:pt x="1156" y="535"/>
                </a:cubicBezTo>
                <a:cubicBezTo>
                  <a:pt x="1156" y="541"/>
                  <a:pt x="1162" y="547"/>
                  <a:pt x="1169" y="547"/>
                </a:cubicBezTo>
                <a:cubicBezTo>
                  <a:pt x="1175" y="547"/>
                  <a:pt x="1181" y="541"/>
                  <a:pt x="1181" y="535"/>
                </a:cubicBezTo>
                <a:cubicBezTo>
                  <a:pt x="1181" y="528"/>
                  <a:pt x="1175" y="522"/>
                  <a:pt x="1169" y="522"/>
                </a:cubicBezTo>
                <a:close/>
                <a:moveTo>
                  <a:pt x="1169" y="338"/>
                </a:moveTo>
                <a:cubicBezTo>
                  <a:pt x="1162" y="338"/>
                  <a:pt x="1156" y="343"/>
                  <a:pt x="1156" y="350"/>
                </a:cubicBezTo>
                <a:cubicBezTo>
                  <a:pt x="1156" y="357"/>
                  <a:pt x="1162" y="362"/>
                  <a:pt x="1169" y="362"/>
                </a:cubicBezTo>
                <a:cubicBezTo>
                  <a:pt x="1175" y="362"/>
                  <a:pt x="1181" y="357"/>
                  <a:pt x="1181" y="350"/>
                </a:cubicBezTo>
                <a:cubicBezTo>
                  <a:pt x="1181" y="343"/>
                  <a:pt x="1175" y="338"/>
                  <a:pt x="1169" y="338"/>
                </a:cubicBezTo>
                <a:close/>
                <a:moveTo>
                  <a:pt x="1169" y="307"/>
                </a:moveTo>
                <a:cubicBezTo>
                  <a:pt x="1162" y="307"/>
                  <a:pt x="1156" y="313"/>
                  <a:pt x="1156" y="319"/>
                </a:cubicBezTo>
                <a:cubicBezTo>
                  <a:pt x="1156" y="326"/>
                  <a:pt x="1162" y="332"/>
                  <a:pt x="1169" y="332"/>
                </a:cubicBezTo>
                <a:cubicBezTo>
                  <a:pt x="1175" y="332"/>
                  <a:pt x="1181" y="326"/>
                  <a:pt x="1181" y="319"/>
                </a:cubicBezTo>
                <a:cubicBezTo>
                  <a:pt x="1181" y="313"/>
                  <a:pt x="1175" y="307"/>
                  <a:pt x="1169" y="307"/>
                </a:cubicBezTo>
                <a:close/>
                <a:moveTo>
                  <a:pt x="1169" y="276"/>
                </a:moveTo>
                <a:cubicBezTo>
                  <a:pt x="1162" y="276"/>
                  <a:pt x="1156" y="282"/>
                  <a:pt x="1156" y="289"/>
                </a:cubicBezTo>
                <a:cubicBezTo>
                  <a:pt x="1156" y="295"/>
                  <a:pt x="1162" y="301"/>
                  <a:pt x="1169" y="301"/>
                </a:cubicBezTo>
                <a:cubicBezTo>
                  <a:pt x="1175" y="301"/>
                  <a:pt x="1181" y="295"/>
                  <a:pt x="1181" y="289"/>
                </a:cubicBezTo>
                <a:cubicBezTo>
                  <a:pt x="1181" y="282"/>
                  <a:pt x="1175" y="276"/>
                  <a:pt x="1169" y="276"/>
                </a:cubicBezTo>
                <a:close/>
                <a:moveTo>
                  <a:pt x="1169" y="430"/>
                </a:moveTo>
                <a:cubicBezTo>
                  <a:pt x="1162" y="430"/>
                  <a:pt x="1156" y="436"/>
                  <a:pt x="1156" y="442"/>
                </a:cubicBezTo>
                <a:cubicBezTo>
                  <a:pt x="1156" y="449"/>
                  <a:pt x="1162" y="455"/>
                  <a:pt x="1169" y="455"/>
                </a:cubicBezTo>
                <a:cubicBezTo>
                  <a:pt x="1175" y="455"/>
                  <a:pt x="1181" y="449"/>
                  <a:pt x="1181" y="442"/>
                </a:cubicBezTo>
                <a:cubicBezTo>
                  <a:pt x="1181" y="436"/>
                  <a:pt x="1175" y="430"/>
                  <a:pt x="1169" y="430"/>
                </a:cubicBezTo>
                <a:close/>
                <a:moveTo>
                  <a:pt x="1169" y="369"/>
                </a:moveTo>
                <a:cubicBezTo>
                  <a:pt x="1162" y="369"/>
                  <a:pt x="1156" y="374"/>
                  <a:pt x="1156" y="381"/>
                </a:cubicBezTo>
                <a:cubicBezTo>
                  <a:pt x="1156" y="388"/>
                  <a:pt x="1162" y="393"/>
                  <a:pt x="1169" y="393"/>
                </a:cubicBezTo>
                <a:cubicBezTo>
                  <a:pt x="1175" y="393"/>
                  <a:pt x="1181" y="388"/>
                  <a:pt x="1181" y="381"/>
                </a:cubicBezTo>
                <a:cubicBezTo>
                  <a:pt x="1181" y="374"/>
                  <a:pt x="1175" y="369"/>
                  <a:pt x="1169" y="369"/>
                </a:cubicBezTo>
                <a:close/>
                <a:moveTo>
                  <a:pt x="1169" y="645"/>
                </a:moveTo>
                <a:cubicBezTo>
                  <a:pt x="1162" y="645"/>
                  <a:pt x="1156" y="651"/>
                  <a:pt x="1156" y="658"/>
                </a:cubicBezTo>
                <a:cubicBezTo>
                  <a:pt x="1156" y="664"/>
                  <a:pt x="1162" y="670"/>
                  <a:pt x="1169" y="670"/>
                </a:cubicBezTo>
                <a:cubicBezTo>
                  <a:pt x="1175" y="670"/>
                  <a:pt x="1181" y="664"/>
                  <a:pt x="1181" y="658"/>
                </a:cubicBezTo>
                <a:cubicBezTo>
                  <a:pt x="1181" y="651"/>
                  <a:pt x="1175" y="645"/>
                  <a:pt x="1169" y="645"/>
                </a:cubicBezTo>
                <a:close/>
                <a:moveTo>
                  <a:pt x="1169" y="676"/>
                </a:moveTo>
                <a:cubicBezTo>
                  <a:pt x="1162" y="676"/>
                  <a:pt x="1156" y="682"/>
                  <a:pt x="1156" y="688"/>
                </a:cubicBezTo>
                <a:cubicBezTo>
                  <a:pt x="1156" y="695"/>
                  <a:pt x="1162" y="701"/>
                  <a:pt x="1169" y="701"/>
                </a:cubicBezTo>
                <a:cubicBezTo>
                  <a:pt x="1175" y="701"/>
                  <a:pt x="1181" y="695"/>
                  <a:pt x="1181" y="688"/>
                </a:cubicBezTo>
                <a:cubicBezTo>
                  <a:pt x="1181" y="682"/>
                  <a:pt x="1175" y="676"/>
                  <a:pt x="1169" y="676"/>
                </a:cubicBezTo>
                <a:close/>
                <a:moveTo>
                  <a:pt x="1169" y="738"/>
                </a:moveTo>
                <a:cubicBezTo>
                  <a:pt x="1162" y="738"/>
                  <a:pt x="1156" y="743"/>
                  <a:pt x="1156" y="750"/>
                </a:cubicBezTo>
                <a:cubicBezTo>
                  <a:pt x="1156" y="757"/>
                  <a:pt x="1162" y="762"/>
                  <a:pt x="1169" y="762"/>
                </a:cubicBezTo>
                <a:cubicBezTo>
                  <a:pt x="1175" y="762"/>
                  <a:pt x="1181" y="757"/>
                  <a:pt x="1181" y="750"/>
                </a:cubicBezTo>
                <a:cubicBezTo>
                  <a:pt x="1181" y="743"/>
                  <a:pt x="1175" y="738"/>
                  <a:pt x="1169" y="738"/>
                </a:cubicBezTo>
                <a:close/>
                <a:moveTo>
                  <a:pt x="1169" y="707"/>
                </a:moveTo>
                <a:cubicBezTo>
                  <a:pt x="1162" y="707"/>
                  <a:pt x="1156" y="712"/>
                  <a:pt x="1156" y="719"/>
                </a:cubicBezTo>
                <a:cubicBezTo>
                  <a:pt x="1156" y="726"/>
                  <a:pt x="1162" y="731"/>
                  <a:pt x="1169" y="731"/>
                </a:cubicBezTo>
                <a:cubicBezTo>
                  <a:pt x="1175" y="731"/>
                  <a:pt x="1181" y="726"/>
                  <a:pt x="1181" y="719"/>
                </a:cubicBezTo>
                <a:cubicBezTo>
                  <a:pt x="1181" y="712"/>
                  <a:pt x="1175" y="707"/>
                  <a:pt x="1169" y="707"/>
                </a:cubicBezTo>
                <a:close/>
                <a:moveTo>
                  <a:pt x="1169" y="246"/>
                </a:moveTo>
                <a:cubicBezTo>
                  <a:pt x="1162" y="246"/>
                  <a:pt x="1156" y="251"/>
                  <a:pt x="1156" y="258"/>
                </a:cubicBezTo>
                <a:cubicBezTo>
                  <a:pt x="1156" y="265"/>
                  <a:pt x="1162" y="270"/>
                  <a:pt x="1169" y="270"/>
                </a:cubicBezTo>
                <a:cubicBezTo>
                  <a:pt x="1175" y="270"/>
                  <a:pt x="1181" y="265"/>
                  <a:pt x="1181" y="258"/>
                </a:cubicBezTo>
                <a:cubicBezTo>
                  <a:pt x="1181" y="251"/>
                  <a:pt x="1175" y="246"/>
                  <a:pt x="1169" y="246"/>
                </a:cubicBezTo>
                <a:close/>
                <a:moveTo>
                  <a:pt x="1274" y="369"/>
                </a:moveTo>
                <a:cubicBezTo>
                  <a:pt x="1267" y="369"/>
                  <a:pt x="1262" y="374"/>
                  <a:pt x="1262" y="381"/>
                </a:cubicBezTo>
                <a:cubicBezTo>
                  <a:pt x="1262" y="388"/>
                  <a:pt x="1267" y="393"/>
                  <a:pt x="1274" y="393"/>
                </a:cubicBezTo>
                <a:cubicBezTo>
                  <a:pt x="1280" y="393"/>
                  <a:pt x="1286" y="388"/>
                  <a:pt x="1286" y="381"/>
                </a:cubicBezTo>
                <a:cubicBezTo>
                  <a:pt x="1286" y="374"/>
                  <a:pt x="1280" y="369"/>
                  <a:pt x="1274" y="369"/>
                </a:cubicBezTo>
                <a:close/>
                <a:moveTo>
                  <a:pt x="1274" y="461"/>
                </a:moveTo>
                <a:cubicBezTo>
                  <a:pt x="1267" y="461"/>
                  <a:pt x="1262" y="466"/>
                  <a:pt x="1262" y="473"/>
                </a:cubicBezTo>
                <a:cubicBezTo>
                  <a:pt x="1262" y="480"/>
                  <a:pt x="1267" y="485"/>
                  <a:pt x="1274" y="485"/>
                </a:cubicBezTo>
                <a:cubicBezTo>
                  <a:pt x="1280" y="485"/>
                  <a:pt x="1286" y="480"/>
                  <a:pt x="1286" y="473"/>
                </a:cubicBezTo>
                <a:cubicBezTo>
                  <a:pt x="1286" y="466"/>
                  <a:pt x="1280" y="461"/>
                  <a:pt x="1274" y="461"/>
                </a:cubicBezTo>
                <a:close/>
                <a:moveTo>
                  <a:pt x="1274" y="338"/>
                </a:moveTo>
                <a:cubicBezTo>
                  <a:pt x="1267" y="338"/>
                  <a:pt x="1262" y="343"/>
                  <a:pt x="1262" y="350"/>
                </a:cubicBezTo>
                <a:cubicBezTo>
                  <a:pt x="1262" y="357"/>
                  <a:pt x="1267" y="362"/>
                  <a:pt x="1274" y="362"/>
                </a:cubicBezTo>
                <a:cubicBezTo>
                  <a:pt x="1280" y="362"/>
                  <a:pt x="1286" y="357"/>
                  <a:pt x="1286" y="350"/>
                </a:cubicBezTo>
                <a:cubicBezTo>
                  <a:pt x="1286" y="343"/>
                  <a:pt x="1280" y="338"/>
                  <a:pt x="1274" y="338"/>
                </a:cubicBezTo>
                <a:close/>
                <a:moveTo>
                  <a:pt x="1274" y="492"/>
                </a:moveTo>
                <a:cubicBezTo>
                  <a:pt x="1267" y="492"/>
                  <a:pt x="1262" y="497"/>
                  <a:pt x="1262" y="504"/>
                </a:cubicBezTo>
                <a:cubicBezTo>
                  <a:pt x="1262" y="511"/>
                  <a:pt x="1267" y="516"/>
                  <a:pt x="1274" y="516"/>
                </a:cubicBezTo>
                <a:cubicBezTo>
                  <a:pt x="1280" y="516"/>
                  <a:pt x="1286" y="511"/>
                  <a:pt x="1286" y="504"/>
                </a:cubicBezTo>
                <a:cubicBezTo>
                  <a:pt x="1286" y="497"/>
                  <a:pt x="1280" y="492"/>
                  <a:pt x="1274" y="492"/>
                </a:cubicBezTo>
                <a:close/>
                <a:moveTo>
                  <a:pt x="1274" y="522"/>
                </a:moveTo>
                <a:cubicBezTo>
                  <a:pt x="1267" y="522"/>
                  <a:pt x="1262" y="528"/>
                  <a:pt x="1262" y="535"/>
                </a:cubicBezTo>
                <a:cubicBezTo>
                  <a:pt x="1262" y="541"/>
                  <a:pt x="1267" y="547"/>
                  <a:pt x="1274" y="547"/>
                </a:cubicBezTo>
                <a:cubicBezTo>
                  <a:pt x="1280" y="547"/>
                  <a:pt x="1286" y="541"/>
                  <a:pt x="1286" y="535"/>
                </a:cubicBezTo>
                <a:cubicBezTo>
                  <a:pt x="1286" y="528"/>
                  <a:pt x="1280" y="522"/>
                  <a:pt x="1274" y="522"/>
                </a:cubicBezTo>
                <a:close/>
                <a:moveTo>
                  <a:pt x="1274" y="553"/>
                </a:moveTo>
                <a:cubicBezTo>
                  <a:pt x="1267" y="553"/>
                  <a:pt x="1262" y="559"/>
                  <a:pt x="1262" y="565"/>
                </a:cubicBezTo>
                <a:cubicBezTo>
                  <a:pt x="1262" y="572"/>
                  <a:pt x="1267" y="578"/>
                  <a:pt x="1274" y="578"/>
                </a:cubicBezTo>
                <a:cubicBezTo>
                  <a:pt x="1280" y="578"/>
                  <a:pt x="1286" y="572"/>
                  <a:pt x="1286" y="565"/>
                </a:cubicBezTo>
                <a:cubicBezTo>
                  <a:pt x="1286" y="559"/>
                  <a:pt x="1280" y="553"/>
                  <a:pt x="1274" y="553"/>
                </a:cubicBezTo>
                <a:close/>
                <a:moveTo>
                  <a:pt x="1274" y="307"/>
                </a:moveTo>
                <a:cubicBezTo>
                  <a:pt x="1267" y="307"/>
                  <a:pt x="1262" y="313"/>
                  <a:pt x="1262" y="319"/>
                </a:cubicBezTo>
                <a:cubicBezTo>
                  <a:pt x="1262" y="326"/>
                  <a:pt x="1267" y="332"/>
                  <a:pt x="1274" y="332"/>
                </a:cubicBezTo>
                <a:cubicBezTo>
                  <a:pt x="1280" y="332"/>
                  <a:pt x="1286" y="326"/>
                  <a:pt x="1286" y="319"/>
                </a:cubicBezTo>
                <a:cubicBezTo>
                  <a:pt x="1286" y="313"/>
                  <a:pt x="1280" y="307"/>
                  <a:pt x="1274" y="307"/>
                </a:cubicBezTo>
                <a:close/>
                <a:moveTo>
                  <a:pt x="1274" y="584"/>
                </a:moveTo>
                <a:cubicBezTo>
                  <a:pt x="1267" y="584"/>
                  <a:pt x="1262" y="589"/>
                  <a:pt x="1262" y="596"/>
                </a:cubicBezTo>
                <a:cubicBezTo>
                  <a:pt x="1262" y="603"/>
                  <a:pt x="1267" y="608"/>
                  <a:pt x="1274" y="608"/>
                </a:cubicBezTo>
                <a:cubicBezTo>
                  <a:pt x="1280" y="608"/>
                  <a:pt x="1286" y="603"/>
                  <a:pt x="1286" y="596"/>
                </a:cubicBezTo>
                <a:cubicBezTo>
                  <a:pt x="1286" y="589"/>
                  <a:pt x="1280" y="584"/>
                  <a:pt x="1274" y="584"/>
                </a:cubicBezTo>
                <a:close/>
                <a:moveTo>
                  <a:pt x="1274" y="645"/>
                </a:moveTo>
                <a:cubicBezTo>
                  <a:pt x="1267" y="645"/>
                  <a:pt x="1262" y="651"/>
                  <a:pt x="1262" y="658"/>
                </a:cubicBezTo>
                <a:cubicBezTo>
                  <a:pt x="1262" y="664"/>
                  <a:pt x="1267" y="670"/>
                  <a:pt x="1274" y="670"/>
                </a:cubicBezTo>
                <a:cubicBezTo>
                  <a:pt x="1280" y="670"/>
                  <a:pt x="1286" y="664"/>
                  <a:pt x="1286" y="658"/>
                </a:cubicBezTo>
                <a:cubicBezTo>
                  <a:pt x="1286" y="651"/>
                  <a:pt x="1280" y="645"/>
                  <a:pt x="1274" y="645"/>
                </a:cubicBezTo>
                <a:close/>
                <a:moveTo>
                  <a:pt x="1274" y="615"/>
                </a:moveTo>
                <a:cubicBezTo>
                  <a:pt x="1267" y="615"/>
                  <a:pt x="1262" y="620"/>
                  <a:pt x="1262" y="627"/>
                </a:cubicBezTo>
                <a:cubicBezTo>
                  <a:pt x="1262" y="634"/>
                  <a:pt x="1267" y="639"/>
                  <a:pt x="1274" y="639"/>
                </a:cubicBezTo>
                <a:cubicBezTo>
                  <a:pt x="1280" y="639"/>
                  <a:pt x="1286" y="634"/>
                  <a:pt x="1286" y="627"/>
                </a:cubicBezTo>
                <a:cubicBezTo>
                  <a:pt x="1286" y="620"/>
                  <a:pt x="1280" y="615"/>
                  <a:pt x="1274" y="615"/>
                </a:cubicBezTo>
                <a:close/>
                <a:moveTo>
                  <a:pt x="888" y="731"/>
                </a:moveTo>
                <a:cubicBezTo>
                  <a:pt x="895" y="731"/>
                  <a:pt x="900" y="726"/>
                  <a:pt x="900" y="719"/>
                </a:cubicBezTo>
                <a:cubicBezTo>
                  <a:pt x="900" y="712"/>
                  <a:pt x="895" y="707"/>
                  <a:pt x="888" y="707"/>
                </a:cubicBezTo>
                <a:cubicBezTo>
                  <a:pt x="882" y="707"/>
                  <a:pt x="876" y="712"/>
                  <a:pt x="876" y="719"/>
                </a:cubicBezTo>
                <a:cubicBezTo>
                  <a:pt x="876" y="726"/>
                  <a:pt x="882" y="731"/>
                  <a:pt x="888" y="731"/>
                </a:cubicBezTo>
                <a:close/>
                <a:moveTo>
                  <a:pt x="1239" y="522"/>
                </a:moveTo>
                <a:cubicBezTo>
                  <a:pt x="1232" y="522"/>
                  <a:pt x="1226" y="528"/>
                  <a:pt x="1226" y="535"/>
                </a:cubicBezTo>
                <a:cubicBezTo>
                  <a:pt x="1226" y="541"/>
                  <a:pt x="1232" y="547"/>
                  <a:pt x="1239" y="547"/>
                </a:cubicBezTo>
                <a:cubicBezTo>
                  <a:pt x="1245" y="547"/>
                  <a:pt x="1251" y="541"/>
                  <a:pt x="1251" y="535"/>
                </a:cubicBezTo>
                <a:cubicBezTo>
                  <a:pt x="1251" y="528"/>
                  <a:pt x="1245" y="522"/>
                  <a:pt x="1239" y="522"/>
                </a:cubicBezTo>
                <a:close/>
                <a:moveTo>
                  <a:pt x="1239" y="553"/>
                </a:moveTo>
                <a:cubicBezTo>
                  <a:pt x="1232" y="553"/>
                  <a:pt x="1226" y="559"/>
                  <a:pt x="1226" y="565"/>
                </a:cubicBezTo>
                <a:cubicBezTo>
                  <a:pt x="1226" y="572"/>
                  <a:pt x="1232" y="578"/>
                  <a:pt x="1239" y="578"/>
                </a:cubicBezTo>
                <a:cubicBezTo>
                  <a:pt x="1245" y="578"/>
                  <a:pt x="1251" y="572"/>
                  <a:pt x="1251" y="565"/>
                </a:cubicBezTo>
                <a:cubicBezTo>
                  <a:pt x="1251" y="559"/>
                  <a:pt x="1245" y="553"/>
                  <a:pt x="1239" y="553"/>
                </a:cubicBezTo>
                <a:close/>
                <a:moveTo>
                  <a:pt x="1239" y="645"/>
                </a:moveTo>
                <a:cubicBezTo>
                  <a:pt x="1232" y="645"/>
                  <a:pt x="1226" y="651"/>
                  <a:pt x="1226" y="658"/>
                </a:cubicBezTo>
                <a:cubicBezTo>
                  <a:pt x="1226" y="664"/>
                  <a:pt x="1232" y="670"/>
                  <a:pt x="1239" y="670"/>
                </a:cubicBezTo>
                <a:cubicBezTo>
                  <a:pt x="1245" y="670"/>
                  <a:pt x="1251" y="664"/>
                  <a:pt x="1251" y="658"/>
                </a:cubicBezTo>
                <a:cubicBezTo>
                  <a:pt x="1251" y="651"/>
                  <a:pt x="1245" y="645"/>
                  <a:pt x="1239" y="645"/>
                </a:cubicBezTo>
                <a:close/>
                <a:moveTo>
                  <a:pt x="1239" y="276"/>
                </a:moveTo>
                <a:cubicBezTo>
                  <a:pt x="1232" y="276"/>
                  <a:pt x="1226" y="282"/>
                  <a:pt x="1226" y="289"/>
                </a:cubicBezTo>
                <a:cubicBezTo>
                  <a:pt x="1226" y="295"/>
                  <a:pt x="1232" y="301"/>
                  <a:pt x="1239" y="301"/>
                </a:cubicBezTo>
                <a:cubicBezTo>
                  <a:pt x="1245" y="301"/>
                  <a:pt x="1251" y="295"/>
                  <a:pt x="1251" y="289"/>
                </a:cubicBezTo>
                <a:cubicBezTo>
                  <a:pt x="1251" y="282"/>
                  <a:pt x="1245" y="276"/>
                  <a:pt x="1239" y="276"/>
                </a:cubicBezTo>
                <a:close/>
                <a:moveTo>
                  <a:pt x="1239" y="584"/>
                </a:moveTo>
                <a:cubicBezTo>
                  <a:pt x="1232" y="584"/>
                  <a:pt x="1226" y="589"/>
                  <a:pt x="1226" y="596"/>
                </a:cubicBezTo>
                <a:cubicBezTo>
                  <a:pt x="1226" y="603"/>
                  <a:pt x="1232" y="608"/>
                  <a:pt x="1239" y="608"/>
                </a:cubicBezTo>
                <a:cubicBezTo>
                  <a:pt x="1245" y="608"/>
                  <a:pt x="1251" y="603"/>
                  <a:pt x="1251" y="596"/>
                </a:cubicBezTo>
                <a:cubicBezTo>
                  <a:pt x="1251" y="589"/>
                  <a:pt x="1245" y="584"/>
                  <a:pt x="1239" y="584"/>
                </a:cubicBezTo>
                <a:close/>
                <a:moveTo>
                  <a:pt x="1239" y="492"/>
                </a:moveTo>
                <a:cubicBezTo>
                  <a:pt x="1232" y="492"/>
                  <a:pt x="1226" y="497"/>
                  <a:pt x="1226" y="504"/>
                </a:cubicBezTo>
                <a:cubicBezTo>
                  <a:pt x="1226" y="511"/>
                  <a:pt x="1232" y="516"/>
                  <a:pt x="1239" y="516"/>
                </a:cubicBezTo>
                <a:cubicBezTo>
                  <a:pt x="1245" y="516"/>
                  <a:pt x="1251" y="511"/>
                  <a:pt x="1251" y="504"/>
                </a:cubicBezTo>
                <a:cubicBezTo>
                  <a:pt x="1251" y="497"/>
                  <a:pt x="1245" y="492"/>
                  <a:pt x="1239" y="492"/>
                </a:cubicBezTo>
                <a:close/>
                <a:moveTo>
                  <a:pt x="1239" y="461"/>
                </a:moveTo>
                <a:cubicBezTo>
                  <a:pt x="1232" y="461"/>
                  <a:pt x="1226" y="466"/>
                  <a:pt x="1226" y="473"/>
                </a:cubicBezTo>
                <a:cubicBezTo>
                  <a:pt x="1226" y="480"/>
                  <a:pt x="1232" y="485"/>
                  <a:pt x="1239" y="485"/>
                </a:cubicBezTo>
                <a:cubicBezTo>
                  <a:pt x="1245" y="485"/>
                  <a:pt x="1251" y="480"/>
                  <a:pt x="1251" y="473"/>
                </a:cubicBezTo>
                <a:cubicBezTo>
                  <a:pt x="1251" y="466"/>
                  <a:pt x="1245" y="461"/>
                  <a:pt x="1239" y="461"/>
                </a:cubicBezTo>
                <a:close/>
                <a:moveTo>
                  <a:pt x="1239" y="338"/>
                </a:moveTo>
                <a:cubicBezTo>
                  <a:pt x="1232" y="338"/>
                  <a:pt x="1226" y="343"/>
                  <a:pt x="1226" y="350"/>
                </a:cubicBezTo>
                <a:cubicBezTo>
                  <a:pt x="1226" y="357"/>
                  <a:pt x="1232" y="362"/>
                  <a:pt x="1239" y="362"/>
                </a:cubicBezTo>
                <a:cubicBezTo>
                  <a:pt x="1245" y="362"/>
                  <a:pt x="1251" y="357"/>
                  <a:pt x="1251" y="350"/>
                </a:cubicBezTo>
                <a:cubicBezTo>
                  <a:pt x="1251" y="343"/>
                  <a:pt x="1245" y="338"/>
                  <a:pt x="1239" y="338"/>
                </a:cubicBezTo>
                <a:close/>
                <a:moveTo>
                  <a:pt x="1239" y="307"/>
                </a:moveTo>
                <a:cubicBezTo>
                  <a:pt x="1232" y="307"/>
                  <a:pt x="1226" y="313"/>
                  <a:pt x="1226" y="319"/>
                </a:cubicBezTo>
                <a:cubicBezTo>
                  <a:pt x="1226" y="326"/>
                  <a:pt x="1232" y="332"/>
                  <a:pt x="1239" y="332"/>
                </a:cubicBezTo>
                <a:cubicBezTo>
                  <a:pt x="1245" y="332"/>
                  <a:pt x="1251" y="326"/>
                  <a:pt x="1251" y="319"/>
                </a:cubicBezTo>
                <a:cubicBezTo>
                  <a:pt x="1251" y="313"/>
                  <a:pt x="1245" y="307"/>
                  <a:pt x="1239" y="307"/>
                </a:cubicBezTo>
                <a:close/>
                <a:moveTo>
                  <a:pt x="1239" y="369"/>
                </a:moveTo>
                <a:cubicBezTo>
                  <a:pt x="1232" y="369"/>
                  <a:pt x="1226" y="374"/>
                  <a:pt x="1226" y="381"/>
                </a:cubicBezTo>
                <a:cubicBezTo>
                  <a:pt x="1226" y="388"/>
                  <a:pt x="1232" y="393"/>
                  <a:pt x="1239" y="393"/>
                </a:cubicBezTo>
                <a:cubicBezTo>
                  <a:pt x="1245" y="393"/>
                  <a:pt x="1251" y="388"/>
                  <a:pt x="1251" y="381"/>
                </a:cubicBezTo>
                <a:cubicBezTo>
                  <a:pt x="1251" y="374"/>
                  <a:pt x="1245" y="369"/>
                  <a:pt x="1239" y="369"/>
                </a:cubicBezTo>
                <a:close/>
                <a:moveTo>
                  <a:pt x="1239" y="615"/>
                </a:moveTo>
                <a:cubicBezTo>
                  <a:pt x="1232" y="615"/>
                  <a:pt x="1226" y="620"/>
                  <a:pt x="1226" y="627"/>
                </a:cubicBezTo>
                <a:cubicBezTo>
                  <a:pt x="1226" y="634"/>
                  <a:pt x="1232" y="639"/>
                  <a:pt x="1239" y="639"/>
                </a:cubicBezTo>
                <a:cubicBezTo>
                  <a:pt x="1245" y="639"/>
                  <a:pt x="1251" y="634"/>
                  <a:pt x="1251" y="627"/>
                </a:cubicBezTo>
                <a:cubicBezTo>
                  <a:pt x="1251" y="620"/>
                  <a:pt x="1245" y="615"/>
                  <a:pt x="1239" y="615"/>
                </a:cubicBezTo>
                <a:close/>
                <a:moveTo>
                  <a:pt x="958" y="362"/>
                </a:moveTo>
                <a:cubicBezTo>
                  <a:pt x="965" y="362"/>
                  <a:pt x="971" y="357"/>
                  <a:pt x="971" y="350"/>
                </a:cubicBezTo>
                <a:cubicBezTo>
                  <a:pt x="971" y="343"/>
                  <a:pt x="965" y="338"/>
                  <a:pt x="958" y="338"/>
                </a:cubicBezTo>
                <a:cubicBezTo>
                  <a:pt x="952" y="338"/>
                  <a:pt x="946" y="343"/>
                  <a:pt x="946" y="350"/>
                </a:cubicBezTo>
                <a:cubicBezTo>
                  <a:pt x="946" y="357"/>
                  <a:pt x="952" y="362"/>
                  <a:pt x="958" y="362"/>
                </a:cubicBezTo>
                <a:close/>
                <a:moveTo>
                  <a:pt x="958" y="301"/>
                </a:moveTo>
                <a:cubicBezTo>
                  <a:pt x="965" y="301"/>
                  <a:pt x="971" y="295"/>
                  <a:pt x="971" y="289"/>
                </a:cubicBezTo>
                <a:cubicBezTo>
                  <a:pt x="971" y="282"/>
                  <a:pt x="965" y="276"/>
                  <a:pt x="958" y="276"/>
                </a:cubicBezTo>
                <a:cubicBezTo>
                  <a:pt x="952" y="276"/>
                  <a:pt x="946" y="282"/>
                  <a:pt x="946" y="289"/>
                </a:cubicBezTo>
                <a:cubicBezTo>
                  <a:pt x="946" y="295"/>
                  <a:pt x="952" y="301"/>
                  <a:pt x="958" y="301"/>
                </a:cubicBezTo>
                <a:close/>
                <a:moveTo>
                  <a:pt x="993" y="891"/>
                </a:moveTo>
                <a:cubicBezTo>
                  <a:pt x="987" y="891"/>
                  <a:pt x="981" y="897"/>
                  <a:pt x="981" y="904"/>
                </a:cubicBezTo>
                <a:cubicBezTo>
                  <a:pt x="981" y="910"/>
                  <a:pt x="987" y="916"/>
                  <a:pt x="993" y="916"/>
                </a:cubicBezTo>
                <a:cubicBezTo>
                  <a:pt x="1000" y="916"/>
                  <a:pt x="1006" y="910"/>
                  <a:pt x="1006" y="904"/>
                </a:cubicBezTo>
                <a:cubicBezTo>
                  <a:pt x="1006" y="897"/>
                  <a:pt x="1000" y="891"/>
                  <a:pt x="993" y="891"/>
                </a:cubicBezTo>
                <a:close/>
                <a:moveTo>
                  <a:pt x="958" y="332"/>
                </a:moveTo>
                <a:cubicBezTo>
                  <a:pt x="965" y="332"/>
                  <a:pt x="971" y="326"/>
                  <a:pt x="971" y="319"/>
                </a:cubicBezTo>
                <a:cubicBezTo>
                  <a:pt x="971" y="313"/>
                  <a:pt x="965" y="307"/>
                  <a:pt x="958" y="307"/>
                </a:cubicBezTo>
                <a:cubicBezTo>
                  <a:pt x="952" y="307"/>
                  <a:pt x="946" y="313"/>
                  <a:pt x="946" y="319"/>
                </a:cubicBezTo>
                <a:cubicBezTo>
                  <a:pt x="946" y="326"/>
                  <a:pt x="952" y="332"/>
                  <a:pt x="958" y="332"/>
                </a:cubicBezTo>
                <a:close/>
                <a:moveTo>
                  <a:pt x="958" y="793"/>
                </a:moveTo>
                <a:cubicBezTo>
                  <a:pt x="965" y="793"/>
                  <a:pt x="971" y="787"/>
                  <a:pt x="971" y="781"/>
                </a:cubicBezTo>
                <a:cubicBezTo>
                  <a:pt x="971" y="774"/>
                  <a:pt x="965" y="768"/>
                  <a:pt x="958" y="768"/>
                </a:cubicBezTo>
                <a:cubicBezTo>
                  <a:pt x="952" y="768"/>
                  <a:pt x="946" y="774"/>
                  <a:pt x="946" y="781"/>
                </a:cubicBezTo>
                <a:cubicBezTo>
                  <a:pt x="946" y="787"/>
                  <a:pt x="952" y="793"/>
                  <a:pt x="958" y="793"/>
                </a:cubicBezTo>
                <a:close/>
                <a:moveTo>
                  <a:pt x="993" y="768"/>
                </a:moveTo>
                <a:cubicBezTo>
                  <a:pt x="987" y="768"/>
                  <a:pt x="981" y="774"/>
                  <a:pt x="981" y="781"/>
                </a:cubicBezTo>
                <a:cubicBezTo>
                  <a:pt x="981" y="787"/>
                  <a:pt x="987" y="793"/>
                  <a:pt x="993" y="793"/>
                </a:cubicBezTo>
                <a:cubicBezTo>
                  <a:pt x="1000" y="793"/>
                  <a:pt x="1006" y="787"/>
                  <a:pt x="1006" y="781"/>
                </a:cubicBezTo>
                <a:cubicBezTo>
                  <a:pt x="1006" y="774"/>
                  <a:pt x="1000" y="768"/>
                  <a:pt x="993" y="768"/>
                </a:cubicBezTo>
                <a:close/>
                <a:moveTo>
                  <a:pt x="993" y="830"/>
                </a:moveTo>
                <a:cubicBezTo>
                  <a:pt x="987" y="830"/>
                  <a:pt x="981" y="835"/>
                  <a:pt x="981" y="842"/>
                </a:cubicBezTo>
                <a:cubicBezTo>
                  <a:pt x="981" y="849"/>
                  <a:pt x="987" y="854"/>
                  <a:pt x="993" y="854"/>
                </a:cubicBezTo>
                <a:cubicBezTo>
                  <a:pt x="1000" y="854"/>
                  <a:pt x="1006" y="849"/>
                  <a:pt x="1006" y="842"/>
                </a:cubicBezTo>
                <a:cubicBezTo>
                  <a:pt x="1006" y="835"/>
                  <a:pt x="1000" y="830"/>
                  <a:pt x="993" y="830"/>
                </a:cubicBezTo>
                <a:close/>
                <a:moveTo>
                  <a:pt x="993" y="861"/>
                </a:moveTo>
                <a:cubicBezTo>
                  <a:pt x="987" y="861"/>
                  <a:pt x="981" y="866"/>
                  <a:pt x="981" y="873"/>
                </a:cubicBezTo>
                <a:cubicBezTo>
                  <a:pt x="981" y="880"/>
                  <a:pt x="987" y="885"/>
                  <a:pt x="993" y="885"/>
                </a:cubicBezTo>
                <a:cubicBezTo>
                  <a:pt x="1000" y="885"/>
                  <a:pt x="1006" y="880"/>
                  <a:pt x="1006" y="873"/>
                </a:cubicBezTo>
                <a:cubicBezTo>
                  <a:pt x="1006" y="866"/>
                  <a:pt x="1000" y="861"/>
                  <a:pt x="993" y="861"/>
                </a:cubicBezTo>
                <a:close/>
                <a:moveTo>
                  <a:pt x="958" y="762"/>
                </a:moveTo>
                <a:cubicBezTo>
                  <a:pt x="965" y="762"/>
                  <a:pt x="971" y="757"/>
                  <a:pt x="971" y="750"/>
                </a:cubicBezTo>
                <a:cubicBezTo>
                  <a:pt x="971" y="743"/>
                  <a:pt x="965" y="738"/>
                  <a:pt x="958" y="738"/>
                </a:cubicBezTo>
                <a:cubicBezTo>
                  <a:pt x="952" y="738"/>
                  <a:pt x="946" y="743"/>
                  <a:pt x="946" y="750"/>
                </a:cubicBezTo>
                <a:cubicBezTo>
                  <a:pt x="946" y="757"/>
                  <a:pt x="952" y="762"/>
                  <a:pt x="958" y="762"/>
                </a:cubicBezTo>
                <a:close/>
                <a:moveTo>
                  <a:pt x="958" y="670"/>
                </a:moveTo>
                <a:cubicBezTo>
                  <a:pt x="965" y="670"/>
                  <a:pt x="971" y="664"/>
                  <a:pt x="971" y="658"/>
                </a:cubicBezTo>
                <a:cubicBezTo>
                  <a:pt x="971" y="651"/>
                  <a:pt x="965" y="645"/>
                  <a:pt x="958" y="645"/>
                </a:cubicBezTo>
                <a:cubicBezTo>
                  <a:pt x="952" y="645"/>
                  <a:pt x="946" y="651"/>
                  <a:pt x="946" y="658"/>
                </a:cubicBezTo>
                <a:cubicBezTo>
                  <a:pt x="946" y="664"/>
                  <a:pt x="952" y="670"/>
                  <a:pt x="958" y="670"/>
                </a:cubicBezTo>
                <a:close/>
                <a:moveTo>
                  <a:pt x="958" y="639"/>
                </a:moveTo>
                <a:cubicBezTo>
                  <a:pt x="965" y="639"/>
                  <a:pt x="971" y="634"/>
                  <a:pt x="971" y="627"/>
                </a:cubicBezTo>
                <a:cubicBezTo>
                  <a:pt x="971" y="620"/>
                  <a:pt x="965" y="615"/>
                  <a:pt x="958" y="615"/>
                </a:cubicBezTo>
                <a:cubicBezTo>
                  <a:pt x="952" y="615"/>
                  <a:pt x="946" y="620"/>
                  <a:pt x="946" y="627"/>
                </a:cubicBezTo>
                <a:cubicBezTo>
                  <a:pt x="946" y="634"/>
                  <a:pt x="952" y="639"/>
                  <a:pt x="958" y="639"/>
                </a:cubicBezTo>
                <a:close/>
                <a:moveTo>
                  <a:pt x="958" y="701"/>
                </a:moveTo>
                <a:cubicBezTo>
                  <a:pt x="965" y="701"/>
                  <a:pt x="971" y="695"/>
                  <a:pt x="971" y="688"/>
                </a:cubicBezTo>
                <a:cubicBezTo>
                  <a:pt x="971" y="682"/>
                  <a:pt x="965" y="676"/>
                  <a:pt x="958" y="676"/>
                </a:cubicBezTo>
                <a:cubicBezTo>
                  <a:pt x="952" y="676"/>
                  <a:pt x="946" y="682"/>
                  <a:pt x="946" y="688"/>
                </a:cubicBezTo>
                <a:cubicBezTo>
                  <a:pt x="946" y="695"/>
                  <a:pt x="952" y="701"/>
                  <a:pt x="958" y="701"/>
                </a:cubicBezTo>
                <a:close/>
                <a:moveTo>
                  <a:pt x="993" y="738"/>
                </a:moveTo>
                <a:cubicBezTo>
                  <a:pt x="987" y="738"/>
                  <a:pt x="981" y="743"/>
                  <a:pt x="981" y="750"/>
                </a:cubicBezTo>
                <a:cubicBezTo>
                  <a:pt x="981" y="757"/>
                  <a:pt x="987" y="762"/>
                  <a:pt x="993" y="762"/>
                </a:cubicBezTo>
                <a:cubicBezTo>
                  <a:pt x="1000" y="762"/>
                  <a:pt x="1006" y="757"/>
                  <a:pt x="1006" y="750"/>
                </a:cubicBezTo>
                <a:cubicBezTo>
                  <a:pt x="1006" y="743"/>
                  <a:pt x="1000" y="738"/>
                  <a:pt x="993" y="738"/>
                </a:cubicBezTo>
                <a:close/>
                <a:moveTo>
                  <a:pt x="958" y="731"/>
                </a:moveTo>
                <a:cubicBezTo>
                  <a:pt x="965" y="731"/>
                  <a:pt x="971" y="726"/>
                  <a:pt x="971" y="719"/>
                </a:cubicBezTo>
                <a:cubicBezTo>
                  <a:pt x="971" y="712"/>
                  <a:pt x="965" y="707"/>
                  <a:pt x="958" y="707"/>
                </a:cubicBezTo>
                <a:cubicBezTo>
                  <a:pt x="952" y="707"/>
                  <a:pt x="946" y="712"/>
                  <a:pt x="946" y="719"/>
                </a:cubicBezTo>
                <a:cubicBezTo>
                  <a:pt x="946" y="726"/>
                  <a:pt x="952" y="731"/>
                  <a:pt x="958" y="731"/>
                </a:cubicBezTo>
                <a:close/>
                <a:moveTo>
                  <a:pt x="958" y="547"/>
                </a:moveTo>
                <a:cubicBezTo>
                  <a:pt x="965" y="547"/>
                  <a:pt x="971" y="541"/>
                  <a:pt x="971" y="535"/>
                </a:cubicBezTo>
                <a:cubicBezTo>
                  <a:pt x="971" y="528"/>
                  <a:pt x="965" y="522"/>
                  <a:pt x="958" y="522"/>
                </a:cubicBezTo>
                <a:cubicBezTo>
                  <a:pt x="952" y="522"/>
                  <a:pt x="946" y="528"/>
                  <a:pt x="946" y="535"/>
                </a:cubicBezTo>
                <a:cubicBezTo>
                  <a:pt x="946" y="541"/>
                  <a:pt x="952" y="547"/>
                  <a:pt x="958" y="547"/>
                </a:cubicBezTo>
                <a:close/>
                <a:moveTo>
                  <a:pt x="958" y="393"/>
                </a:moveTo>
                <a:cubicBezTo>
                  <a:pt x="965" y="393"/>
                  <a:pt x="971" y="388"/>
                  <a:pt x="971" y="381"/>
                </a:cubicBezTo>
                <a:cubicBezTo>
                  <a:pt x="971" y="374"/>
                  <a:pt x="965" y="369"/>
                  <a:pt x="958" y="369"/>
                </a:cubicBezTo>
                <a:cubicBezTo>
                  <a:pt x="952" y="369"/>
                  <a:pt x="946" y="374"/>
                  <a:pt x="946" y="381"/>
                </a:cubicBezTo>
                <a:cubicBezTo>
                  <a:pt x="946" y="388"/>
                  <a:pt x="952" y="393"/>
                  <a:pt x="958" y="393"/>
                </a:cubicBezTo>
                <a:close/>
                <a:moveTo>
                  <a:pt x="958" y="516"/>
                </a:moveTo>
                <a:cubicBezTo>
                  <a:pt x="965" y="516"/>
                  <a:pt x="971" y="511"/>
                  <a:pt x="971" y="504"/>
                </a:cubicBezTo>
                <a:cubicBezTo>
                  <a:pt x="971" y="497"/>
                  <a:pt x="965" y="492"/>
                  <a:pt x="958" y="492"/>
                </a:cubicBezTo>
                <a:cubicBezTo>
                  <a:pt x="952" y="492"/>
                  <a:pt x="946" y="497"/>
                  <a:pt x="946" y="504"/>
                </a:cubicBezTo>
                <a:cubicBezTo>
                  <a:pt x="946" y="511"/>
                  <a:pt x="952" y="516"/>
                  <a:pt x="958" y="516"/>
                </a:cubicBezTo>
                <a:close/>
                <a:moveTo>
                  <a:pt x="958" y="578"/>
                </a:moveTo>
                <a:cubicBezTo>
                  <a:pt x="965" y="578"/>
                  <a:pt x="971" y="572"/>
                  <a:pt x="971" y="565"/>
                </a:cubicBezTo>
                <a:cubicBezTo>
                  <a:pt x="971" y="559"/>
                  <a:pt x="965" y="553"/>
                  <a:pt x="958" y="553"/>
                </a:cubicBezTo>
                <a:cubicBezTo>
                  <a:pt x="952" y="553"/>
                  <a:pt x="946" y="559"/>
                  <a:pt x="946" y="565"/>
                </a:cubicBezTo>
                <a:cubicBezTo>
                  <a:pt x="946" y="572"/>
                  <a:pt x="952" y="578"/>
                  <a:pt x="958" y="578"/>
                </a:cubicBezTo>
                <a:close/>
                <a:moveTo>
                  <a:pt x="958" y="608"/>
                </a:moveTo>
                <a:cubicBezTo>
                  <a:pt x="965" y="608"/>
                  <a:pt x="971" y="603"/>
                  <a:pt x="971" y="596"/>
                </a:cubicBezTo>
                <a:cubicBezTo>
                  <a:pt x="971" y="589"/>
                  <a:pt x="965" y="584"/>
                  <a:pt x="958" y="584"/>
                </a:cubicBezTo>
                <a:cubicBezTo>
                  <a:pt x="952" y="584"/>
                  <a:pt x="946" y="589"/>
                  <a:pt x="946" y="596"/>
                </a:cubicBezTo>
                <a:cubicBezTo>
                  <a:pt x="946" y="603"/>
                  <a:pt x="952" y="608"/>
                  <a:pt x="958" y="608"/>
                </a:cubicBezTo>
                <a:close/>
                <a:moveTo>
                  <a:pt x="993" y="799"/>
                </a:moveTo>
                <a:cubicBezTo>
                  <a:pt x="987" y="799"/>
                  <a:pt x="981" y="805"/>
                  <a:pt x="981" y="811"/>
                </a:cubicBezTo>
                <a:cubicBezTo>
                  <a:pt x="981" y="818"/>
                  <a:pt x="987" y="823"/>
                  <a:pt x="993" y="823"/>
                </a:cubicBezTo>
                <a:cubicBezTo>
                  <a:pt x="1000" y="823"/>
                  <a:pt x="1006" y="818"/>
                  <a:pt x="1006" y="811"/>
                </a:cubicBezTo>
                <a:cubicBezTo>
                  <a:pt x="1006" y="805"/>
                  <a:pt x="1000" y="799"/>
                  <a:pt x="993" y="799"/>
                </a:cubicBezTo>
                <a:close/>
                <a:moveTo>
                  <a:pt x="993" y="276"/>
                </a:moveTo>
                <a:cubicBezTo>
                  <a:pt x="987" y="276"/>
                  <a:pt x="981" y="282"/>
                  <a:pt x="981" y="289"/>
                </a:cubicBezTo>
                <a:cubicBezTo>
                  <a:pt x="981" y="295"/>
                  <a:pt x="987" y="301"/>
                  <a:pt x="993" y="301"/>
                </a:cubicBezTo>
                <a:cubicBezTo>
                  <a:pt x="1000" y="301"/>
                  <a:pt x="1006" y="295"/>
                  <a:pt x="1006" y="289"/>
                </a:cubicBezTo>
                <a:cubicBezTo>
                  <a:pt x="1006" y="282"/>
                  <a:pt x="1000" y="276"/>
                  <a:pt x="993" y="276"/>
                </a:cubicBezTo>
                <a:close/>
                <a:moveTo>
                  <a:pt x="993" y="246"/>
                </a:moveTo>
                <a:cubicBezTo>
                  <a:pt x="987" y="246"/>
                  <a:pt x="981" y="251"/>
                  <a:pt x="981" y="258"/>
                </a:cubicBezTo>
                <a:cubicBezTo>
                  <a:pt x="981" y="265"/>
                  <a:pt x="987" y="270"/>
                  <a:pt x="993" y="270"/>
                </a:cubicBezTo>
                <a:cubicBezTo>
                  <a:pt x="1000" y="270"/>
                  <a:pt x="1006" y="265"/>
                  <a:pt x="1006" y="258"/>
                </a:cubicBezTo>
                <a:cubicBezTo>
                  <a:pt x="1006" y="251"/>
                  <a:pt x="1000" y="246"/>
                  <a:pt x="993" y="246"/>
                </a:cubicBezTo>
                <a:close/>
                <a:moveTo>
                  <a:pt x="1028" y="891"/>
                </a:moveTo>
                <a:cubicBezTo>
                  <a:pt x="1022" y="891"/>
                  <a:pt x="1016" y="897"/>
                  <a:pt x="1016" y="904"/>
                </a:cubicBezTo>
                <a:cubicBezTo>
                  <a:pt x="1016" y="910"/>
                  <a:pt x="1022" y="916"/>
                  <a:pt x="1028" y="916"/>
                </a:cubicBezTo>
                <a:cubicBezTo>
                  <a:pt x="1035" y="916"/>
                  <a:pt x="1041" y="910"/>
                  <a:pt x="1041" y="904"/>
                </a:cubicBezTo>
                <a:cubicBezTo>
                  <a:pt x="1041" y="897"/>
                  <a:pt x="1035" y="891"/>
                  <a:pt x="1028" y="891"/>
                </a:cubicBezTo>
                <a:close/>
                <a:moveTo>
                  <a:pt x="1028" y="830"/>
                </a:moveTo>
                <a:cubicBezTo>
                  <a:pt x="1022" y="830"/>
                  <a:pt x="1016" y="835"/>
                  <a:pt x="1016" y="842"/>
                </a:cubicBezTo>
                <a:cubicBezTo>
                  <a:pt x="1016" y="849"/>
                  <a:pt x="1022" y="854"/>
                  <a:pt x="1028" y="854"/>
                </a:cubicBezTo>
                <a:cubicBezTo>
                  <a:pt x="1035" y="854"/>
                  <a:pt x="1041" y="849"/>
                  <a:pt x="1041" y="842"/>
                </a:cubicBezTo>
                <a:cubicBezTo>
                  <a:pt x="1041" y="835"/>
                  <a:pt x="1035" y="830"/>
                  <a:pt x="1028" y="830"/>
                </a:cubicBezTo>
                <a:close/>
                <a:moveTo>
                  <a:pt x="1028" y="861"/>
                </a:moveTo>
                <a:cubicBezTo>
                  <a:pt x="1022" y="861"/>
                  <a:pt x="1016" y="866"/>
                  <a:pt x="1016" y="873"/>
                </a:cubicBezTo>
                <a:cubicBezTo>
                  <a:pt x="1016" y="880"/>
                  <a:pt x="1022" y="885"/>
                  <a:pt x="1028" y="885"/>
                </a:cubicBezTo>
                <a:cubicBezTo>
                  <a:pt x="1035" y="885"/>
                  <a:pt x="1041" y="880"/>
                  <a:pt x="1041" y="873"/>
                </a:cubicBezTo>
                <a:cubicBezTo>
                  <a:pt x="1041" y="866"/>
                  <a:pt x="1035" y="861"/>
                  <a:pt x="1028" y="861"/>
                </a:cubicBezTo>
                <a:close/>
                <a:moveTo>
                  <a:pt x="1028" y="984"/>
                </a:moveTo>
                <a:cubicBezTo>
                  <a:pt x="1022" y="984"/>
                  <a:pt x="1016" y="989"/>
                  <a:pt x="1016" y="996"/>
                </a:cubicBezTo>
                <a:cubicBezTo>
                  <a:pt x="1016" y="1002"/>
                  <a:pt x="1022" y="1008"/>
                  <a:pt x="1028" y="1008"/>
                </a:cubicBezTo>
                <a:cubicBezTo>
                  <a:pt x="1035" y="1008"/>
                  <a:pt x="1041" y="1002"/>
                  <a:pt x="1041" y="996"/>
                </a:cubicBezTo>
                <a:cubicBezTo>
                  <a:pt x="1041" y="989"/>
                  <a:pt x="1035" y="984"/>
                  <a:pt x="1028" y="984"/>
                </a:cubicBezTo>
                <a:close/>
                <a:moveTo>
                  <a:pt x="993" y="707"/>
                </a:moveTo>
                <a:cubicBezTo>
                  <a:pt x="987" y="707"/>
                  <a:pt x="981" y="712"/>
                  <a:pt x="981" y="719"/>
                </a:cubicBezTo>
                <a:cubicBezTo>
                  <a:pt x="981" y="726"/>
                  <a:pt x="987" y="731"/>
                  <a:pt x="993" y="731"/>
                </a:cubicBezTo>
                <a:cubicBezTo>
                  <a:pt x="1000" y="731"/>
                  <a:pt x="1006" y="726"/>
                  <a:pt x="1006" y="719"/>
                </a:cubicBezTo>
                <a:cubicBezTo>
                  <a:pt x="1006" y="712"/>
                  <a:pt x="1000" y="707"/>
                  <a:pt x="993" y="707"/>
                </a:cubicBezTo>
                <a:close/>
                <a:moveTo>
                  <a:pt x="993" y="307"/>
                </a:moveTo>
                <a:cubicBezTo>
                  <a:pt x="987" y="307"/>
                  <a:pt x="981" y="313"/>
                  <a:pt x="981" y="319"/>
                </a:cubicBezTo>
                <a:cubicBezTo>
                  <a:pt x="981" y="326"/>
                  <a:pt x="987" y="332"/>
                  <a:pt x="993" y="332"/>
                </a:cubicBezTo>
                <a:cubicBezTo>
                  <a:pt x="1000" y="332"/>
                  <a:pt x="1006" y="326"/>
                  <a:pt x="1006" y="319"/>
                </a:cubicBezTo>
                <a:cubicBezTo>
                  <a:pt x="1006" y="313"/>
                  <a:pt x="1000" y="307"/>
                  <a:pt x="993" y="307"/>
                </a:cubicBezTo>
                <a:close/>
                <a:moveTo>
                  <a:pt x="993" y="615"/>
                </a:moveTo>
                <a:cubicBezTo>
                  <a:pt x="987" y="615"/>
                  <a:pt x="981" y="620"/>
                  <a:pt x="981" y="627"/>
                </a:cubicBezTo>
                <a:cubicBezTo>
                  <a:pt x="981" y="634"/>
                  <a:pt x="987" y="639"/>
                  <a:pt x="993" y="639"/>
                </a:cubicBezTo>
                <a:cubicBezTo>
                  <a:pt x="1000" y="639"/>
                  <a:pt x="1006" y="634"/>
                  <a:pt x="1006" y="627"/>
                </a:cubicBezTo>
                <a:cubicBezTo>
                  <a:pt x="1006" y="620"/>
                  <a:pt x="1000" y="615"/>
                  <a:pt x="993" y="615"/>
                </a:cubicBezTo>
                <a:close/>
                <a:moveTo>
                  <a:pt x="993" y="645"/>
                </a:moveTo>
                <a:cubicBezTo>
                  <a:pt x="987" y="645"/>
                  <a:pt x="981" y="651"/>
                  <a:pt x="981" y="658"/>
                </a:cubicBezTo>
                <a:cubicBezTo>
                  <a:pt x="981" y="664"/>
                  <a:pt x="987" y="670"/>
                  <a:pt x="993" y="670"/>
                </a:cubicBezTo>
                <a:cubicBezTo>
                  <a:pt x="1000" y="670"/>
                  <a:pt x="1006" y="664"/>
                  <a:pt x="1006" y="658"/>
                </a:cubicBezTo>
                <a:cubicBezTo>
                  <a:pt x="1006" y="651"/>
                  <a:pt x="1000" y="645"/>
                  <a:pt x="993" y="645"/>
                </a:cubicBezTo>
                <a:close/>
                <a:moveTo>
                  <a:pt x="993" y="676"/>
                </a:moveTo>
                <a:cubicBezTo>
                  <a:pt x="987" y="676"/>
                  <a:pt x="981" y="682"/>
                  <a:pt x="981" y="688"/>
                </a:cubicBezTo>
                <a:cubicBezTo>
                  <a:pt x="981" y="695"/>
                  <a:pt x="987" y="701"/>
                  <a:pt x="993" y="701"/>
                </a:cubicBezTo>
                <a:cubicBezTo>
                  <a:pt x="1000" y="701"/>
                  <a:pt x="1006" y="695"/>
                  <a:pt x="1006" y="688"/>
                </a:cubicBezTo>
                <a:cubicBezTo>
                  <a:pt x="1006" y="682"/>
                  <a:pt x="1000" y="676"/>
                  <a:pt x="993" y="676"/>
                </a:cubicBezTo>
                <a:close/>
                <a:moveTo>
                  <a:pt x="993" y="584"/>
                </a:moveTo>
                <a:cubicBezTo>
                  <a:pt x="987" y="584"/>
                  <a:pt x="981" y="589"/>
                  <a:pt x="981" y="596"/>
                </a:cubicBezTo>
                <a:cubicBezTo>
                  <a:pt x="981" y="603"/>
                  <a:pt x="987" y="608"/>
                  <a:pt x="993" y="608"/>
                </a:cubicBezTo>
                <a:cubicBezTo>
                  <a:pt x="1000" y="608"/>
                  <a:pt x="1006" y="603"/>
                  <a:pt x="1006" y="596"/>
                </a:cubicBezTo>
                <a:cubicBezTo>
                  <a:pt x="1006" y="589"/>
                  <a:pt x="1000" y="584"/>
                  <a:pt x="993" y="584"/>
                </a:cubicBezTo>
                <a:close/>
                <a:moveTo>
                  <a:pt x="993" y="369"/>
                </a:moveTo>
                <a:cubicBezTo>
                  <a:pt x="987" y="369"/>
                  <a:pt x="981" y="374"/>
                  <a:pt x="981" y="381"/>
                </a:cubicBezTo>
                <a:cubicBezTo>
                  <a:pt x="981" y="388"/>
                  <a:pt x="987" y="393"/>
                  <a:pt x="993" y="393"/>
                </a:cubicBezTo>
                <a:cubicBezTo>
                  <a:pt x="1000" y="393"/>
                  <a:pt x="1006" y="388"/>
                  <a:pt x="1006" y="381"/>
                </a:cubicBezTo>
                <a:cubicBezTo>
                  <a:pt x="1006" y="374"/>
                  <a:pt x="1000" y="369"/>
                  <a:pt x="993" y="369"/>
                </a:cubicBezTo>
                <a:close/>
                <a:moveTo>
                  <a:pt x="993" y="492"/>
                </a:moveTo>
                <a:cubicBezTo>
                  <a:pt x="987" y="492"/>
                  <a:pt x="981" y="497"/>
                  <a:pt x="981" y="504"/>
                </a:cubicBezTo>
                <a:cubicBezTo>
                  <a:pt x="981" y="511"/>
                  <a:pt x="987" y="516"/>
                  <a:pt x="993" y="516"/>
                </a:cubicBezTo>
                <a:cubicBezTo>
                  <a:pt x="1000" y="516"/>
                  <a:pt x="1006" y="511"/>
                  <a:pt x="1006" y="504"/>
                </a:cubicBezTo>
                <a:cubicBezTo>
                  <a:pt x="1006" y="497"/>
                  <a:pt x="1000" y="492"/>
                  <a:pt x="993" y="492"/>
                </a:cubicBezTo>
                <a:close/>
                <a:moveTo>
                  <a:pt x="993" y="553"/>
                </a:moveTo>
                <a:cubicBezTo>
                  <a:pt x="987" y="553"/>
                  <a:pt x="981" y="559"/>
                  <a:pt x="981" y="565"/>
                </a:cubicBezTo>
                <a:cubicBezTo>
                  <a:pt x="981" y="572"/>
                  <a:pt x="987" y="578"/>
                  <a:pt x="993" y="578"/>
                </a:cubicBezTo>
                <a:cubicBezTo>
                  <a:pt x="1000" y="578"/>
                  <a:pt x="1006" y="572"/>
                  <a:pt x="1006" y="565"/>
                </a:cubicBezTo>
                <a:cubicBezTo>
                  <a:pt x="1006" y="559"/>
                  <a:pt x="1000" y="553"/>
                  <a:pt x="993" y="553"/>
                </a:cubicBezTo>
                <a:close/>
                <a:moveTo>
                  <a:pt x="993" y="338"/>
                </a:moveTo>
                <a:cubicBezTo>
                  <a:pt x="987" y="338"/>
                  <a:pt x="981" y="343"/>
                  <a:pt x="981" y="350"/>
                </a:cubicBezTo>
                <a:cubicBezTo>
                  <a:pt x="981" y="357"/>
                  <a:pt x="987" y="362"/>
                  <a:pt x="993" y="362"/>
                </a:cubicBezTo>
                <a:cubicBezTo>
                  <a:pt x="1000" y="362"/>
                  <a:pt x="1006" y="357"/>
                  <a:pt x="1006" y="350"/>
                </a:cubicBezTo>
                <a:cubicBezTo>
                  <a:pt x="1006" y="343"/>
                  <a:pt x="1000" y="338"/>
                  <a:pt x="993" y="338"/>
                </a:cubicBezTo>
                <a:close/>
                <a:moveTo>
                  <a:pt x="993" y="522"/>
                </a:moveTo>
                <a:cubicBezTo>
                  <a:pt x="987" y="522"/>
                  <a:pt x="981" y="528"/>
                  <a:pt x="981" y="535"/>
                </a:cubicBezTo>
                <a:cubicBezTo>
                  <a:pt x="981" y="541"/>
                  <a:pt x="987" y="547"/>
                  <a:pt x="993" y="547"/>
                </a:cubicBezTo>
                <a:cubicBezTo>
                  <a:pt x="1000" y="547"/>
                  <a:pt x="1006" y="541"/>
                  <a:pt x="1006" y="535"/>
                </a:cubicBezTo>
                <a:cubicBezTo>
                  <a:pt x="1006" y="528"/>
                  <a:pt x="1000" y="522"/>
                  <a:pt x="993" y="522"/>
                </a:cubicBezTo>
                <a:close/>
                <a:moveTo>
                  <a:pt x="923" y="731"/>
                </a:moveTo>
                <a:cubicBezTo>
                  <a:pt x="930" y="731"/>
                  <a:pt x="935" y="726"/>
                  <a:pt x="935" y="719"/>
                </a:cubicBezTo>
                <a:cubicBezTo>
                  <a:pt x="935" y="712"/>
                  <a:pt x="930" y="707"/>
                  <a:pt x="923" y="707"/>
                </a:cubicBezTo>
                <a:cubicBezTo>
                  <a:pt x="917" y="707"/>
                  <a:pt x="911" y="712"/>
                  <a:pt x="911" y="719"/>
                </a:cubicBezTo>
                <a:cubicBezTo>
                  <a:pt x="911" y="726"/>
                  <a:pt x="917" y="731"/>
                  <a:pt x="923" y="731"/>
                </a:cubicBezTo>
                <a:close/>
                <a:moveTo>
                  <a:pt x="888" y="424"/>
                </a:moveTo>
                <a:cubicBezTo>
                  <a:pt x="895" y="424"/>
                  <a:pt x="900" y="418"/>
                  <a:pt x="900" y="412"/>
                </a:cubicBezTo>
                <a:cubicBezTo>
                  <a:pt x="900" y="405"/>
                  <a:pt x="895" y="399"/>
                  <a:pt x="888" y="399"/>
                </a:cubicBezTo>
                <a:cubicBezTo>
                  <a:pt x="882" y="399"/>
                  <a:pt x="876" y="405"/>
                  <a:pt x="876" y="412"/>
                </a:cubicBezTo>
                <a:cubicBezTo>
                  <a:pt x="876" y="418"/>
                  <a:pt x="882" y="424"/>
                  <a:pt x="888" y="424"/>
                </a:cubicBezTo>
                <a:close/>
                <a:moveTo>
                  <a:pt x="888" y="393"/>
                </a:moveTo>
                <a:cubicBezTo>
                  <a:pt x="895" y="393"/>
                  <a:pt x="900" y="388"/>
                  <a:pt x="900" y="381"/>
                </a:cubicBezTo>
                <a:cubicBezTo>
                  <a:pt x="900" y="374"/>
                  <a:pt x="895" y="369"/>
                  <a:pt x="888" y="369"/>
                </a:cubicBezTo>
                <a:cubicBezTo>
                  <a:pt x="882" y="369"/>
                  <a:pt x="876" y="374"/>
                  <a:pt x="876" y="381"/>
                </a:cubicBezTo>
                <a:cubicBezTo>
                  <a:pt x="876" y="388"/>
                  <a:pt x="882" y="393"/>
                  <a:pt x="888" y="393"/>
                </a:cubicBezTo>
                <a:close/>
                <a:moveTo>
                  <a:pt x="888" y="362"/>
                </a:moveTo>
                <a:cubicBezTo>
                  <a:pt x="895" y="362"/>
                  <a:pt x="900" y="357"/>
                  <a:pt x="900" y="350"/>
                </a:cubicBezTo>
                <a:cubicBezTo>
                  <a:pt x="900" y="343"/>
                  <a:pt x="895" y="338"/>
                  <a:pt x="888" y="338"/>
                </a:cubicBezTo>
                <a:cubicBezTo>
                  <a:pt x="882" y="338"/>
                  <a:pt x="876" y="343"/>
                  <a:pt x="876" y="350"/>
                </a:cubicBezTo>
                <a:cubicBezTo>
                  <a:pt x="876" y="357"/>
                  <a:pt x="882" y="362"/>
                  <a:pt x="888" y="362"/>
                </a:cubicBezTo>
                <a:close/>
                <a:moveTo>
                  <a:pt x="888" y="332"/>
                </a:moveTo>
                <a:cubicBezTo>
                  <a:pt x="895" y="332"/>
                  <a:pt x="900" y="326"/>
                  <a:pt x="900" y="319"/>
                </a:cubicBezTo>
                <a:cubicBezTo>
                  <a:pt x="900" y="313"/>
                  <a:pt x="895" y="307"/>
                  <a:pt x="888" y="307"/>
                </a:cubicBezTo>
                <a:cubicBezTo>
                  <a:pt x="882" y="307"/>
                  <a:pt x="876" y="313"/>
                  <a:pt x="876" y="319"/>
                </a:cubicBezTo>
                <a:cubicBezTo>
                  <a:pt x="876" y="326"/>
                  <a:pt x="882" y="332"/>
                  <a:pt x="888" y="332"/>
                </a:cubicBezTo>
                <a:close/>
                <a:moveTo>
                  <a:pt x="923" y="854"/>
                </a:moveTo>
                <a:cubicBezTo>
                  <a:pt x="930" y="854"/>
                  <a:pt x="935" y="849"/>
                  <a:pt x="935" y="842"/>
                </a:cubicBezTo>
                <a:cubicBezTo>
                  <a:pt x="935" y="835"/>
                  <a:pt x="930" y="830"/>
                  <a:pt x="923" y="830"/>
                </a:cubicBezTo>
                <a:cubicBezTo>
                  <a:pt x="917" y="830"/>
                  <a:pt x="911" y="835"/>
                  <a:pt x="911" y="842"/>
                </a:cubicBezTo>
                <a:cubicBezTo>
                  <a:pt x="911" y="849"/>
                  <a:pt x="917" y="854"/>
                  <a:pt x="923" y="854"/>
                </a:cubicBezTo>
                <a:close/>
                <a:moveTo>
                  <a:pt x="923" y="823"/>
                </a:moveTo>
                <a:cubicBezTo>
                  <a:pt x="930" y="823"/>
                  <a:pt x="935" y="818"/>
                  <a:pt x="935" y="811"/>
                </a:cubicBezTo>
                <a:cubicBezTo>
                  <a:pt x="935" y="805"/>
                  <a:pt x="930" y="799"/>
                  <a:pt x="923" y="799"/>
                </a:cubicBezTo>
                <a:cubicBezTo>
                  <a:pt x="917" y="799"/>
                  <a:pt x="911" y="805"/>
                  <a:pt x="911" y="811"/>
                </a:cubicBezTo>
                <a:cubicBezTo>
                  <a:pt x="911" y="818"/>
                  <a:pt x="917" y="823"/>
                  <a:pt x="923" y="823"/>
                </a:cubicBezTo>
                <a:close/>
                <a:moveTo>
                  <a:pt x="923" y="885"/>
                </a:moveTo>
                <a:cubicBezTo>
                  <a:pt x="930" y="885"/>
                  <a:pt x="935" y="880"/>
                  <a:pt x="935" y="873"/>
                </a:cubicBezTo>
                <a:cubicBezTo>
                  <a:pt x="935" y="866"/>
                  <a:pt x="930" y="861"/>
                  <a:pt x="923" y="861"/>
                </a:cubicBezTo>
                <a:cubicBezTo>
                  <a:pt x="917" y="861"/>
                  <a:pt x="911" y="866"/>
                  <a:pt x="911" y="873"/>
                </a:cubicBezTo>
                <a:cubicBezTo>
                  <a:pt x="911" y="880"/>
                  <a:pt x="917" y="885"/>
                  <a:pt x="923" y="885"/>
                </a:cubicBezTo>
                <a:close/>
                <a:moveTo>
                  <a:pt x="923" y="916"/>
                </a:moveTo>
                <a:cubicBezTo>
                  <a:pt x="930" y="916"/>
                  <a:pt x="935" y="910"/>
                  <a:pt x="935" y="904"/>
                </a:cubicBezTo>
                <a:cubicBezTo>
                  <a:pt x="935" y="897"/>
                  <a:pt x="930" y="891"/>
                  <a:pt x="923" y="891"/>
                </a:cubicBezTo>
                <a:cubicBezTo>
                  <a:pt x="917" y="891"/>
                  <a:pt x="911" y="897"/>
                  <a:pt x="911" y="904"/>
                </a:cubicBezTo>
                <a:cubicBezTo>
                  <a:pt x="911" y="910"/>
                  <a:pt x="917" y="916"/>
                  <a:pt x="923" y="916"/>
                </a:cubicBezTo>
                <a:close/>
                <a:moveTo>
                  <a:pt x="888" y="547"/>
                </a:moveTo>
                <a:cubicBezTo>
                  <a:pt x="895" y="547"/>
                  <a:pt x="900" y="541"/>
                  <a:pt x="900" y="535"/>
                </a:cubicBezTo>
                <a:cubicBezTo>
                  <a:pt x="900" y="528"/>
                  <a:pt x="895" y="522"/>
                  <a:pt x="888" y="522"/>
                </a:cubicBezTo>
                <a:cubicBezTo>
                  <a:pt x="882" y="522"/>
                  <a:pt x="876" y="528"/>
                  <a:pt x="876" y="535"/>
                </a:cubicBezTo>
                <a:cubicBezTo>
                  <a:pt x="876" y="541"/>
                  <a:pt x="882" y="547"/>
                  <a:pt x="888" y="547"/>
                </a:cubicBezTo>
                <a:close/>
                <a:moveTo>
                  <a:pt x="888" y="608"/>
                </a:moveTo>
                <a:cubicBezTo>
                  <a:pt x="895" y="608"/>
                  <a:pt x="900" y="603"/>
                  <a:pt x="900" y="596"/>
                </a:cubicBezTo>
                <a:cubicBezTo>
                  <a:pt x="900" y="589"/>
                  <a:pt x="895" y="584"/>
                  <a:pt x="888" y="584"/>
                </a:cubicBezTo>
                <a:cubicBezTo>
                  <a:pt x="882" y="584"/>
                  <a:pt x="876" y="589"/>
                  <a:pt x="876" y="596"/>
                </a:cubicBezTo>
                <a:cubicBezTo>
                  <a:pt x="876" y="603"/>
                  <a:pt x="882" y="608"/>
                  <a:pt x="888" y="608"/>
                </a:cubicBezTo>
                <a:close/>
                <a:moveTo>
                  <a:pt x="888" y="639"/>
                </a:moveTo>
                <a:cubicBezTo>
                  <a:pt x="895" y="639"/>
                  <a:pt x="900" y="634"/>
                  <a:pt x="900" y="627"/>
                </a:cubicBezTo>
                <a:cubicBezTo>
                  <a:pt x="900" y="620"/>
                  <a:pt x="895" y="615"/>
                  <a:pt x="888" y="615"/>
                </a:cubicBezTo>
                <a:cubicBezTo>
                  <a:pt x="882" y="615"/>
                  <a:pt x="876" y="620"/>
                  <a:pt x="876" y="627"/>
                </a:cubicBezTo>
                <a:cubicBezTo>
                  <a:pt x="876" y="634"/>
                  <a:pt x="882" y="639"/>
                  <a:pt x="888" y="639"/>
                </a:cubicBezTo>
                <a:close/>
                <a:moveTo>
                  <a:pt x="888" y="670"/>
                </a:moveTo>
                <a:cubicBezTo>
                  <a:pt x="895" y="670"/>
                  <a:pt x="900" y="664"/>
                  <a:pt x="900" y="658"/>
                </a:cubicBezTo>
                <a:cubicBezTo>
                  <a:pt x="900" y="651"/>
                  <a:pt x="895" y="645"/>
                  <a:pt x="888" y="645"/>
                </a:cubicBezTo>
                <a:cubicBezTo>
                  <a:pt x="882" y="645"/>
                  <a:pt x="876" y="651"/>
                  <a:pt x="876" y="658"/>
                </a:cubicBezTo>
                <a:cubicBezTo>
                  <a:pt x="876" y="664"/>
                  <a:pt x="882" y="670"/>
                  <a:pt x="888" y="670"/>
                </a:cubicBezTo>
                <a:close/>
                <a:moveTo>
                  <a:pt x="888" y="701"/>
                </a:moveTo>
                <a:cubicBezTo>
                  <a:pt x="895" y="701"/>
                  <a:pt x="900" y="695"/>
                  <a:pt x="900" y="688"/>
                </a:cubicBezTo>
                <a:cubicBezTo>
                  <a:pt x="900" y="682"/>
                  <a:pt x="895" y="676"/>
                  <a:pt x="888" y="676"/>
                </a:cubicBezTo>
                <a:cubicBezTo>
                  <a:pt x="882" y="676"/>
                  <a:pt x="876" y="682"/>
                  <a:pt x="876" y="688"/>
                </a:cubicBezTo>
                <a:cubicBezTo>
                  <a:pt x="876" y="695"/>
                  <a:pt x="882" y="701"/>
                  <a:pt x="888" y="701"/>
                </a:cubicBezTo>
                <a:close/>
                <a:moveTo>
                  <a:pt x="888" y="455"/>
                </a:moveTo>
                <a:cubicBezTo>
                  <a:pt x="895" y="455"/>
                  <a:pt x="900" y="449"/>
                  <a:pt x="900" y="442"/>
                </a:cubicBezTo>
                <a:cubicBezTo>
                  <a:pt x="900" y="436"/>
                  <a:pt x="895" y="430"/>
                  <a:pt x="888" y="430"/>
                </a:cubicBezTo>
                <a:cubicBezTo>
                  <a:pt x="882" y="430"/>
                  <a:pt x="876" y="436"/>
                  <a:pt x="876" y="442"/>
                </a:cubicBezTo>
                <a:cubicBezTo>
                  <a:pt x="876" y="449"/>
                  <a:pt x="882" y="455"/>
                  <a:pt x="888" y="455"/>
                </a:cubicBezTo>
                <a:close/>
                <a:moveTo>
                  <a:pt x="888" y="485"/>
                </a:moveTo>
                <a:cubicBezTo>
                  <a:pt x="895" y="485"/>
                  <a:pt x="900" y="480"/>
                  <a:pt x="900" y="473"/>
                </a:cubicBezTo>
                <a:cubicBezTo>
                  <a:pt x="900" y="466"/>
                  <a:pt x="895" y="461"/>
                  <a:pt x="888" y="461"/>
                </a:cubicBezTo>
                <a:cubicBezTo>
                  <a:pt x="882" y="461"/>
                  <a:pt x="876" y="466"/>
                  <a:pt x="876" y="473"/>
                </a:cubicBezTo>
                <a:cubicBezTo>
                  <a:pt x="876" y="480"/>
                  <a:pt x="882" y="485"/>
                  <a:pt x="888" y="485"/>
                </a:cubicBezTo>
                <a:close/>
                <a:moveTo>
                  <a:pt x="888" y="578"/>
                </a:moveTo>
                <a:cubicBezTo>
                  <a:pt x="895" y="578"/>
                  <a:pt x="900" y="572"/>
                  <a:pt x="900" y="565"/>
                </a:cubicBezTo>
                <a:cubicBezTo>
                  <a:pt x="900" y="559"/>
                  <a:pt x="895" y="553"/>
                  <a:pt x="888" y="553"/>
                </a:cubicBezTo>
                <a:cubicBezTo>
                  <a:pt x="882" y="553"/>
                  <a:pt x="876" y="559"/>
                  <a:pt x="876" y="565"/>
                </a:cubicBezTo>
                <a:cubicBezTo>
                  <a:pt x="876" y="572"/>
                  <a:pt x="882" y="578"/>
                  <a:pt x="888" y="578"/>
                </a:cubicBezTo>
                <a:close/>
                <a:moveTo>
                  <a:pt x="888" y="516"/>
                </a:moveTo>
                <a:cubicBezTo>
                  <a:pt x="895" y="516"/>
                  <a:pt x="900" y="511"/>
                  <a:pt x="900" y="504"/>
                </a:cubicBezTo>
                <a:cubicBezTo>
                  <a:pt x="900" y="497"/>
                  <a:pt x="895" y="492"/>
                  <a:pt x="888" y="492"/>
                </a:cubicBezTo>
                <a:cubicBezTo>
                  <a:pt x="882" y="492"/>
                  <a:pt x="876" y="497"/>
                  <a:pt x="876" y="504"/>
                </a:cubicBezTo>
                <a:cubicBezTo>
                  <a:pt x="876" y="511"/>
                  <a:pt x="882" y="516"/>
                  <a:pt x="888" y="516"/>
                </a:cubicBezTo>
                <a:close/>
                <a:moveTo>
                  <a:pt x="923" y="793"/>
                </a:moveTo>
                <a:cubicBezTo>
                  <a:pt x="930" y="793"/>
                  <a:pt x="935" y="787"/>
                  <a:pt x="935" y="781"/>
                </a:cubicBezTo>
                <a:cubicBezTo>
                  <a:pt x="935" y="774"/>
                  <a:pt x="930" y="768"/>
                  <a:pt x="923" y="768"/>
                </a:cubicBezTo>
                <a:cubicBezTo>
                  <a:pt x="917" y="768"/>
                  <a:pt x="911" y="774"/>
                  <a:pt x="911" y="781"/>
                </a:cubicBezTo>
                <a:cubicBezTo>
                  <a:pt x="911" y="787"/>
                  <a:pt x="917" y="793"/>
                  <a:pt x="923" y="793"/>
                </a:cubicBezTo>
                <a:close/>
                <a:moveTo>
                  <a:pt x="923" y="301"/>
                </a:moveTo>
                <a:cubicBezTo>
                  <a:pt x="930" y="301"/>
                  <a:pt x="935" y="295"/>
                  <a:pt x="935" y="289"/>
                </a:cubicBezTo>
                <a:cubicBezTo>
                  <a:pt x="935" y="282"/>
                  <a:pt x="930" y="276"/>
                  <a:pt x="923" y="276"/>
                </a:cubicBezTo>
                <a:cubicBezTo>
                  <a:pt x="917" y="276"/>
                  <a:pt x="911" y="282"/>
                  <a:pt x="911" y="289"/>
                </a:cubicBezTo>
                <a:cubicBezTo>
                  <a:pt x="911" y="295"/>
                  <a:pt x="917" y="301"/>
                  <a:pt x="923" y="301"/>
                </a:cubicBezTo>
                <a:close/>
                <a:moveTo>
                  <a:pt x="923" y="424"/>
                </a:moveTo>
                <a:cubicBezTo>
                  <a:pt x="930" y="424"/>
                  <a:pt x="935" y="418"/>
                  <a:pt x="935" y="412"/>
                </a:cubicBezTo>
                <a:cubicBezTo>
                  <a:pt x="935" y="405"/>
                  <a:pt x="930" y="399"/>
                  <a:pt x="923" y="399"/>
                </a:cubicBezTo>
                <a:cubicBezTo>
                  <a:pt x="917" y="399"/>
                  <a:pt x="911" y="405"/>
                  <a:pt x="911" y="412"/>
                </a:cubicBezTo>
                <a:cubicBezTo>
                  <a:pt x="911" y="418"/>
                  <a:pt x="917" y="424"/>
                  <a:pt x="923" y="424"/>
                </a:cubicBezTo>
                <a:close/>
                <a:moveTo>
                  <a:pt x="923" y="362"/>
                </a:moveTo>
                <a:cubicBezTo>
                  <a:pt x="930" y="362"/>
                  <a:pt x="935" y="357"/>
                  <a:pt x="935" y="350"/>
                </a:cubicBezTo>
                <a:cubicBezTo>
                  <a:pt x="935" y="343"/>
                  <a:pt x="930" y="338"/>
                  <a:pt x="923" y="338"/>
                </a:cubicBezTo>
                <a:cubicBezTo>
                  <a:pt x="917" y="338"/>
                  <a:pt x="911" y="343"/>
                  <a:pt x="911" y="350"/>
                </a:cubicBezTo>
                <a:cubicBezTo>
                  <a:pt x="911" y="357"/>
                  <a:pt x="917" y="362"/>
                  <a:pt x="923" y="362"/>
                </a:cubicBezTo>
                <a:close/>
                <a:moveTo>
                  <a:pt x="923" y="393"/>
                </a:moveTo>
                <a:cubicBezTo>
                  <a:pt x="930" y="393"/>
                  <a:pt x="935" y="388"/>
                  <a:pt x="935" y="381"/>
                </a:cubicBezTo>
                <a:cubicBezTo>
                  <a:pt x="935" y="374"/>
                  <a:pt x="930" y="369"/>
                  <a:pt x="923" y="369"/>
                </a:cubicBezTo>
                <a:cubicBezTo>
                  <a:pt x="917" y="369"/>
                  <a:pt x="911" y="374"/>
                  <a:pt x="911" y="381"/>
                </a:cubicBezTo>
                <a:cubicBezTo>
                  <a:pt x="911" y="388"/>
                  <a:pt x="917" y="393"/>
                  <a:pt x="923" y="393"/>
                </a:cubicBezTo>
                <a:close/>
                <a:moveTo>
                  <a:pt x="958" y="823"/>
                </a:moveTo>
                <a:cubicBezTo>
                  <a:pt x="965" y="823"/>
                  <a:pt x="971" y="818"/>
                  <a:pt x="971" y="811"/>
                </a:cubicBezTo>
                <a:cubicBezTo>
                  <a:pt x="971" y="805"/>
                  <a:pt x="965" y="799"/>
                  <a:pt x="958" y="799"/>
                </a:cubicBezTo>
                <a:cubicBezTo>
                  <a:pt x="952" y="799"/>
                  <a:pt x="946" y="805"/>
                  <a:pt x="946" y="811"/>
                </a:cubicBezTo>
                <a:cubicBezTo>
                  <a:pt x="946" y="818"/>
                  <a:pt x="952" y="823"/>
                  <a:pt x="958" y="823"/>
                </a:cubicBezTo>
                <a:close/>
                <a:moveTo>
                  <a:pt x="923" y="332"/>
                </a:moveTo>
                <a:cubicBezTo>
                  <a:pt x="930" y="332"/>
                  <a:pt x="935" y="326"/>
                  <a:pt x="935" y="319"/>
                </a:cubicBezTo>
                <a:cubicBezTo>
                  <a:pt x="935" y="313"/>
                  <a:pt x="930" y="307"/>
                  <a:pt x="923" y="307"/>
                </a:cubicBezTo>
                <a:cubicBezTo>
                  <a:pt x="917" y="307"/>
                  <a:pt x="911" y="313"/>
                  <a:pt x="911" y="319"/>
                </a:cubicBezTo>
                <a:cubicBezTo>
                  <a:pt x="911" y="326"/>
                  <a:pt x="917" y="332"/>
                  <a:pt x="923" y="332"/>
                </a:cubicBezTo>
                <a:close/>
                <a:moveTo>
                  <a:pt x="923" y="762"/>
                </a:moveTo>
                <a:cubicBezTo>
                  <a:pt x="930" y="762"/>
                  <a:pt x="935" y="757"/>
                  <a:pt x="935" y="750"/>
                </a:cubicBezTo>
                <a:cubicBezTo>
                  <a:pt x="935" y="743"/>
                  <a:pt x="930" y="738"/>
                  <a:pt x="923" y="738"/>
                </a:cubicBezTo>
                <a:cubicBezTo>
                  <a:pt x="917" y="738"/>
                  <a:pt x="911" y="743"/>
                  <a:pt x="911" y="750"/>
                </a:cubicBezTo>
                <a:cubicBezTo>
                  <a:pt x="911" y="757"/>
                  <a:pt x="917" y="762"/>
                  <a:pt x="923" y="762"/>
                </a:cubicBezTo>
                <a:close/>
                <a:moveTo>
                  <a:pt x="958" y="854"/>
                </a:moveTo>
                <a:cubicBezTo>
                  <a:pt x="965" y="854"/>
                  <a:pt x="971" y="849"/>
                  <a:pt x="971" y="842"/>
                </a:cubicBezTo>
                <a:cubicBezTo>
                  <a:pt x="971" y="835"/>
                  <a:pt x="965" y="830"/>
                  <a:pt x="958" y="830"/>
                </a:cubicBezTo>
                <a:cubicBezTo>
                  <a:pt x="952" y="830"/>
                  <a:pt x="946" y="835"/>
                  <a:pt x="946" y="842"/>
                </a:cubicBezTo>
                <a:cubicBezTo>
                  <a:pt x="946" y="849"/>
                  <a:pt x="952" y="854"/>
                  <a:pt x="958" y="854"/>
                </a:cubicBezTo>
                <a:close/>
                <a:moveTo>
                  <a:pt x="958" y="916"/>
                </a:moveTo>
                <a:cubicBezTo>
                  <a:pt x="965" y="916"/>
                  <a:pt x="971" y="910"/>
                  <a:pt x="971" y="904"/>
                </a:cubicBezTo>
                <a:cubicBezTo>
                  <a:pt x="971" y="897"/>
                  <a:pt x="965" y="891"/>
                  <a:pt x="958" y="891"/>
                </a:cubicBezTo>
                <a:cubicBezTo>
                  <a:pt x="952" y="891"/>
                  <a:pt x="946" y="897"/>
                  <a:pt x="946" y="904"/>
                </a:cubicBezTo>
                <a:cubicBezTo>
                  <a:pt x="946" y="910"/>
                  <a:pt x="952" y="916"/>
                  <a:pt x="958" y="916"/>
                </a:cubicBezTo>
                <a:close/>
                <a:moveTo>
                  <a:pt x="958" y="885"/>
                </a:moveTo>
                <a:cubicBezTo>
                  <a:pt x="965" y="885"/>
                  <a:pt x="971" y="880"/>
                  <a:pt x="971" y="873"/>
                </a:cubicBezTo>
                <a:cubicBezTo>
                  <a:pt x="971" y="866"/>
                  <a:pt x="965" y="861"/>
                  <a:pt x="958" y="861"/>
                </a:cubicBezTo>
                <a:cubicBezTo>
                  <a:pt x="952" y="861"/>
                  <a:pt x="946" y="866"/>
                  <a:pt x="946" y="873"/>
                </a:cubicBezTo>
                <a:cubicBezTo>
                  <a:pt x="946" y="880"/>
                  <a:pt x="952" y="885"/>
                  <a:pt x="958" y="885"/>
                </a:cubicBezTo>
                <a:close/>
                <a:moveTo>
                  <a:pt x="923" y="639"/>
                </a:moveTo>
                <a:cubicBezTo>
                  <a:pt x="930" y="639"/>
                  <a:pt x="935" y="634"/>
                  <a:pt x="935" y="627"/>
                </a:cubicBezTo>
                <a:cubicBezTo>
                  <a:pt x="935" y="620"/>
                  <a:pt x="930" y="615"/>
                  <a:pt x="923" y="615"/>
                </a:cubicBezTo>
                <a:cubicBezTo>
                  <a:pt x="917" y="615"/>
                  <a:pt x="911" y="620"/>
                  <a:pt x="911" y="627"/>
                </a:cubicBezTo>
                <a:cubicBezTo>
                  <a:pt x="911" y="634"/>
                  <a:pt x="917" y="639"/>
                  <a:pt x="923" y="639"/>
                </a:cubicBezTo>
                <a:close/>
                <a:moveTo>
                  <a:pt x="923" y="670"/>
                </a:moveTo>
                <a:cubicBezTo>
                  <a:pt x="930" y="670"/>
                  <a:pt x="935" y="664"/>
                  <a:pt x="935" y="658"/>
                </a:cubicBezTo>
                <a:cubicBezTo>
                  <a:pt x="935" y="651"/>
                  <a:pt x="930" y="645"/>
                  <a:pt x="923" y="645"/>
                </a:cubicBezTo>
                <a:cubicBezTo>
                  <a:pt x="917" y="645"/>
                  <a:pt x="911" y="651"/>
                  <a:pt x="911" y="658"/>
                </a:cubicBezTo>
                <a:cubicBezTo>
                  <a:pt x="911" y="664"/>
                  <a:pt x="917" y="670"/>
                  <a:pt x="923" y="670"/>
                </a:cubicBezTo>
                <a:close/>
                <a:moveTo>
                  <a:pt x="923" y="701"/>
                </a:moveTo>
                <a:cubicBezTo>
                  <a:pt x="930" y="701"/>
                  <a:pt x="935" y="695"/>
                  <a:pt x="935" y="688"/>
                </a:cubicBezTo>
                <a:cubicBezTo>
                  <a:pt x="935" y="682"/>
                  <a:pt x="930" y="676"/>
                  <a:pt x="923" y="676"/>
                </a:cubicBezTo>
                <a:cubicBezTo>
                  <a:pt x="917" y="676"/>
                  <a:pt x="911" y="682"/>
                  <a:pt x="911" y="688"/>
                </a:cubicBezTo>
                <a:cubicBezTo>
                  <a:pt x="911" y="695"/>
                  <a:pt x="917" y="701"/>
                  <a:pt x="923" y="701"/>
                </a:cubicBezTo>
                <a:close/>
                <a:moveTo>
                  <a:pt x="1028" y="799"/>
                </a:moveTo>
                <a:cubicBezTo>
                  <a:pt x="1022" y="799"/>
                  <a:pt x="1016" y="805"/>
                  <a:pt x="1016" y="811"/>
                </a:cubicBezTo>
                <a:cubicBezTo>
                  <a:pt x="1016" y="818"/>
                  <a:pt x="1022" y="823"/>
                  <a:pt x="1028" y="823"/>
                </a:cubicBezTo>
                <a:cubicBezTo>
                  <a:pt x="1035" y="823"/>
                  <a:pt x="1041" y="818"/>
                  <a:pt x="1041" y="811"/>
                </a:cubicBezTo>
                <a:cubicBezTo>
                  <a:pt x="1041" y="805"/>
                  <a:pt x="1035" y="799"/>
                  <a:pt x="1028" y="799"/>
                </a:cubicBezTo>
                <a:close/>
                <a:moveTo>
                  <a:pt x="923" y="516"/>
                </a:moveTo>
                <a:cubicBezTo>
                  <a:pt x="930" y="516"/>
                  <a:pt x="935" y="511"/>
                  <a:pt x="935" y="504"/>
                </a:cubicBezTo>
                <a:cubicBezTo>
                  <a:pt x="935" y="497"/>
                  <a:pt x="930" y="492"/>
                  <a:pt x="923" y="492"/>
                </a:cubicBezTo>
                <a:cubicBezTo>
                  <a:pt x="917" y="492"/>
                  <a:pt x="911" y="497"/>
                  <a:pt x="911" y="504"/>
                </a:cubicBezTo>
                <a:cubicBezTo>
                  <a:pt x="911" y="511"/>
                  <a:pt x="917" y="516"/>
                  <a:pt x="923" y="516"/>
                </a:cubicBezTo>
                <a:close/>
                <a:moveTo>
                  <a:pt x="923" y="485"/>
                </a:moveTo>
                <a:cubicBezTo>
                  <a:pt x="930" y="485"/>
                  <a:pt x="935" y="480"/>
                  <a:pt x="935" y="473"/>
                </a:cubicBezTo>
                <a:cubicBezTo>
                  <a:pt x="935" y="466"/>
                  <a:pt x="930" y="461"/>
                  <a:pt x="923" y="461"/>
                </a:cubicBezTo>
                <a:cubicBezTo>
                  <a:pt x="917" y="461"/>
                  <a:pt x="911" y="466"/>
                  <a:pt x="911" y="473"/>
                </a:cubicBezTo>
                <a:cubicBezTo>
                  <a:pt x="911" y="480"/>
                  <a:pt x="917" y="485"/>
                  <a:pt x="923" y="485"/>
                </a:cubicBezTo>
                <a:close/>
                <a:moveTo>
                  <a:pt x="923" y="547"/>
                </a:moveTo>
                <a:cubicBezTo>
                  <a:pt x="930" y="547"/>
                  <a:pt x="935" y="541"/>
                  <a:pt x="935" y="535"/>
                </a:cubicBezTo>
                <a:cubicBezTo>
                  <a:pt x="935" y="528"/>
                  <a:pt x="930" y="522"/>
                  <a:pt x="923" y="522"/>
                </a:cubicBezTo>
                <a:cubicBezTo>
                  <a:pt x="917" y="522"/>
                  <a:pt x="911" y="528"/>
                  <a:pt x="911" y="535"/>
                </a:cubicBezTo>
                <a:cubicBezTo>
                  <a:pt x="911" y="541"/>
                  <a:pt x="917" y="547"/>
                  <a:pt x="923" y="547"/>
                </a:cubicBezTo>
                <a:close/>
                <a:moveTo>
                  <a:pt x="923" y="608"/>
                </a:moveTo>
                <a:cubicBezTo>
                  <a:pt x="930" y="608"/>
                  <a:pt x="935" y="603"/>
                  <a:pt x="935" y="596"/>
                </a:cubicBezTo>
                <a:cubicBezTo>
                  <a:pt x="935" y="589"/>
                  <a:pt x="930" y="584"/>
                  <a:pt x="923" y="584"/>
                </a:cubicBezTo>
                <a:cubicBezTo>
                  <a:pt x="917" y="584"/>
                  <a:pt x="911" y="589"/>
                  <a:pt x="911" y="596"/>
                </a:cubicBezTo>
                <a:cubicBezTo>
                  <a:pt x="911" y="603"/>
                  <a:pt x="917" y="608"/>
                  <a:pt x="923" y="608"/>
                </a:cubicBezTo>
                <a:close/>
                <a:moveTo>
                  <a:pt x="923" y="578"/>
                </a:moveTo>
                <a:cubicBezTo>
                  <a:pt x="930" y="578"/>
                  <a:pt x="935" y="572"/>
                  <a:pt x="935" y="565"/>
                </a:cubicBezTo>
                <a:cubicBezTo>
                  <a:pt x="935" y="559"/>
                  <a:pt x="930" y="553"/>
                  <a:pt x="923" y="553"/>
                </a:cubicBezTo>
                <a:cubicBezTo>
                  <a:pt x="917" y="553"/>
                  <a:pt x="911" y="559"/>
                  <a:pt x="911" y="565"/>
                </a:cubicBezTo>
                <a:cubicBezTo>
                  <a:pt x="911" y="572"/>
                  <a:pt x="917" y="578"/>
                  <a:pt x="923" y="578"/>
                </a:cubicBezTo>
                <a:close/>
                <a:moveTo>
                  <a:pt x="1098" y="830"/>
                </a:moveTo>
                <a:cubicBezTo>
                  <a:pt x="1092" y="830"/>
                  <a:pt x="1086" y="835"/>
                  <a:pt x="1086" y="842"/>
                </a:cubicBezTo>
                <a:cubicBezTo>
                  <a:pt x="1086" y="849"/>
                  <a:pt x="1092" y="854"/>
                  <a:pt x="1098" y="854"/>
                </a:cubicBezTo>
                <a:cubicBezTo>
                  <a:pt x="1105" y="854"/>
                  <a:pt x="1111" y="849"/>
                  <a:pt x="1111" y="842"/>
                </a:cubicBezTo>
                <a:cubicBezTo>
                  <a:pt x="1111" y="835"/>
                  <a:pt x="1105" y="830"/>
                  <a:pt x="1098" y="830"/>
                </a:cubicBezTo>
                <a:close/>
                <a:moveTo>
                  <a:pt x="1134" y="823"/>
                </a:moveTo>
                <a:cubicBezTo>
                  <a:pt x="1140" y="823"/>
                  <a:pt x="1146" y="818"/>
                  <a:pt x="1146" y="811"/>
                </a:cubicBezTo>
                <a:cubicBezTo>
                  <a:pt x="1146" y="805"/>
                  <a:pt x="1140" y="799"/>
                  <a:pt x="1134" y="799"/>
                </a:cubicBezTo>
                <a:cubicBezTo>
                  <a:pt x="1127" y="799"/>
                  <a:pt x="1121" y="805"/>
                  <a:pt x="1121" y="811"/>
                </a:cubicBezTo>
                <a:cubicBezTo>
                  <a:pt x="1121" y="818"/>
                  <a:pt x="1127" y="823"/>
                  <a:pt x="1134" y="823"/>
                </a:cubicBezTo>
                <a:close/>
                <a:moveTo>
                  <a:pt x="1134" y="793"/>
                </a:moveTo>
                <a:cubicBezTo>
                  <a:pt x="1140" y="793"/>
                  <a:pt x="1146" y="787"/>
                  <a:pt x="1146" y="781"/>
                </a:cubicBezTo>
                <a:cubicBezTo>
                  <a:pt x="1146" y="774"/>
                  <a:pt x="1140" y="768"/>
                  <a:pt x="1134" y="768"/>
                </a:cubicBezTo>
                <a:cubicBezTo>
                  <a:pt x="1127" y="768"/>
                  <a:pt x="1121" y="774"/>
                  <a:pt x="1121" y="781"/>
                </a:cubicBezTo>
                <a:cubicBezTo>
                  <a:pt x="1121" y="787"/>
                  <a:pt x="1127" y="793"/>
                  <a:pt x="1134" y="793"/>
                </a:cubicBezTo>
                <a:close/>
                <a:moveTo>
                  <a:pt x="1134" y="701"/>
                </a:moveTo>
                <a:cubicBezTo>
                  <a:pt x="1140" y="701"/>
                  <a:pt x="1146" y="695"/>
                  <a:pt x="1146" y="688"/>
                </a:cubicBezTo>
                <a:cubicBezTo>
                  <a:pt x="1146" y="682"/>
                  <a:pt x="1140" y="676"/>
                  <a:pt x="1134" y="676"/>
                </a:cubicBezTo>
                <a:cubicBezTo>
                  <a:pt x="1127" y="676"/>
                  <a:pt x="1121" y="682"/>
                  <a:pt x="1121" y="688"/>
                </a:cubicBezTo>
                <a:cubicBezTo>
                  <a:pt x="1121" y="695"/>
                  <a:pt x="1127" y="701"/>
                  <a:pt x="1134" y="701"/>
                </a:cubicBezTo>
                <a:close/>
                <a:moveTo>
                  <a:pt x="1134" y="762"/>
                </a:moveTo>
                <a:cubicBezTo>
                  <a:pt x="1140" y="762"/>
                  <a:pt x="1146" y="757"/>
                  <a:pt x="1146" y="750"/>
                </a:cubicBezTo>
                <a:cubicBezTo>
                  <a:pt x="1146" y="743"/>
                  <a:pt x="1140" y="738"/>
                  <a:pt x="1134" y="738"/>
                </a:cubicBezTo>
                <a:cubicBezTo>
                  <a:pt x="1127" y="738"/>
                  <a:pt x="1121" y="743"/>
                  <a:pt x="1121" y="750"/>
                </a:cubicBezTo>
                <a:cubicBezTo>
                  <a:pt x="1121" y="757"/>
                  <a:pt x="1127" y="762"/>
                  <a:pt x="1134" y="762"/>
                </a:cubicBezTo>
                <a:close/>
                <a:moveTo>
                  <a:pt x="1134" y="670"/>
                </a:moveTo>
                <a:cubicBezTo>
                  <a:pt x="1140" y="670"/>
                  <a:pt x="1146" y="664"/>
                  <a:pt x="1146" y="658"/>
                </a:cubicBezTo>
                <a:cubicBezTo>
                  <a:pt x="1146" y="651"/>
                  <a:pt x="1140" y="645"/>
                  <a:pt x="1134" y="645"/>
                </a:cubicBezTo>
                <a:cubicBezTo>
                  <a:pt x="1127" y="645"/>
                  <a:pt x="1121" y="651"/>
                  <a:pt x="1121" y="658"/>
                </a:cubicBezTo>
                <a:cubicBezTo>
                  <a:pt x="1121" y="664"/>
                  <a:pt x="1127" y="670"/>
                  <a:pt x="1134" y="670"/>
                </a:cubicBezTo>
                <a:close/>
                <a:moveTo>
                  <a:pt x="1134" y="731"/>
                </a:moveTo>
                <a:cubicBezTo>
                  <a:pt x="1140" y="731"/>
                  <a:pt x="1146" y="726"/>
                  <a:pt x="1146" y="719"/>
                </a:cubicBezTo>
                <a:cubicBezTo>
                  <a:pt x="1146" y="712"/>
                  <a:pt x="1140" y="707"/>
                  <a:pt x="1134" y="707"/>
                </a:cubicBezTo>
                <a:cubicBezTo>
                  <a:pt x="1127" y="707"/>
                  <a:pt x="1121" y="712"/>
                  <a:pt x="1121" y="719"/>
                </a:cubicBezTo>
                <a:cubicBezTo>
                  <a:pt x="1121" y="726"/>
                  <a:pt x="1127" y="731"/>
                  <a:pt x="1134" y="731"/>
                </a:cubicBezTo>
                <a:close/>
                <a:moveTo>
                  <a:pt x="1098" y="246"/>
                </a:moveTo>
                <a:cubicBezTo>
                  <a:pt x="1092" y="246"/>
                  <a:pt x="1086" y="251"/>
                  <a:pt x="1086" y="258"/>
                </a:cubicBezTo>
                <a:cubicBezTo>
                  <a:pt x="1086" y="265"/>
                  <a:pt x="1092" y="270"/>
                  <a:pt x="1098" y="270"/>
                </a:cubicBezTo>
                <a:cubicBezTo>
                  <a:pt x="1105" y="270"/>
                  <a:pt x="1111" y="265"/>
                  <a:pt x="1111" y="258"/>
                </a:cubicBezTo>
                <a:cubicBezTo>
                  <a:pt x="1111" y="251"/>
                  <a:pt x="1105" y="246"/>
                  <a:pt x="1098" y="246"/>
                </a:cubicBezTo>
                <a:close/>
                <a:moveTo>
                  <a:pt x="1098" y="276"/>
                </a:moveTo>
                <a:cubicBezTo>
                  <a:pt x="1092" y="276"/>
                  <a:pt x="1086" y="282"/>
                  <a:pt x="1086" y="289"/>
                </a:cubicBezTo>
                <a:cubicBezTo>
                  <a:pt x="1086" y="295"/>
                  <a:pt x="1092" y="301"/>
                  <a:pt x="1098" y="301"/>
                </a:cubicBezTo>
                <a:cubicBezTo>
                  <a:pt x="1105" y="301"/>
                  <a:pt x="1111" y="295"/>
                  <a:pt x="1111" y="289"/>
                </a:cubicBezTo>
                <a:cubicBezTo>
                  <a:pt x="1111" y="282"/>
                  <a:pt x="1105" y="276"/>
                  <a:pt x="1098" y="276"/>
                </a:cubicBezTo>
                <a:close/>
                <a:moveTo>
                  <a:pt x="1134" y="639"/>
                </a:moveTo>
                <a:cubicBezTo>
                  <a:pt x="1140" y="639"/>
                  <a:pt x="1146" y="634"/>
                  <a:pt x="1146" y="627"/>
                </a:cubicBezTo>
                <a:cubicBezTo>
                  <a:pt x="1146" y="620"/>
                  <a:pt x="1140" y="615"/>
                  <a:pt x="1134" y="615"/>
                </a:cubicBezTo>
                <a:cubicBezTo>
                  <a:pt x="1127" y="615"/>
                  <a:pt x="1121" y="620"/>
                  <a:pt x="1121" y="627"/>
                </a:cubicBezTo>
                <a:cubicBezTo>
                  <a:pt x="1121" y="634"/>
                  <a:pt x="1127" y="639"/>
                  <a:pt x="1134" y="639"/>
                </a:cubicBezTo>
                <a:close/>
                <a:moveTo>
                  <a:pt x="1134" y="516"/>
                </a:moveTo>
                <a:cubicBezTo>
                  <a:pt x="1140" y="516"/>
                  <a:pt x="1146" y="511"/>
                  <a:pt x="1146" y="504"/>
                </a:cubicBezTo>
                <a:cubicBezTo>
                  <a:pt x="1146" y="497"/>
                  <a:pt x="1140" y="492"/>
                  <a:pt x="1134" y="492"/>
                </a:cubicBezTo>
                <a:cubicBezTo>
                  <a:pt x="1127" y="492"/>
                  <a:pt x="1121" y="497"/>
                  <a:pt x="1121" y="504"/>
                </a:cubicBezTo>
                <a:cubicBezTo>
                  <a:pt x="1121" y="511"/>
                  <a:pt x="1127" y="516"/>
                  <a:pt x="1134" y="516"/>
                </a:cubicBezTo>
                <a:close/>
                <a:moveTo>
                  <a:pt x="1134" y="608"/>
                </a:moveTo>
                <a:cubicBezTo>
                  <a:pt x="1140" y="608"/>
                  <a:pt x="1146" y="603"/>
                  <a:pt x="1146" y="596"/>
                </a:cubicBezTo>
                <a:cubicBezTo>
                  <a:pt x="1146" y="589"/>
                  <a:pt x="1140" y="584"/>
                  <a:pt x="1134" y="584"/>
                </a:cubicBezTo>
                <a:cubicBezTo>
                  <a:pt x="1127" y="584"/>
                  <a:pt x="1121" y="589"/>
                  <a:pt x="1121" y="596"/>
                </a:cubicBezTo>
                <a:cubicBezTo>
                  <a:pt x="1121" y="603"/>
                  <a:pt x="1127" y="608"/>
                  <a:pt x="1134" y="608"/>
                </a:cubicBezTo>
                <a:close/>
                <a:moveTo>
                  <a:pt x="1134" y="485"/>
                </a:moveTo>
                <a:cubicBezTo>
                  <a:pt x="1140" y="485"/>
                  <a:pt x="1146" y="480"/>
                  <a:pt x="1146" y="473"/>
                </a:cubicBezTo>
                <a:cubicBezTo>
                  <a:pt x="1146" y="466"/>
                  <a:pt x="1140" y="461"/>
                  <a:pt x="1134" y="461"/>
                </a:cubicBezTo>
                <a:cubicBezTo>
                  <a:pt x="1127" y="461"/>
                  <a:pt x="1121" y="466"/>
                  <a:pt x="1121" y="473"/>
                </a:cubicBezTo>
                <a:cubicBezTo>
                  <a:pt x="1121" y="480"/>
                  <a:pt x="1127" y="485"/>
                  <a:pt x="1134" y="485"/>
                </a:cubicBezTo>
                <a:close/>
                <a:moveTo>
                  <a:pt x="1134" y="547"/>
                </a:moveTo>
                <a:cubicBezTo>
                  <a:pt x="1140" y="547"/>
                  <a:pt x="1146" y="541"/>
                  <a:pt x="1146" y="535"/>
                </a:cubicBezTo>
                <a:cubicBezTo>
                  <a:pt x="1146" y="528"/>
                  <a:pt x="1140" y="522"/>
                  <a:pt x="1134" y="522"/>
                </a:cubicBezTo>
                <a:cubicBezTo>
                  <a:pt x="1127" y="522"/>
                  <a:pt x="1121" y="528"/>
                  <a:pt x="1121" y="535"/>
                </a:cubicBezTo>
                <a:cubicBezTo>
                  <a:pt x="1121" y="541"/>
                  <a:pt x="1127" y="547"/>
                  <a:pt x="1134" y="547"/>
                </a:cubicBezTo>
                <a:close/>
                <a:moveTo>
                  <a:pt x="1098" y="584"/>
                </a:moveTo>
                <a:cubicBezTo>
                  <a:pt x="1092" y="584"/>
                  <a:pt x="1086" y="589"/>
                  <a:pt x="1086" y="596"/>
                </a:cubicBezTo>
                <a:cubicBezTo>
                  <a:pt x="1086" y="603"/>
                  <a:pt x="1092" y="608"/>
                  <a:pt x="1098" y="608"/>
                </a:cubicBezTo>
                <a:cubicBezTo>
                  <a:pt x="1105" y="608"/>
                  <a:pt x="1111" y="603"/>
                  <a:pt x="1111" y="596"/>
                </a:cubicBezTo>
                <a:cubicBezTo>
                  <a:pt x="1111" y="589"/>
                  <a:pt x="1105" y="584"/>
                  <a:pt x="1098" y="584"/>
                </a:cubicBezTo>
                <a:close/>
                <a:moveTo>
                  <a:pt x="1134" y="270"/>
                </a:moveTo>
                <a:cubicBezTo>
                  <a:pt x="1140" y="270"/>
                  <a:pt x="1146" y="265"/>
                  <a:pt x="1146" y="258"/>
                </a:cubicBezTo>
                <a:cubicBezTo>
                  <a:pt x="1146" y="251"/>
                  <a:pt x="1140" y="246"/>
                  <a:pt x="1134" y="246"/>
                </a:cubicBezTo>
                <a:cubicBezTo>
                  <a:pt x="1127" y="246"/>
                  <a:pt x="1121" y="251"/>
                  <a:pt x="1121" y="258"/>
                </a:cubicBezTo>
                <a:cubicBezTo>
                  <a:pt x="1121" y="265"/>
                  <a:pt x="1127" y="270"/>
                  <a:pt x="1134" y="270"/>
                </a:cubicBezTo>
                <a:close/>
                <a:moveTo>
                  <a:pt x="1134" y="578"/>
                </a:moveTo>
                <a:cubicBezTo>
                  <a:pt x="1140" y="578"/>
                  <a:pt x="1146" y="572"/>
                  <a:pt x="1146" y="565"/>
                </a:cubicBezTo>
                <a:cubicBezTo>
                  <a:pt x="1146" y="559"/>
                  <a:pt x="1140" y="553"/>
                  <a:pt x="1134" y="553"/>
                </a:cubicBezTo>
                <a:cubicBezTo>
                  <a:pt x="1127" y="553"/>
                  <a:pt x="1121" y="559"/>
                  <a:pt x="1121" y="565"/>
                </a:cubicBezTo>
                <a:cubicBezTo>
                  <a:pt x="1121" y="572"/>
                  <a:pt x="1127" y="578"/>
                  <a:pt x="1134" y="578"/>
                </a:cubicBezTo>
                <a:close/>
                <a:moveTo>
                  <a:pt x="1134" y="301"/>
                </a:moveTo>
                <a:cubicBezTo>
                  <a:pt x="1140" y="301"/>
                  <a:pt x="1146" y="295"/>
                  <a:pt x="1146" y="289"/>
                </a:cubicBezTo>
                <a:cubicBezTo>
                  <a:pt x="1146" y="282"/>
                  <a:pt x="1140" y="276"/>
                  <a:pt x="1134" y="276"/>
                </a:cubicBezTo>
                <a:cubicBezTo>
                  <a:pt x="1127" y="276"/>
                  <a:pt x="1121" y="282"/>
                  <a:pt x="1121" y="289"/>
                </a:cubicBezTo>
                <a:cubicBezTo>
                  <a:pt x="1121" y="295"/>
                  <a:pt x="1127" y="301"/>
                  <a:pt x="1134" y="301"/>
                </a:cubicBezTo>
                <a:close/>
                <a:moveTo>
                  <a:pt x="1134" y="455"/>
                </a:moveTo>
                <a:cubicBezTo>
                  <a:pt x="1140" y="455"/>
                  <a:pt x="1146" y="449"/>
                  <a:pt x="1146" y="442"/>
                </a:cubicBezTo>
                <a:cubicBezTo>
                  <a:pt x="1146" y="436"/>
                  <a:pt x="1140" y="430"/>
                  <a:pt x="1134" y="430"/>
                </a:cubicBezTo>
                <a:cubicBezTo>
                  <a:pt x="1127" y="430"/>
                  <a:pt x="1121" y="436"/>
                  <a:pt x="1121" y="442"/>
                </a:cubicBezTo>
                <a:cubicBezTo>
                  <a:pt x="1121" y="449"/>
                  <a:pt x="1127" y="455"/>
                  <a:pt x="1134" y="455"/>
                </a:cubicBezTo>
                <a:close/>
                <a:moveTo>
                  <a:pt x="1134" y="362"/>
                </a:moveTo>
                <a:cubicBezTo>
                  <a:pt x="1140" y="362"/>
                  <a:pt x="1146" y="357"/>
                  <a:pt x="1146" y="350"/>
                </a:cubicBezTo>
                <a:cubicBezTo>
                  <a:pt x="1146" y="343"/>
                  <a:pt x="1140" y="338"/>
                  <a:pt x="1134" y="338"/>
                </a:cubicBezTo>
                <a:cubicBezTo>
                  <a:pt x="1127" y="338"/>
                  <a:pt x="1121" y="343"/>
                  <a:pt x="1121" y="350"/>
                </a:cubicBezTo>
                <a:cubicBezTo>
                  <a:pt x="1121" y="357"/>
                  <a:pt x="1127" y="362"/>
                  <a:pt x="1134" y="362"/>
                </a:cubicBezTo>
                <a:close/>
                <a:moveTo>
                  <a:pt x="1134" y="393"/>
                </a:moveTo>
                <a:cubicBezTo>
                  <a:pt x="1140" y="393"/>
                  <a:pt x="1146" y="388"/>
                  <a:pt x="1146" y="381"/>
                </a:cubicBezTo>
                <a:cubicBezTo>
                  <a:pt x="1146" y="374"/>
                  <a:pt x="1140" y="369"/>
                  <a:pt x="1134" y="369"/>
                </a:cubicBezTo>
                <a:cubicBezTo>
                  <a:pt x="1127" y="369"/>
                  <a:pt x="1121" y="374"/>
                  <a:pt x="1121" y="381"/>
                </a:cubicBezTo>
                <a:cubicBezTo>
                  <a:pt x="1121" y="388"/>
                  <a:pt x="1127" y="393"/>
                  <a:pt x="1134" y="393"/>
                </a:cubicBezTo>
                <a:close/>
                <a:moveTo>
                  <a:pt x="1028" y="738"/>
                </a:moveTo>
                <a:cubicBezTo>
                  <a:pt x="1022" y="738"/>
                  <a:pt x="1016" y="743"/>
                  <a:pt x="1016" y="750"/>
                </a:cubicBezTo>
                <a:cubicBezTo>
                  <a:pt x="1016" y="757"/>
                  <a:pt x="1022" y="762"/>
                  <a:pt x="1028" y="762"/>
                </a:cubicBezTo>
                <a:cubicBezTo>
                  <a:pt x="1035" y="762"/>
                  <a:pt x="1041" y="757"/>
                  <a:pt x="1041" y="750"/>
                </a:cubicBezTo>
                <a:cubicBezTo>
                  <a:pt x="1041" y="743"/>
                  <a:pt x="1035" y="738"/>
                  <a:pt x="1028" y="738"/>
                </a:cubicBezTo>
                <a:close/>
                <a:moveTo>
                  <a:pt x="1063" y="922"/>
                </a:moveTo>
                <a:cubicBezTo>
                  <a:pt x="1057" y="922"/>
                  <a:pt x="1051" y="928"/>
                  <a:pt x="1051" y="934"/>
                </a:cubicBezTo>
                <a:cubicBezTo>
                  <a:pt x="1051" y="941"/>
                  <a:pt x="1057" y="946"/>
                  <a:pt x="1063" y="946"/>
                </a:cubicBezTo>
                <a:cubicBezTo>
                  <a:pt x="1070" y="946"/>
                  <a:pt x="1076" y="941"/>
                  <a:pt x="1076" y="934"/>
                </a:cubicBezTo>
                <a:cubicBezTo>
                  <a:pt x="1076" y="928"/>
                  <a:pt x="1070" y="922"/>
                  <a:pt x="1063" y="922"/>
                </a:cubicBezTo>
                <a:close/>
                <a:moveTo>
                  <a:pt x="1063" y="891"/>
                </a:moveTo>
                <a:cubicBezTo>
                  <a:pt x="1057" y="891"/>
                  <a:pt x="1051" y="897"/>
                  <a:pt x="1051" y="904"/>
                </a:cubicBezTo>
                <a:cubicBezTo>
                  <a:pt x="1051" y="910"/>
                  <a:pt x="1057" y="916"/>
                  <a:pt x="1063" y="916"/>
                </a:cubicBezTo>
                <a:cubicBezTo>
                  <a:pt x="1070" y="916"/>
                  <a:pt x="1076" y="910"/>
                  <a:pt x="1076" y="904"/>
                </a:cubicBezTo>
                <a:cubicBezTo>
                  <a:pt x="1076" y="897"/>
                  <a:pt x="1070" y="891"/>
                  <a:pt x="1063" y="891"/>
                </a:cubicBezTo>
                <a:close/>
                <a:moveTo>
                  <a:pt x="1063" y="861"/>
                </a:moveTo>
                <a:cubicBezTo>
                  <a:pt x="1057" y="861"/>
                  <a:pt x="1051" y="866"/>
                  <a:pt x="1051" y="873"/>
                </a:cubicBezTo>
                <a:cubicBezTo>
                  <a:pt x="1051" y="880"/>
                  <a:pt x="1057" y="885"/>
                  <a:pt x="1063" y="885"/>
                </a:cubicBezTo>
                <a:cubicBezTo>
                  <a:pt x="1070" y="885"/>
                  <a:pt x="1076" y="880"/>
                  <a:pt x="1076" y="873"/>
                </a:cubicBezTo>
                <a:cubicBezTo>
                  <a:pt x="1076" y="866"/>
                  <a:pt x="1070" y="861"/>
                  <a:pt x="1063" y="861"/>
                </a:cubicBezTo>
                <a:close/>
                <a:moveTo>
                  <a:pt x="1063" y="953"/>
                </a:moveTo>
                <a:cubicBezTo>
                  <a:pt x="1057" y="953"/>
                  <a:pt x="1051" y="958"/>
                  <a:pt x="1051" y="965"/>
                </a:cubicBezTo>
                <a:cubicBezTo>
                  <a:pt x="1051" y="972"/>
                  <a:pt x="1057" y="977"/>
                  <a:pt x="1063" y="977"/>
                </a:cubicBezTo>
                <a:cubicBezTo>
                  <a:pt x="1070" y="977"/>
                  <a:pt x="1076" y="972"/>
                  <a:pt x="1076" y="965"/>
                </a:cubicBezTo>
                <a:cubicBezTo>
                  <a:pt x="1076" y="958"/>
                  <a:pt x="1070" y="953"/>
                  <a:pt x="1063" y="953"/>
                </a:cubicBezTo>
                <a:close/>
                <a:moveTo>
                  <a:pt x="1063" y="830"/>
                </a:moveTo>
                <a:cubicBezTo>
                  <a:pt x="1057" y="830"/>
                  <a:pt x="1051" y="835"/>
                  <a:pt x="1051" y="842"/>
                </a:cubicBezTo>
                <a:cubicBezTo>
                  <a:pt x="1051" y="849"/>
                  <a:pt x="1057" y="854"/>
                  <a:pt x="1063" y="854"/>
                </a:cubicBezTo>
                <a:cubicBezTo>
                  <a:pt x="1070" y="854"/>
                  <a:pt x="1076" y="849"/>
                  <a:pt x="1076" y="842"/>
                </a:cubicBezTo>
                <a:cubicBezTo>
                  <a:pt x="1076" y="835"/>
                  <a:pt x="1070" y="830"/>
                  <a:pt x="1063" y="830"/>
                </a:cubicBezTo>
                <a:close/>
                <a:moveTo>
                  <a:pt x="1063" y="768"/>
                </a:moveTo>
                <a:cubicBezTo>
                  <a:pt x="1057" y="768"/>
                  <a:pt x="1051" y="774"/>
                  <a:pt x="1051" y="781"/>
                </a:cubicBezTo>
                <a:cubicBezTo>
                  <a:pt x="1051" y="787"/>
                  <a:pt x="1057" y="793"/>
                  <a:pt x="1063" y="793"/>
                </a:cubicBezTo>
                <a:cubicBezTo>
                  <a:pt x="1070" y="793"/>
                  <a:pt x="1076" y="787"/>
                  <a:pt x="1076" y="781"/>
                </a:cubicBezTo>
                <a:cubicBezTo>
                  <a:pt x="1076" y="774"/>
                  <a:pt x="1070" y="768"/>
                  <a:pt x="1063" y="768"/>
                </a:cubicBezTo>
                <a:close/>
                <a:moveTo>
                  <a:pt x="1063" y="738"/>
                </a:moveTo>
                <a:cubicBezTo>
                  <a:pt x="1057" y="738"/>
                  <a:pt x="1051" y="743"/>
                  <a:pt x="1051" y="750"/>
                </a:cubicBezTo>
                <a:cubicBezTo>
                  <a:pt x="1051" y="757"/>
                  <a:pt x="1057" y="762"/>
                  <a:pt x="1063" y="762"/>
                </a:cubicBezTo>
                <a:cubicBezTo>
                  <a:pt x="1070" y="762"/>
                  <a:pt x="1076" y="757"/>
                  <a:pt x="1076" y="750"/>
                </a:cubicBezTo>
                <a:cubicBezTo>
                  <a:pt x="1076" y="743"/>
                  <a:pt x="1070" y="738"/>
                  <a:pt x="1063" y="738"/>
                </a:cubicBezTo>
                <a:close/>
                <a:moveTo>
                  <a:pt x="1063" y="799"/>
                </a:moveTo>
                <a:cubicBezTo>
                  <a:pt x="1057" y="799"/>
                  <a:pt x="1051" y="805"/>
                  <a:pt x="1051" y="811"/>
                </a:cubicBezTo>
                <a:cubicBezTo>
                  <a:pt x="1051" y="818"/>
                  <a:pt x="1057" y="823"/>
                  <a:pt x="1063" y="823"/>
                </a:cubicBezTo>
                <a:cubicBezTo>
                  <a:pt x="1070" y="823"/>
                  <a:pt x="1076" y="818"/>
                  <a:pt x="1076" y="811"/>
                </a:cubicBezTo>
                <a:cubicBezTo>
                  <a:pt x="1076" y="805"/>
                  <a:pt x="1070" y="799"/>
                  <a:pt x="1063" y="799"/>
                </a:cubicBezTo>
                <a:close/>
                <a:moveTo>
                  <a:pt x="1028" y="768"/>
                </a:moveTo>
                <a:cubicBezTo>
                  <a:pt x="1022" y="768"/>
                  <a:pt x="1016" y="774"/>
                  <a:pt x="1016" y="781"/>
                </a:cubicBezTo>
                <a:cubicBezTo>
                  <a:pt x="1016" y="787"/>
                  <a:pt x="1022" y="793"/>
                  <a:pt x="1028" y="793"/>
                </a:cubicBezTo>
                <a:cubicBezTo>
                  <a:pt x="1035" y="793"/>
                  <a:pt x="1041" y="787"/>
                  <a:pt x="1041" y="781"/>
                </a:cubicBezTo>
                <a:cubicBezTo>
                  <a:pt x="1041" y="774"/>
                  <a:pt x="1035" y="768"/>
                  <a:pt x="1028" y="768"/>
                </a:cubicBezTo>
                <a:close/>
                <a:moveTo>
                  <a:pt x="1028" y="553"/>
                </a:moveTo>
                <a:cubicBezTo>
                  <a:pt x="1022" y="553"/>
                  <a:pt x="1016" y="559"/>
                  <a:pt x="1016" y="565"/>
                </a:cubicBezTo>
                <a:cubicBezTo>
                  <a:pt x="1016" y="572"/>
                  <a:pt x="1022" y="578"/>
                  <a:pt x="1028" y="578"/>
                </a:cubicBezTo>
                <a:cubicBezTo>
                  <a:pt x="1035" y="578"/>
                  <a:pt x="1041" y="572"/>
                  <a:pt x="1041" y="565"/>
                </a:cubicBezTo>
                <a:cubicBezTo>
                  <a:pt x="1041" y="559"/>
                  <a:pt x="1035" y="553"/>
                  <a:pt x="1028" y="553"/>
                </a:cubicBezTo>
                <a:close/>
                <a:moveTo>
                  <a:pt x="1028" y="615"/>
                </a:moveTo>
                <a:cubicBezTo>
                  <a:pt x="1022" y="615"/>
                  <a:pt x="1016" y="620"/>
                  <a:pt x="1016" y="627"/>
                </a:cubicBezTo>
                <a:cubicBezTo>
                  <a:pt x="1016" y="634"/>
                  <a:pt x="1022" y="639"/>
                  <a:pt x="1028" y="639"/>
                </a:cubicBezTo>
                <a:cubicBezTo>
                  <a:pt x="1035" y="639"/>
                  <a:pt x="1041" y="634"/>
                  <a:pt x="1041" y="627"/>
                </a:cubicBezTo>
                <a:cubicBezTo>
                  <a:pt x="1041" y="620"/>
                  <a:pt x="1035" y="615"/>
                  <a:pt x="1028" y="615"/>
                </a:cubicBezTo>
                <a:close/>
                <a:moveTo>
                  <a:pt x="1028" y="584"/>
                </a:moveTo>
                <a:cubicBezTo>
                  <a:pt x="1022" y="584"/>
                  <a:pt x="1016" y="589"/>
                  <a:pt x="1016" y="596"/>
                </a:cubicBezTo>
                <a:cubicBezTo>
                  <a:pt x="1016" y="603"/>
                  <a:pt x="1022" y="608"/>
                  <a:pt x="1028" y="608"/>
                </a:cubicBezTo>
                <a:cubicBezTo>
                  <a:pt x="1035" y="608"/>
                  <a:pt x="1041" y="603"/>
                  <a:pt x="1041" y="596"/>
                </a:cubicBezTo>
                <a:cubicBezTo>
                  <a:pt x="1041" y="589"/>
                  <a:pt x="1035" y="584"/>
                  <a:pt x="1028" y="584"/>
                </a:cubicBezTo>
                <a:close/>
                <a:moveTo>
                  <a:pt x="1063" y="707"/>
                </a:moveTo>
                <a:cubicBezTo>
                  <a:pt x="1057" y="707"/>
                  <a:pt x="1051" y="712"/>
                  <a:pt x="1051" y="719"/>
                </a:cubicBezTo>
                <a:cubicBezTo>
                  <a:pt x="1051" y="726"/>
                  <a:pt x="1057" y="731"/>
                  <a:pt x="1063" y="731"/>
                </a:cubicBezTo>
                <a:cubicBezTo>
                  <a:pt x="1070" y="731"/>
                  <a:pt x="1076" y="726"/>
                  <a:pt x="1076" y="719"/>
                </a:cubicBezTo>
                <a:cubicBezTo>
                  <a:pt x="1076" y="712"/>
                  <a:pt x="1070" y="707"/>
                  <a:pt x="1063" y="707"/>
                </a:cubicBezTo>
                <a:close/>
                <a:moveTo>
                  <a:pt x="1028" y="338"/>
                </a:moveTo>
                <a:cubicBezTo>
                  <a:pt x="1022" y="338"/>
                  <a:pt x="1016" y="343"/>
                  <a:pt x="1016" y="350"/>
                </a:cubicBezTo>
                <a:cubicBezTo>
                  <a:pt x="1016" y="357"/>
                  <a:pt x="1022" y="362"/>
                  <a:pt x="1028" y="362"/>
                </a:cubicBezTo>
                <a:cubicBezTo>
                  <a:pt x="1035" y="362"/>
                  <a:pt x="1041" y="357"/>
                  <a:pt x="1041" y="350"/>
                </a:cubicBezTo>
                <a:cubicBezTo>
                  <a:pt x="1041" y="343"/>
                  <a:pt x="1035" y="338"/>
                  <a:pt x="1028" y="338"/>
                </a:cubicBezTo>
                <a:close/>
                <a:moveTo>
                  <a:pt x="1028" y="307"/>
                </a:moveTo>
                <a:cubicBezTo>
                  <a:pt x="1022" y="307"/>
                  <a:pt x="1016" y="313"/>
                  <a:pt x="1016" y="319"/>
                </a:cubicBezTo>
                <a:cubicBezTo>
                  <a:pt x="1016" y="326"/>
                  <a:pt x="1022" y="332"/>
                  <a:pt x="1028" y="332"/>
                </a:cubicBezTo>
                <a:cubicBezTo>
                  <a:pt x="1035" y="332"/>
                  <a:pt x="1041" y="326"/>
                  <a:pt x="1041" y="319"/>
                </a:cubicBezTo>
                <a:cubicBezTo>
                  <a:pt x="1041" y="313"/>
                  <a:pt x="1035" y="307"/>
                  <a:pt x="1028" y="307"/>
                </a:cubicBezTo>
                <a:close/>
                <a:moveTo>
                  <a:pt x="1028" y="522"/>
                </a:moveTo>
                <a:cubicBezTo>
                  <a:pt x="1022" y="522"/>
                  <a:pt x="1016" y="528"/>
                  <a:pt x="1016" y="535"/>
                </a:cubicBezTo>
                <a:cubicBezTo>
                  <a:pt x="1016" y="541"/>
                  <a:pt x="1022" y="547"/>
                  <a:pt x="1028" y="547"/>
                </a:cubicBezTo>
                <a:cubicBezTo>
                  <a:pt x="1035" y="547"/>
                  <a:pt x="1041" y="541"/>
                  <a:pt x="1041" y="535"/>
                </a:cubicBezTo>
                <a:cubicBezTo>
                  <a:pt x="1041" y="528"/>
                  <a:pt x="1035" y="522"/>
                  <a:pt x="1028" y="522"/>
                </a:cubicBezTo>
                <a:close/>
                <a:moveTo>
                  <a:pt x="1028" y="276"/>
                </a:moveTo>
                <a:cubicBezTo>
                  <a:pt x="1022" y="276"/>
                  <a:pt x="1016" y="282"/>
                  <a:pt x="1016" y="289"/>
                </a:cubicBezTo>
                <a:cubicBezTo>
                  <a:pt x="1016" y="295"/>
                  <a:pt x="1022" y="301"/>
                  <a:pt x="1028" y="301"/>
                </a:cubicBezTo>
                <a:cubicBezTo>
                  <a:pt x="1035" y="301"/>
                  <a:pt x="1041" y="295"/>
                  <a:pt x="1041" y="289"/>
                </a:cubicBezTo>
                <a:cubicBezTo>
                  <a:pt x="1041" y="282"/>
                  <a:pt x="1035" y="276"/>
                  <a:pt x="1028" y="276"/>
                </a:cubicBezTo>
                <a:close/>
                <a:moveTo>
                  <a:pt x="1028" y="246"/>
                </a:moveTo>
                <a:cubicBezTo>
                  <a:pt x="1022" y="246"/>
                  <a:pt x="1016" y="251"/>
                  <a:pt x="1016" y="258"/>
                </a:cubicBezTo>
                <a:cubicBezTo>
                  <a:pt x="1016" y="265"/>
                  <a:pt x="1022" y="270"/>
                  <a:pt x="1028" y="270"/>
                </a:cubicBezTo>
                <a:cubicBezTo>
                  <a:pt x="1035" y="270"/>
                  <a:pt x="1041" y="265"/>
                  <a:pt x="1041" y="258"/>
                </a:cubicBezTo>
                <a:cubicBezTo>
                  <a:pt x="1041" y="251"/>
                  <a:pt x="1035" y="246"/>
                  <a:pt x="1028" y="246"/>
                </a:cubicBezTo>
                <a:close/>
                <a:moveTo>
                  <a:pt x="1063" y="522"/>
                </a:moveTo>
                <a:cubicBezTo>
                  <a:pt x="1057" y="522"/>
                  <a:pt x="1051" y="528"/>
                  <a:pt x="1051" y="535"/>
                </a:cubicBezTo>
                <a:cubicBezTo>
                  <a:pt x="1051" y="541"/>
                  <a:pt x="1057" y="547"/>
                  <a:pt x="1063" y="547"/>
                </a:cubicBezTo>
                <a:cubicBezTo>
                  <a:pt x="1070" y="547"/>
                  <a:pt x="1076" y="541"/>
                  <a:pt x="1076" y="535"/>
                </a:cubicBezTo>
                <a:cubicBezTo>
                  <a:pt x="1076" y="528"/>
                  <a:pt x="1070" y="522"/>
                  <a:pt x="1063" y="522"/>
                </a:cubicBezTo>
                <a:close/>
                <a:moveTo>
                  <a:pt x="1098" y="768"/>
                </a:moveTo>
                <a:cubicBezTo>
                  <a:pt x="1092" y="768"/>
                  <a:pt x="1086" y="774"/>
                  <a:pt x="1086" y="781"/>
                </a:cubicBezTo>
                <a:cubicBezTo>
                  <a:pt x="1086" y="787"/>
                  <a:pt x="1092" y="793"/>
                  <a:pt x="1098" y="793"/>
                </a:cubicBezTo>
                <a:cubicBezTo>
                  <a:pt x="1105" y="793"/>
                  <a:pt x="1111" y="787"/>
                  <a:pt x="1111" y="781"/>
                </a:cubicBezTo>
                <a:cubicBezTo>
                  <a:pt x="1111" y="774"/>
                  <a:pt x="1105" y="768"/>
                  <a:pt x="1098" y="768"/>
                </a:cubicBezTo>
                <a:close/>
                <a:moveTo>
                  <a:pt x="1098" y="799"/>
                </a:moveTo>
                <a:cubicBezTo>
                  <a:pt x="1092" y="799"/>
                  <a:pt x="1086" y="805"/>
                  <a:pt x="1086" y="811"/>
                </a:cubicBezTo>
                <a:cubicBezTo>
                  <a:pt x="1086" y="818"/>
                  <a:pt x="1092" y="823"/>
                  <a:pt x="1098" y="823"/>
                </a:cubicBezTo>
                <a:cubicBezTo>
                  <a:pt x="1105" y="823"/>
                  <a:pt x="1111" y="818"/>
                  <a:pt x="1111" y="811"/>
                </a:cubicBezTo>
                <a:cubicBezTo>
                  <a:pt x="1111" y="805"/>
                  <a:pt x="1105" y="799"/>
                  <a:pt x="1098" y="799"/>
                </a:cubicBezTo>
                <a:close/>
                <a:moveTo>
                  <a:pt x="1098" y="676"/>
                </a:moveTo>
                <a:cubicBezTo>
                  <a:pt x="1092" y="676"/>
                  <a:pt x="1086" y="682"/>
                  <a:pt x="1086" y="688"/>
                </a:cubicBezTo>
                <a:cubicBezTo>
                  <a:pt x="1086" y="695"/>
                  <a:pt x="1092" y="701"/>
                  <a:pt x="1098" y="701"/>
                </a:cubicBezTo>
                <a:cubicBezTo>
                  <a:pt x="1105" y="701"/>
                  <a:pt x="1111" y="695"/>
                  <a:pt x="1111" y="688"/>
                </a:cubicBezTo>
                <a:cubicBezTo>
                  <a:pt x="1111" y="682"/>
                  <a:pt x="1105" y="676"/>
                  <a:pt x="1098" y="676"/>
                </a:cubicBezTo>
                <a:close/>
                <a:moveTo>
                  <a:pt x="1098" y="738"/>
                </a:moveTo>
                <a:cubicBezTo>
                  <a:pt x="1092" y="738"/>
                  <a:pt x="1086" y="743"/>
                  <a:pt x="1086" y="750"/>
                </a:cubicBezTo>
                <a:cubicBezTo>
                  <a:pt x="1086" y="757"/>
                  <a:pt x="1092" y="762"/>
                  <a:pt x="1098" y="762"/>
                </a:cubicBezTo>
                <a:cubicBezTo>
                  <a:pt x="1105" y="762"/>
                  <a:pt x="1111" y="757"/>
                  <a:pt x="1111" y="750"/>
                </a:cubicBezTo>
                <a:cubicBezTo>
                  <a:pt x="1111" y="743"/>
                  <a:pt x="1105" y="738"/>
                  <a:pt x="1098" y="738"/>
                </a:cubicBezTo>
                <a:close/>
                <a:moveTo>
                  <a:pt x="1098" y="645"/>
                </a:moveTo>
                <a:cubicBezTo>
                  <a:pt x="1092" y="645"/>
                  <a:pt x="1086" y="651"/>
                  <a:pt x="1086" y="658"/>
                </a:cubicBezTo>
                <a:cubicBezTo>
                  <a:pt x="1086" y="664"/>
                  <a:pt x="1092" y="670"/>
                  <a:pt x="1098" y="670"/>
                </a:cubicBezTo>
                <a:cubicBezTo>
                  <a:pt x="1105" y="670"/>
                  <a:pt x="1111" y="664"/>
                  <a:pt x="1111" y="658"/>
                </a:cubicBezTo>
                <a:cubicBezTo>
                  <a:pt x="1111" y="651"/>
                  <a:pt x="1105" y="645"/>
                  <a:pt x="1098" y="645"/>
                </a:cubicBezTo>
                <a:close/>
                <a:moveTo>
                  <a:pt x="1098" y="707"/>
                </a:moveTo>
                <a:cubicBezTo>
                  <a:pt x="1092" y="707"/>
                  <a:pt x="1086" y="712"/>
                  <a:pt x="1086" y="719"/>
                </a:cubicBezTo>
                <a:cubicBezTo>
                  <a:pt x="1086" y="726"/>
                  <a:pt x="1092" y="731"/>
                  <a:pt x="1098" y="731"/>
                </a:cubicBezTo>
                <a:cubicBezTo>
                  <a:pt x="1105" y="731"/>
                  <a:pt x="1111" y="726"/>
                  <a:pt x="1111" y="719"/>
                </a:cubicBezTo>
                <a:cubicBezTo>
                  <a:pt x="1111" y="712"/>
                  <a:pt x="1105" y="707"/>
                  <a:pt x="1098" y="707"/>
                </a:cubicBezTo>
                <a:close/>
                <a:moveTo>
                  <a:pt x="1063" y="615"/>
                </a:moveTo>
                <a:cubicBezTo>
                  <a:pt x="1057" y="615"/>
                  <a:pt x="1051" y="620"/>
                  <a:pt x="1051" y="627"/>
                </a:cubicBezTo>
                <a:cubicBezTo>
                  <a:pt x="1051" y="634"/>
                  <a:pt x="1057" y="639"/>
                  <a:pt x="1063" y="639"/>
                </a:cubicBezTo>
                <a:cubicBezTo>
                  <a:pt x="1070" y="639"/>
                  <a:pt x="1076" y="634"/>
                  <a:pt x="1076" y="627"/>
                </a:cubicBezTo>
                <a:cubicBezTo>
                  <a:pt x="1076" y="620"/>
                  <a:pt x="1070" y="615"/>
                  <a:pt x="1063" y="615"/>
                </a:cubicBezTo>
                <a:close/>
                <a:moveTo>
                  <a:pt x="1063" y="369"/>
                </a:moveTo>
                <a:cubicBezTo>
                  <a:pt x="1057" y="369"/>
                  <a:pt x="1051" y="374"/>
                  <a:pt x="1051" y="381"/>
                </a:cubicBezTo>
                <a:cubicBezTo>
                  <a:pt x="1051" y="388"/>
                  <a:pt x="1057" y="393"/>
                  <a:pt x="1063" y="393"/>
                </a:cubicBezTo>
                <a:cubicBezTo>
                  <a:pt x="1070" y="393"/>
                  <a:pt x="1076" y="388"/>
                  <a:pt x="1076" y="381"/>
                </a:cubicBezTo>
                <a:cubicBezTo>
                  <a:pt x="1076" y="374"/>
                  <a:pt x="1070" y="369"/>
                  <a:pt x="1063" y="369"/>
                </a:cubicBezTo>
                <a:close/>
                <a:moveTo>
                  <a:pt x="1098" y="615"/>
                </a:moveTo>
                <a:cubicBezTo>
                  <a:pt x="1092" y="615"/>
                  <a:pt x="1086" y="620"/>
                  <a:pt x="1086" y="627"/>
                </a:cubicBezTo>
                <a:cubicBezTo>
                  <a:pt x="1086" y="634"/>
                  <a:pt x="1092" y="639"/>
                  <a:pt x="1098" y="639"/>
                </a:cubicBezTo>
                <a:cubicBezTo>
                  <a:pt x="1105" y="639"/>
                  <a:pt x="1111" y="634"/>
                  <a:pt x="1111" y="627"/>
                </a:cubicBezTo>
                <a:cubicBezTo>
                  <a:pt x="1111" y="620"/>
                  <a:pt x="1105" y="615"/>
                  <a:pt x="1098" y="615"/>
                </a:cubicBezTo>
                <a:close/>
                <a:moveTo>
                  <a:pt x="1063" y="553"/>
                </a:moveTo>
                <a:cubicBezTo>
                  <a:pt x="1057" y="553"/>
                  <a:pt x="1051" y="559"/>
                  <a:pt x="1051" y="565"/>
                </a:cubicBezTo>
                <a:cubicBezTo>
                  <a:pt x="1051" y="572"/>
                  <a:pt x="1057" y="578"/>
                  <a:pt x="1063" y="578"/>
                </a:cubicBezTo>
                <a:cubicBezTo>
                  <a:pt x="1070" y="578"/>
                  <a:pt x="1076" y="572"/>
                  <a:pt x="1076" y="565"/>
                </a:cubicBezTo>
                <a:cubicBezTo>
                  <a:pt x="1076" y="559"/>
                  <a:pt x="1070" y="553"/>
                  <a:pt x="1063" y="553"/>
                </a:cubicBezTo>
                <a:close/>
                <a:moveTo>
                  <a:pt x="1063" y="584"/>
                </a:moveTo>
                <a:cubicBezTo>
                  <a:pt x="1057" y="584"/>
                  <a:pt x="1051" y="589"/>
                  <a:pt x="1051" y="596"/>
                </a:cubicBezTo>
                <a:cubicBezTo>
                  <a:pt x="1051" y="603"/>
                  <a:pt x="1057" y="608"/>
                  <a:pt x="1063" y="608"/>
                </a:cubicBezTo>
                <a:cubicBezTo>
                  <a:pt x="1070" y="608"/>
                  <a:pt x="1076" y="603"/>
                  <a:pt x="1076" y="596"/>
                </a:cubicBezTo>
                <a:cubicBezTo>
                  <a:pt x="1076" y="589"/>
                  <a:pt x="1070" y="584"/>
                  <a:pt x="1063" y="584"/>
                </a:cubicBezTo>
                <a:close/>
                <a:moveTo>
                  <a:pt x="1063" y="246"/>
                </a:moveTo>
                <a:cubicBezTo>
                  <a:pt x="1057" y="246"/>
                  <a:pt x="1051" y="251"/>
                  <a:pt x="1051" y="258"/>
                </a:cubicBezTo>
                <a:cubicBezTo>
                  <a:pt x="1051" y="265"/>
                  <a:pt x="1057" y="270"/>
                  <a:pt x="1063" y="270"/>
                </a:cubicBezTo>
                <a:cubicBezTo>
                  <a:pt x="1070" y="270"/>
                  <a:pt x="1076" y="265"/>
                  <a:pt x="1076" y="258"/>
                </a:cubicBezTo>
                <a:cubicBezTo>
                  <a:pt x="1076" y="251"/>
                  <a:pt x="1070" y="246"/>
                  <a:pt x="1063" y="246"/>
                </a:cubicBezTo>
                <a:close/>
                <a:moveTo>
                  <a:pt x="1063" y="307"/>
                </a:moveTo>
                <a:cubicBezTo>
                  <a:pt x="1057" y="307"/>
                  <a:pt x="1051" y="313"/>
                  <a:pt x="1051" y="319"/>
                </a:cubicBezTo>
                <a:cubicBezTo>
                  <a:pt x="1051" y="326"/>
                  <a:pt x="1057" y="332"/>
                  <a:pt x="1063" y="332"/>
                </a:cubicBezTo>
                <a:cubicBezTo>
                  <a:pt x="1070" y="332"/>
                  <a:pt x="1076" y="326"/>
                  <a:pt x="1076" y="319"/>
                </a:cubicBezTo>
                <a:cubicBezTo>
                  <a:pt x="1076" y="313"/>
                  <a:pt x="1070" y="307"/>
                  <a:pt x="1063" y="307"/>
                </a:cubicBezTo>
                <a:close/>
                <a:moveTo>
                  <a:pt x="1063" y="276"/>
                </a:moveTo>
                <a:cubicBezTo>
                  <a:pt x="1057" y="276"/>
                  <a:pt x="1051" y="282"/>
                  <a:pt x="1051" y="289"/>
                </a:cubicBezTo>
                <a:cubicBezTo>
                  <a:pt x="1051" y="295"/>
                  <a:pt x="1057" y="301"/>
                  <a:pt x="1063" y="301"/>
                </a:cubicBezTo>
                <a:cubicBezTo>
                  <a:pt x="1070" y="301"/>
                  <a:pt x="1076" y="295"/>
                  <a:pt x="1076" y="289"/>
                </a:cubicBezTo>
                <a:cubicBezTo>
                  <a:pt x="1076" y="282"/>
                  <a:pt x="1070" y="276"/>
                  <a:pt x="1063" y="276"/>
                </a:cubicBezTo>
                <a:close/>
                <a:moveTo>
                  <a:pt x="47" y="522"/>
                </a:moveTo>
                <a:cubicBezTo>
                  <a:pt x="41" y="522"/>
                  <a:pt x="35" y="528"/>
                  <a:pt x="35" y="535"/>
                </a:cubicBezTo>
                <a:cubicBezTo>
                  <a:pt x="35" y="541"/>
                  <a:pt x="41" y="547"/>
                  <a:pt x="47" y="547"/>
                </a:cubicBezTo>
                <a:cubicBezTo>
                  <a:pt x="54" y="547"/>
                  <a:pt x="59" y="541"/>
                  <a:pt x="59" y="535"/>
                </a:cubicBezTo>
                <a:cubicBezTo>
                  <a:pt x="59" y="528"/>
                  <a:pt x="54" y="522"/>
                  <a:pt x="47" y="522"/>
                </a:cubicBezTo>
                <a:close/>
                <a:moveTo>
                  <a:pt x="82" y="369"/>
                </a:moveTo>
                <a:cubicBezTo>
                  <a:pt x="76" y="369"/>
                  <a:pt x="70" y="374"/>
                  <a:pt x="70" y="381"/>
                </a:cubicBezTo>
                <a:cubicBezTo>
                  <a:pt x="70" y="388"/>
                  <a:pt x="76" y="393"/>
                  <a:pt x="82" y="393"/>
                </a:cubicBezTo>
                <a:cubicBezTo>
                  <a:pt x="89" y="393"/>
                  <a:pt x="94" y="388"/>
                  <a:pt x="94" y="381"/>
                </a:cubicBezTo>
                <a:cubicBezTo>
                  <a:pt x="94" y="374"/>
                  <a:pt x="89" y="369"/>
                  <a:pt x="82" y="369"/>
                </a:cubicBezTo>
                <a:close/>
                <a:moveTo>
                  <a:pt x="82" y="399"/>
                </a:moveTo>
                <a:cubicBezTo>
                  <a:pt x="76" y="399"/>
                  <a:pt x="70" y="405"/>
                  <a:pt x="70" y="412"/>
                </a:cubicBezTo>
                <a:cubicBezTo>
                  <a:pt x="70" y="418"/>
                  <a:pt x="76" y="424"/>
                  <a:pt x="82" y="424"/>
                </a:cubicBezTo>
                <a:cubicBezTo>
                  <a:pt x="89" y="424"/>
                  <a:pt x="94" y="418"/>
                  <a:pt x="94" y="412"/>
                </a:cubicBezTo>
                <a:cubicBezTo>
                  <a:pt x="94" y="405"/>
                  <a:pt x="89" y="399"/>
                  <a:pt x="82" y="399"/>
                </a:cubicBezTo>
                <a:close/>
                <a:moveTo>
                  <a:pt x="82" y="492"/>
                </a:moveTo>
                <a:cubicBezTo>
                  <a:pt x="76" y="492"/>
                  <a:pt x="70" y="497"/>
                  <a:pt x="70" y="504"/>
                </a:cubicBezTo>
                <a:cubicBezTo>
                  <a:pt x="70" y="511"/>
                  <a:pt x="76" y="516"/>
                  <a:pt x="82" y="516"/>
                </a:cubicBezTo>
                <a:cubicBezTo>
                  <a:pt x="89" y="516"/>
                  <a:pt x="94" y="511"/>
                  <a:pt x="94" y="504"/>
                </a:cubicBezTo>
                <a:cubicBezTo>
                  <a:pt x="94" y="497"/>
                  <a:pt x="89" y="492"/>
                  <a:pt x="82" y="492"/>
                </a:cubicBezTo>
                <a:close/>
                <a:moveTo>
                  <a:pt x="82" y="338"/>
                </a:moveTo>
                <a:cubicBezTo>
                  <a:pt x="76" y="338"/>
                  <a:pt x="70" y="343"/>
                  <a:pt x="70" y="350"/>
                </a:cubicBezTo>
                <a:cubicBezTo>
                  <a:pt x="70" y="357"/>
                  <a:pt x="76" y="362"/>
                  <a:pt x="82" y="362"/>
                </a:cubicBezTo>
                <a:cubicBezTo>
                  <a:pt x="89" y="362"/>
                  <a:pt x="94" y="357"/>
                  <a:pt x="94" y="350"/>
                </a:cubicBezTo>
                <a:cubicBezTo>
                  <a:pt x="94" y="343"/>
                  <a:pt x="89" y="338"/>
                  <a:pt x="82" y="338"/>
                </a:cubicBezTo>
                <a:close/>
                <a:moveTo>
                  <a:pt x="82" y="430"/>
                </a:moveTo>
                <a:cubicBezTo>
                  <a:pt x="76" y="430"/>
                  <a:pt x="70" y="436"/>
                  <a:pt x="70" y="442"/>
                </a:cubicBezTo>
                <a:cubicBezTo>
                  <a:pt x="70" y="449"/>
                  <a:pt x="76" y="455"/>
                  <a:pt x="82" y="455"/>
                </a:cubicBezTo>
                <a:cubicBezTo>
                  <a:pt x="89" y="455"/>
                  <a:pt x="94" y="449"/>
                  <a:pt x="94" y="442"/>
                </a:cubicBezTo>
                <a:cubicBezTo>
                  <a:pt x="94" y="436"/>
                  <a:pt x="89" y="430"/>
                  <a:pt x="82" y="430"/>
                </a:cubicBezTo>
                <a:close/>
                <a:moveTo>
                  <a:pt x="47" y="307"/>
                </a:moveTo>
                <a:cubicBezTo>
                  <a:pt x="41" y="307"/>
                  <a:pt x="35" y="313"/>
                  <a:pt x="35" y="319"/>
                </a:cubicBezTo>
                <a:cubicBezTo>
                  <a:pt x="35" y="326"/>
                  <a:pt x="41" y="332"/>
                  <a:pt x="47" y="332"/>
                </a:cubicBezTo>
                <a:cubicBezTo>
                  <a:pt x="54" y="332"/>
                  <a:pt x="59" y="326"/>
                  <a:pt x="59" y="319"/>
                </a:cubicBezTo>
                <a:cubicBezTo>
                  <a:pt x="59" y="313"/>
                  <a:pt x="54" y="307"/>
                  <a:pt x="47" y="307"/>
                </a:cubicBezTo>
                <a:close/>
                <a:moveTo>
                  <a:pt x="82" y="307"/>
                </a:moveTo>
                <a:cubicBezTo>
                  <a:pt x="76" y="307"/>
                  <a:pt x="70" y="313"/>
                  <a:pt x="70" y="319"/>
                </a:cubicBezTo>
                <a:cubicBezTo>
                  <a:pt x="70" y="326"/>
                  <a:pt x="76" y="332"/>
                  <a:pt x="82" y="332"/>
                </a:cubicBezTo>
                <a:cubicBezTo>
                  <a:pt x="89" y="332"/>
                  <a:pt x="94" y="326"/>
                  <a:pt x="94" y="319"/>
                </a:cubicBezTo>
                <a:cubicBezTo>
                  <a:pt x="94" y="313"/>
                  <a:pt x="89" y="307"/>
                  <a:pt x="82" y="307"/>
                </a:cubicBezTo>
                <a:close/>
                <a:moveTo>
                  <a:pt x="117" y="492"/>
                </a:moveTo>
                <a:cubicBezTo>
                  <a:pt x="111" y="492"/>
                  <a:pt x="105" y="497"/>
                  <a:pt x="105" y="504"/>
                </a:cubicBezTo>
                <a:cubicBezTo>
                  <a:pt x="105" y="511"/>
                  <a:pt x="111" y="516"/>
                  <a:pt x="117" y="516"/>
                </a:cubicBezTo>
                <a:cubicBezTo>
                  <a:pt x="124" y="516"/>
                  <a:pt x="130" y="511"/>
                  <a:pt x="130" y="504"/>
                </a:cubicBezTo>
                <a:cubicBezTo>
                  <a:pt x="130" y="497"/>
                  <a:pt x="124" y="492"/>
                  <a:pt x="117" y="492"/>
                </a:cubicBezTo>
                <a:close/>
                <a:moveTo>
                  <a:pt x="117" y="461"/>
                </a:moveTo>
                <a:cubicBezTo>
                  <a:pt x="111" y="461"/>
                  <a:pt x="105" y="466"/>
                  <a:pt x="105" y="473"/>
                </a:cubicBezTo>
                <a:cubicBezTo>
                  <a:pt x="105" y="480"/>
                  <a:pt x="111" y="485"/>
                  <a:pt x="117" y="485"/>
                </a:cubicBezTo>
                <a:cubicBezTo>
                  <a:pt x="124" y="485"/>
                  <a:pt x="130" y="480"/>
                  <a:pt x="130" y="473"/>
                </a:cubicBezTo>
                <a:cubicBezTo>
                  <a:pt x="130" y="466"/>
                  <a:pt x="124" y="461"/>
                  <a:pt x="117" y="461"/>
                </a:cubicBezTo>
                <a:close/>
                <a:moveTo>
                  <a:pt x="82" y="276"/>
                </a:moveTo>
                <a:cubicBezTo>
                  <a:pt x="76" y="276"/>
                  <a:pt x="70" y="282"/>
                  <a:pt x="70" y="289"/>
                </a:cubicBezTo>
                <a:cubicBezTo>
                  <a:pt x="70" y="295"/>
                  <a:pt x="76" y="301"/>
                  <a:pt x="82" y="301"/>
                </a:cubicBezTo>
                <a:cubicBezTo>
                  <a:pt x="89" y="301"/>
                  <a:pt x="94" y="295"/>
                  <a:pt x="94" y="289"/>
                </a:cubicBezTo>
                <a:cubicBezTo>
                  <a:pt x="94" y="282"/>
                  <a:pt x="89" y="276"/>
                  <a:pt x="82" y="276"/>
                </a:cubicBezTo>
                <a:close/>
                <a:moveTo>
                  <a:pt x="12" y="399"/>
                </a:moveTo>
                <a:cubicBezTo>
                  <a:pt x="5" y="399"/>
                  <a:pt x="0" y="405"/>
                  <a:pt x="0" y="412"/>
                </a:cubicBezTo>
                <a:cubicBezTo>
                  <a:pt x="0" y="418"/>
                  <a:pt x="5" y="424"/>
                  <a:pt x="12" y="424"/>
                </a:cubicBezTo>
                <a:cubicBezTo>
                  <a:pt x="19" y="424"/>
                  <a:pt x="24" y="418"/>
                  <a:pt x="24" y="412"/>
                </a:cubicBezTo>
                <a:cubicBezTo>
                  <a:pt x="24" y="405"/>
                  <a:pt x="19" y="399"/>
                  <a:pt x="12" y="399"/>
                </a:cubicBezTo>
                <a:close/>
                <a:moveTo>
                  <a:pt x="12" y="338"/>
                </a:moveTo>
                <a:cubicBezTo>
                  <a:pt x="5" y="338"/>
                  <a:pt x="0" y="343"/>
                  <a:pt x="0" y="350"/>
                </a:cubicBezTo>
                <a:cubicBezTo>
                  <a:pt x="0" y="357"/>
                  <a:pt x="5" y="362"/>
                  <a:pt x="12" y="362"/>
                </a:cubicBezTo>
                <a:cubicBezTo>
                  <a:pt x="19" y="362"/>
                  <a:pt x="24" y="357"/>
                  <a:pt x="24" y="350"/>
                </a:cubicBezTo>
                <a:cubicBezTo>
                  <a:pt x="24" y="343"/>
                  <a:pt x="19" y="338"/>
                  <a:pt x="12" y="338"/>
                </a:cubicBezTo>
                <a:close/>
                <a:moveTo>
                  <a:pt x="47" y="369"/>
                </a:moveTo>
                <a:cubicBezTo>
                  <a:pt x="41" y="369"/>
                  <a:pt x="35" y="374"/>
                  <a:pt x="35" y="381"/>
                </a:cubicBezTo>
                <a:cubicBezTo>
                  <a:pt x="35" y="388"/>
                  <a:pt x="41" y="393"/>
                  <a:pt x="47" y="393"/>
                </a:cubicBezTo>
                <a:cubicBezTo>
                  <a:pt x="54" y="393"/>
                  <a:pt x="59" y="388"/>
                  <a:pt x="59" y="381"/>
                </a:cubicBezTo>
                <a:cubicBezTo>
                  <a:pt x="59" y="374"/>
                  <a:pt x="54" y="369"/>
                  <a:pt x="47" y="369"/>
                </a:cubicBezTo>
                <a:close/>
                <a:moveTo>
                  <a:pt x="117" y="430"/>
                </a:moveTo>
                <a:cubicBezTo>
                  <a:pt x="111" y="430"/>
                  <a:pt x="105" y="436"/>
                  <a:pt x="105" y="442"/>
                </a:cubicBezTo>
                <a:cubicBezTo>
                  <a:pt x="105" y="449"/>
                  <a:pt x="111" y="455"/>
                  <a:pt x="117" y="455"/>
                </a:cubicBezTo>
                <a:cubicBezTo>
                  <a:pt x="124" y="455"/>
                  <a:pt x="130" y="449"/>
                  <a:pt x="130" y="442"/>
                </a:cubicBezTo>
                <a:cubicBezTo>
                  <a:pt x="130" y="436"/>
                  <a:pt x="124" y="430"/>
                  <a:pt x="117" y="430"/>
                </a:cubicBezTo>
                <a:close/>
                <a:moveTo>
                  <a:pt x="12" y="307"/>
                </a:moveTo>
                <a:cubicBezTo>
                  <a:pt x="5" y="307"/>
                  <a:pt x="0" y="313"/>
                  <a:pt x="0" y="319"/>
                </a:cubicBezTo>
                <a:cubicBezTo>
                  <a:pt x="0" y="326"/>
                  <a:pt x="5" y="332"/>
                  <a:pt x="12" y="332"/>
                </a:cubicBezTo>
                <a:cubicBezTo>
                  <a:pt x="19" y="332"/>
                  <a:pt x="24" y="326"/>
                  <a:pt x="24" y="319"/>
                </a:cubicBezTo>
                <a:cubicBezTo>
                  <a:pt x="24" y="313"/>
                  <a:pt x="19" y="307"/>
                  <a:pt x="12" y="307"/>
                </a:cubicBezTo>
                <a:close/>
                <a:moveTo>
                  <a:pt x="47" y="430"/>
                </a:moveTo>
                <a:cubicBezTo>
                  <a:pt x="41" y="430"/>
                  <a:pt x="35" y="436"/>
                  <a:pt x="35" y="442"/>
                </a:cubicBezTo>
                <a:cubicBezTo>
                  <a:pt x="35" y="449"/>
                  <a:pt x="41" y="455"/>
                  <a:pt x="47" y="455"/>
                </a:cubicBezTo>
                <a:cubicBezTo>
                  <a:pt x="54" y="455"/>
                  <a:pt x="59" y="449"/>
                  <a:pt x="59" y="442"/>
                </a:cubicBezTo>
                <a:cubicBezTo>
                  <a:pt x="59" y="436"/>
                  <a:pt x="54" y="430"/>
                  <a:pt x="47" y="430"/>
                </a:cubicBezTo>
                <a:close/>
                <a:moveTo>
                  <a:pt x="47" y="399"/>
                </a:moveTo>
                <a:cubicBezTo>
                  <a:pt x="41" y="399"/>
                  <a:pt x="35" y="405"/>
                  <a:pt x="35" y="412"/>
                </a:cubicBezTo>
                <a:cubicBezTo>
                  <a:pt x="35" y="418"/>
                  <a:pt x="41" y="424"/>
                  <a:pt x="47" y="424"/>
                </a:cubicBezTo>
                <a:cubicBezTo>
                  <a:pt x="54" y="424"/>
                  <a:pt x="59" y="418"/>
                  <a:pt x="59" y="412"/>
                </a:cubicBezTo>
                <a:cubicBezTo>
                  <a:pt x="59" y="405"/>
                  <a:pt x="54" y="399"/>
                  <a:pt x="47" y="399"/>
                </a:cubicBezTo>
                <a:close/>
                <a:moveTo>
                  <a:pt x="12" y="430"/>
                </a:moveTo>
                <a:cubicBezTo>
                  <a:pt x="5" y="430"/>
                  <a:pt x="0" y="436"/>
                  <a:pt x="0" y="442"/>
                </a:cubicBezTo>
                <a:cubicBezTo>
                  <a:pt x="0" y="449"/>
                  <a:pt x="5" y="455"/>
                  <a:pt x="12" y="455"/>
                </a:cubicBezTo>
                <a:cubicBezTo>
                  <a:pt x="19" y="455"/>
                  <a:pt x="24" y="449"/>
                  <a:pt x="24" y="442"/>
                </a:cubicBezTo>
                <a:cubicBezTo>
                  <a:pt x="24" y="436"/>
                  <a:pt x="19" y="430"/>
                  <a:pt x="12" y="430"/>
                </a:cubicBezTo>
                <a:close/>
                <a:moveTo>
                  <a:pt x="187" y="399"/>
                </a:moveTo>
                <a:cubicBezTo>
                  <a:pt x="181" y="399"/>
                  <a:pt x="175" y="405"/>
                  <a:pt x="175" y="412"/>
                </a:cubicBezTo>
                <a:cubicBezTo>
                  <a:pt x="175" y="418"/>
                  <a:pt x="181" y="424"/>
                  <a:pt x="187" y="424"/>
                </a:cubicBezTo>
                <a:cubicBezTo>
                  <a:pt x="194" y="424"/>
                  <a:pt x="200" y="418"/>
                  <a:pt x="200" y="412"/>
                </a:cubicBezTo>
                <a:cubicBezTo>
                  <a:pt x="200" y="405"/>
                  <a:pt x="194" y="399"/>
                  <a:pt x="187" y="399"/>
                </a:cubicBezTo>
                <a:close/>
                <a:moveTo>
                  <a:pt x="187" y="369"/>
                </a:moveTo>
                <a:cubicBezTo>
                  <a:pt x="181" y="369"/>
                  <a:pt x="175" y="374"/>
                  <a:pt x="175" y="381"/>
                </a:cubicBezTo>
                <a:cubicBezTo>
                  <a:pt x="175" y="388"/>
                  <a:pt x="181" y="393"/>
                  <a:pt x="187" y="393"/>
                </a:cubicBezTo>
                <a:cubicBezTo>
                  <a:pt x="194" y="393"/>
                  <a:pt x="200" y="388"/>
                  <a:pt x="200" y="381"/>
                </a:cubicBezTo>
                <a:cubicBezTo>
                  <a:pt x="200" y="374"/>
                  <a:pt x="194" y="369"/>
                  <a:pt x="187" y="369"/>
                </a:cubicBezTo>
                <a:close/>
                <a:moveTo>
                  <a:pt x="187" y="430"/>
                </a:moveTo>
                <a:cubicBezTo>
                  <a:pt x="181" y="430"/>
                  <a:pt x="175" y="436"/>
                  <a:pt x="175" y="442"/>
                </a:cubicBezTo>
                <a:cubicBezTo>
                  <a:pt x="175" y="449"/>
                  <a:pt x="181" y="455"/>
                  <a:pt x="187" y="455"/>
                </a:cubicBezTo>
                <a:cubicBezTo>
                  <a:pt x="194" y="455"/>
                  <a:pt x="200" y="449"/>
                  <a:pt x="200" y="442"/>
                </a:cubicBezTo>
                <a:cubicBezTo>
                  <a:pt x="200" y="436"/>
                  <a:pt x="194" y="430"/>
                  <a:pt x="187" y="430"/>
                </a:cubicBezTo>
                <a:close/>
                <a:moveTo>
                  <a:pt x="187" y="338"/>
                </a:moveTo>
                <a:cubicBezTo>
                  <a:pt x="181" y="338"/>
                  <a:pt x="175" y="343"/>
                  <a:pt x="175" y="350"/>
                </a:cubicBezTo>
                <a:cubicBezTo>
                  <a:pt x="175" y="357"/>
                  <a:pt x="181" y="362"/>
                  <a:pt x="187" y="362"/>
                </a:cubicBezTo>
                <a:cubicBezTo>
                  <a:pt x="194" y="362"/>
                  <a:pt x="200" y="357"/>
                  <a:pt x="200" y="350"/>
                </a:cubicBezTo>
                <a:cubicBezTo>
                  <a:pt x="200" y="343"/>
                  <a:pt x="194" y="338"/>
                  <a:pt x="187" y="338"/>
                </a:cubicBezTo>
                <a:close/>
                <a:moveTo>
                  <a:pt x="152" y="276"/>
                </a:moveTo>
                <a:cubicBezTo>
                  <a:pt x="146" y="276"/>
                  <a:pt x="140" y="282"/>
                  <a:pt x="140" y="289"/>
                </a:cubicBezTo>
                <a:cubicBezTo>
                  <a:pt x="140" y="295"/>
                  <a:pt x="146" y="301"/>
                  <a:pt x="152" y="301"/>
                </a:cubicBezTo>
                <a:cubicBezTo>
                  <a:pt x="159" y="301"/>
                  <a:pt x="165" y="295"/>
                  <a:pt x="165" y="289"/>
                </a:cubicBezTo>
                <a:cubicBezTo>
                  <a:pt x="165" y="282"/>
                  <a:pt x="159" y="276"/>
                  <a:pt x="152" y="276"/>
                </a:cubicBezTo>
                <a:close/>
                <a:moveTo>
                  <a:pt x="152" y="307"/>
                </a:moveTo>
                <a:cubicBezTo>
                  <a:pt x="146" y="307"/>
                  <a:pt x="140" y="313"/>
                  <a:pt x="140" y="319"/>
                </a:cubicBezTo>
                <a:cubicBezTo>
                  <a:pt x="140" y="326"/>
                  <a:pt x="146" y="332"/>
                  <a:pt x="152" y="332"/>
                </a:cubicBezTo>
                <a:cubicBezTo>
                  <a:pt x="159" y="332"/>
                  <a:pt x="165" y="326"/>
                  <a:pt x="165" y="319"/>
                </a:cubicBezTo>
                <a:cubicBezTo>
                  <a:pt x="165" y="313"/>
                  <a:pt x="159" y="307"/>
                  <a:pt x="152" y="307"/>
                </a:cubicBezTo>
                <a:close/>
                <a:moveTo>
                  <a:pt x="117" y="399"/>
                </a:moveTo>
                <a:cubicBezTo>
                  <a:pt x="111" y="399"/>
                  <a:pt x="105" y="405"/>
                  <a:pt x="105" y="412"/>
                </a:cubicBezTo>
                <a:cubicBezTo>
                  <a:pt x="105" y="418"/>
                  <a:pt x="111" y="424"/>
                  <a:pt x="117" y="424"/>
                </a:cubicBezTo>
                <a:cubicBezTo>
                  <a:pt x="124" y="424"/>
                  <a:pt x="130" y="418"/>
                  <a:pt x="130" y="412"/>
                </a:cubicBezTo>
                <a:cubicBezTo>
                  <a:pt x="130" y="405"/>
                  <a:pt x="124" y="399"/>
                  <a:pt x="117" y="399"/>
                </a:cubicBezTo>
                <a:close/>
                <a:moveTo>
                  <a:pt x="187" y="307"/>
                </a:moveTo>
                <a:cubicBezTo>
                  <a:pt x="181" y="307"/>
                  <a:pt x="175" y="313"/>
                  <a:pt x="175" y="319"/>
                </a:cubicBezTo>
                <a:cubicBezTo>
                  <a:pt x="175" y="326"/>
                  <a:pt x="181" y="332"/>
                  <a:pt x="187" y="332"/>
                </a:cubicBezTo>
                <a:cubicBezTo>
                  <a:pt x="194" y="332"/>
                  <a:pt x="200" y="326"/>
                  <a:pt x="200" y="319"/>
                </a:cubicBezTo>
                <a:cubicBezTo>
                  <a:pt x="200" y="313"/>
                  <a:pt x="194" y="307"/>
                  <a:pt x="187" y="307"/>
                </a:cubicBezTo>
                <a:close/>
                <a:moveTo>
                  <a:pt x="117" y="307"/>
                </a:moveTo>
                <a:cubicBezTo>
                  <a:pt x="111" y="307"/>
                  <a:pt x="105" y="313"/>
                  <a:pt x="105" y="319"/>
                </a:cubicBezTo>
                <a:cubicBezTo>
                  <a:pt x="105" y="326"/>
                  <a:pt x="111" y="332"/>
                  <a:pt x="117" y="332"/>
                </a:cubicBezTo>
                <a:cubicBezTo>
                  <a:pt x="124" y="332"/>
                  <a:pt x="130" y="326"/>
                  <a:pt x="130" y="319"/>
                </a:cubicBezTo>
                <a:cubicBezTo>
                  <a:pt x="130" y="313"/>
                  <a:pt x="124" y="307"/>
                  <a:pt x="117" y="307"/>
                </a:cubicBezTo>
                <a:close/>
                <a:moveTo>
                  <a:pt x="117" y="338"/>
                </a:moveTo>
                <a:cubicBezTo>
                  <a:pt x="111" y="338"/>
                  <a:pt x="105" y="343"/>
                  <a:pt x="105" y="350"/>
                </a:cubicBezTo>
                <a:cubicBezTo>
                  <a:pt x="105" y="357"/>
                  <a:pt x="111" y="362"/>
                  <a:pt x="117" y="362"/>
                </a:cubicBezTo>
                <a:cubicBezTo>
                  <a:pt x="124" y="362"/>
                  <a:pt x="130" y="357"/>
                  <a:pt x="130" y="350"/>
                </a:cubicBezTo>
                <a:cubicBezTo>
                  <a:pt x="130" y="343"/>
                  <a:pt x="124" y="338"/>
                  <a:pt x="117" y="338"/>
                </a:cubicBezTo>
                <a:close/>
                <a:moveTo>
                  <a:pt x="117" y="369"/>
                </a:moveTo>
                <a:cubicBezTo>
                  <a:pt x="111" y="369"/>
                  <a:pt x="105" y="374"/>
                  <a:pt x="105" y="381"/>
                </a:cubicBezTo>
                <a:cubicBezTo>
                  <a:pt x="105" y="388"/>
                  <a:pt x="111" y="393"/>
                  <a:pt x="117" y="393"/>
                </a:cubicBezTo>
                <a:cubicBezTo>
                  <a:pt x="124" y="393"/>
                  <a:pt x="130" y="388"/>
                  <a:pt x="130" y="381"/>
                </a:cubicBezTo>
                <a:cubicBezTo>
                  <a:pt x="130" y="374"/>
                  <a:pt x="124" y="369"/>
                  <a:pt x="117" y="369"/>
                </a:cubicBezTo>
                <a:close/>
                <a:moveTo>
                  <a:pt x="117" y="276"/>
                </a:moveTo>
                <a:cubicBezTo>
                  <a:pt x="111" y="276"/>
                  <a:pt x="105" y="282"/>
                  <a:pt x="105" y="289"/>
                </a:cubicBezTo>
                <a:cubicBezTo>
                  <a:pt x="105" y="295"/>
                  <a:pt x="111" y="301"/>
                  <a:pt x="117" y="301"/>
                </a:cubicBezTo>
                <a:cubicBezTo>
                  <a:pt x="124" y="301"/>
                  <a:pt x="130" y="295"/>
                  <a:pt x="130" y="289"/>
                </a:cubicBezTo>
                <a:cubicBezTo>
                  <a:pt x="130" y="282"/>
                  <a:pt x="124" y="276"/>
                  <a:pt x="117" y="276"/>
                </a:cubicBezTo>
                <a:close/>
                <a:moveTo>
                  <a:pt x="152" y="369"/>
                </a:moveTo>
                <a:cubicBezTo>
                  <a:pt x="146" y="369"/>
                  <a:pt x="140" y="374"/>
                  <a:pt x="140" y="381"/>
                </a:cubicBezTo>
                <a:cubicBezTo>
                  <a:pt x="140" y="388"/>
                  <a:pt x="146" y="393"/>
                  <a:pt x="152" y="393"/>
                </a:cubicBezTo>
                <a:cubicBezTo>
                  <a:pt x="159" y="393"/>
                  <a:pt x="165" y="388"/>
                  <a:pt x="165" y="381"/>
                </a:cubicBezTo>
                <a:cubicBezTo>
                  <a:pt x="165" y="374"/>
                  <a:pt x="159" y="369"/>
                  <a:pt x="152" y="369"/>
                </a:cubicBezTo>
                <a:close/>
                <a:moveTo>
                  <a:pt x="152" y="399"/>
                </a:moveTo>
                <a:cubicBezTo>
                  <a:pt x="146" y="399"/>
                  <a:pt x="140" y="405"/>
                  <a:pt x="140" y="412"/>
                </a:cubicBezTo>
                <a:cubicBezTo>
                  <a:pt x="140" y="418"/>
                  <a:pt x="146" y="424"/>
                  <a:pt x="152" y="424"/>
                </a:cubicBezTo>
                <a:cubicBezTo>
                  <a:pt x="159" y="424"/>
                  <a:pt x="165" y="418"/>
                  <a:pt x="165" y="412"/>
                </a:cubicBezTo>
                <a:cubicBezTo>
                  <a:pt x="165" y="405"/>
                  <a:pt x="159" y="399"/>
                  <a:pt x="152" y="399"/>
                </a:cubicBezTo>
                <a:close/>
                <a:moveTo>
                  <a:pt x="152" y="338"/>
                </a:moveTo>
                <a:cubicBezTo>
                  <a:pt x="146" y="338"/>
                  <a:pt x="140" y="343"/>
                  <a:pt x="140" y="350"/>
                </a:cubicBezTo>
                <a:cubicBezTo>
                  <a:pt x="140" y="357"/>
                  <a:pt x="146" y="362"/>
                  <a:pt x="152" y="362"/>
                </a:cubicBezTo>
                <a:cubicBezTo>
                  <a:pt x="159" y="362"/>
                  <a:pt x="165" y="357"/>
                  <a:pt x="165" y="350"/>
                </a:cubicBezTo>
                <a:cubicBezTo>
                  <a:pt x="165" y="343"/>
                  <a:pt x="159" y="338"/>
                  <a:pt x="152" y="338"/>
                </a:cubicBezTo>
                <a:close/>
                <a:moveTo>
                  <a:pt x="152" y="430"/>
                </a:moveTo>
                <a:cubicBezTo>
                  <a:pt x="146" y="430"/>
                  <a:pt x="140" y="436"/>
                  <a:pt x="140" y="442"/>
                </a:cubicBezTo>
                <a:cubicBezTo>
                  <a:pt x="140" y="449"/>
                  <a:pt x="146" y="455"/>
                  <a:pt x="152" y="455"/>
                </a:cubicBezTo>
                <a:cubicBezTo>
                  <a:pt x="159" y="455"/>
                  <a:pt x="165" y="449"/>
                  <a:pt x="165" y="442"/>
                </a:cubicBezTo>
                <a:cubicBezTo>
                  <a:pt x="165" y="436"/>
                  <a:pt x="159" y="430"/>
                  <a:pt x="152" y="430"/>
                </a:cubicBezTo>
                <a:close/>
                <a:moveTo>
                  <a:pt x="152" y="461"/>
                </a:moveTo>
                <a:cubicBezTo>
                  <a:pt x="146" y="461"/>
                  <a:pt x="140" y="466"/>
                  <a:pt x="140" y="473"/>
                </a:cubicBezTo>
                <a:cubicBezTo>
                  <a:pt x="140" y="480"/>
                  <a:pt x="146" y="485"/>
                  <a:pt x="152" y="485"/>
                </a:cubicBezTo>
                <a:cubicBezTo>
                  <a:pt x="159" y="485"/>
                  <a:pt x="165" y="480"/>
                  <a:pt x="165" y="473"/>
                </a:cubicBezTo>
                <a:cubicBezTo>
                  <a:pt x="165" y="466"/>
                  <a:pt x="159" y="461"/>
                  <a:pt x="152" y="461"/>
                </a:cubicBezTo>
                <a:close/>
                <a:moveTo>
                  <a:pt x="2342" y="578"/>
                </a:moveTo>
                <a:cubicBezTo>
                  <a:pt x="2349" y="578"/>
                  <a:pt x="2355" y="572"/>
                  <a:pt x="2355" y="565"/>
                </a:cubicBezTo>
                <a:cubicBezTo>
                  <a:pt x="2355" y="559"/>
                  <a:pt x="2349" y="553"/>
                  <a:pt x="2342" y="553"/>
                </a:cubicBezTo>
                <a:cubicBezTo>
                  <a:pt x="2336" y="553"/>
                  <a:pt x="2330" y="559"/>
                  <a:pt x="2330" y="565"/>
                </a:cubicBezTo>
                <a:cubicBezTo>
                  <a:pt x="2330" y="572"/>
                  <a:pt x="2336" y="578"/>
                  <a:pt x="2342" y="578"/>
                </a:cubicBezTo>
                <a:close/>
                <a:moveTo>
                  <a:pt x="2132" y="553"/>
                </a:moveTo>
                <a:cubicBezTo>
                  <a:pt x="2125" y="553"/>
                  <a:pt x="2120" y="559"/>
                  <a:pt x="2120" y="565"/>
                </a:cubicBezTo>
                <a:cubicBezTo>
                  <a:pt x="2120" y="572"/>
                  <a:pt x="2125" y="578"/>
                  <a:pt x="2132" y="578"/>
                </a:cubicBezTo>
                <a:cubicBezTo>
                  <a:pt x="2139" y="578"/>
                  <a:pt x="2144" y="572"/>
                  <a:pt x="2144" y="565"/>
                </a:cubicBezTo>
                <a:cubicBezTo>
                  <a:pt x="2144" y="559"/>
                  <a:pt x="2139" y="553"/>
                  <a:pt x="2132" y="553"/>
                </a:cubicBezTo>
                <a:close/>
                <a:moveTo>
                  <a:pt x="2132" y="522"/>
                </a:moveTo>
                <a:cubicBezTo>
                  <a:pt x="2125" y="522"/>
                  <a:pt x="2120" y="528"/>
                  <a:pt x="2120" y="535"/>
                </a:cubicBezTo>
                <a:cubicBezTo>
                  <a:pt x="2120" y="541"/>
                  <a:pt x="2125" y="547"/>
                  <a:pt x="2132" y="547"/>
                </a:cubicBezTo>
                <a:cubicBezTo>
                  <a:pt x="2139" y="547"/>
                  <a:pt x="2144" y="541"/>
                  <a:pt x="2144" y="535"/>
                </a:cubicBezTo>
                <a:cubicBezTo>
                  <a:pt x="2144" y="528"/>
                  <a:pt x="2139" y="522"/>
                  <a:pt x="2132" y="522"/>
                </a:cubicBezTo>
                <a:close/>
                <a:moveTo>
                  <a:pt x="2448" y="645"/>
                </a:moveTo>
                <a:cubicBezTo>
                  <a:pt x="2441" y="645"/>
                  <a:pt x="2435" y="651"/>
                  <a:pt x="2435" y="658"/>
                </a:cubicBezTo>
                <a:cubicBezTo>
                  <a:pt x="2435" y="664"/>
                  <a:pt x="2441" y="670"/>
                  <a:pt x="2448" y="670"/>
                </a:cubicBezTo>
                <a:cubicBezTo>
                  <a:pt x="2454" y="670"/>
                  <a:pt x="2460" y="664"/>
                  <a:pt x="2460" y="658"/>
                </a:cubicBezTo>
                <a:cubicBezTo>
                  <a:pt x="2460" y="651"/>
                  <a:pt x="2454" y="645"/>
                  <a:pt x="2448" y="645"/>
                </a:cubicBezTo>
                <a:close/>
                <a:moveTo>
                  <a:pt x="2448" y="615"/>
                </a:moveTo>
                <a:cubicBezTo>
                  <a:pt x="2441" y="615"/>
                  <a:pt x="2435" y="620"/>
                  <a:pt x="2435" y="627"/>
                </a:cubicBezTo>
                <a:cubicBezTo>
                  <a:pt x="2435" y="634"/>
                  <a:pt x="2441" y="639"/>
                  <a:pt x="2448" y="639"/>
                </a:cubicBezTo>
                <a:cubicBezTo>
                  <a:pt x="2454" y="639"/>
                  <a:pt x="2460" y="634"/>
                  <a:pt x="2460" y="627"/>
                </a:cubicBezTo>
                <a:cubicBezTo>
                  <a:pt x="2460" y="620"/>
                  <a:pt x="2454" y="615"/>
                  <a:pt x="2448" y="615"/>
                </a:cubicBezTo>
                <a:close/>
                <a:moveTo>
                  <a:pt x="2448" y="553"/>
                </a:moveTo>
                <a:cubicBezTo>
                  <a:pt x="2441" y="553"/>
                  <a:pt x="2435" y="559"/>
                  <a:pt x="2435" y="565"/>
                </a:cubicBezTo>
                <a:cubicBezTo>
                  <a:pt x="2435" y="572"/>
                  <a:pt x="2441" y="578"/>
                  <a:pt x="2448" y="578"/>
                </a:cubicBezTo>
                <a:cubicBezTo>
                  <a:pt x="2454" y="578"/>
                  <a:pt x="2460" y="572"/>
                  <a:pt x="2460" y="565"/>
                </a:cubicBezTo>
                <a:cubicBezTo>
                  <a:pt x="2460" y="559"/>
                  <a:pt x="2454" y="553"/>
                  <a:pt x="2448" y="553"/>
                </a:cubicBezTo>
                <a:close/>
                <a:moveTo>
                  <a:pt x="2448" y="584"/>
                </a:moveTo>
                <a:cubicBezTo>
                  <a:pt x="2441" y="584"/>
                  <a:pt x="2435" y="589"/>
                  <a:pt x="2435" y="596"/>
                </a:cubicBezTo>
                <a:cubicBezTo>
                  <a:pt x="2435" y="603"/>
                  <a:pt x="2441" y="608"/>
                  <a:pt x="2448" y="608"/>
                </a:cubicBezTo>
                <a:cubicBezTo>
                  <a:pt x="2454" y="608"/>
                  <a:pt x="2460" y="603"/>
                  <a:pt x="2460" y="596"/>
                </a:cubicBezTo>
                <a:cubicBezTo>
                  <a:pt x="2460" y="589"/>
                  <a:pt x="2454" y="584"/>
                  <a:pt x="2448" y="584"/>
                </a:cubicBezTo>
                <a:close/>
                <a:moveTo>
                  <a:pt x="2413" y="522"/>
                </a:moveTo>
                <a:cubicBezTo>
                  <a:pt x="2406" y="522"/>
                  <a:pt x="2400" y="528"/>
                  <a:pt x="2400" y="535"/>
                </a:cubicBezTo>
                <a:cubicBezTo>
                  <a:pt x="2400" y="541"/>
                  <a:pt x="2406" y="547"/>
                  <a:pt x="2413" y="547"/>
                </a:cubicBezTo>
                <a:cubicBezTo>
                  <a:pt x="2419" y="547"/>
                  <a:pt x="2425" y="541"/>
                  <a:pt x="2425" y="535"/>
                </a:cubicBezTo>
                <a:cubicBezTo>
                  <a:pt x="2425" y="528"/>
                  <a:pt x="2419" y="522"/>
                  <a:pt x="2413" y="522"/>
                </a:cubicBezTo>
                <a:close/>
                <a:moveTo>
                  <a:pt x="2413" y="676"/>
                </a:moveTo>
                <a:cubicBezTo>
                  <a:pt x="2406" y="676"/>
                  <a:pt x="2400" y="682"/>
                  <a:pt x="2400" y="688"/>
                </a:cubicBezTo>
                <a:cubicBezTo>
                  <a:pt x="2400" y="695"/>
                  <a:pt x="2406" y="701"/>
                  <a:pt x="2413" y="701"/>
                </a:cubicBezTo>
                <a:cubicBezTo>
                  <a:pt x="2419" y="701"/>
                  <a:pt x="2425" y="695"/>
                  <a:pt x="2425" y="688"/>
                </a:cubicBezTo>
                <a:cubicBezTo>
                  <a:pt x="2425" y="682"/>
                  <a:pt x="2419" y="676"/>
                  <a:pt x="2413" y="676"/>
                </a:cubicBezTo>
                <a:close/>
                <a:moveTo>
                  <a:pt x="2413" y="645"/>
                </a:moveTo>
                <a:cubicBezTo>
                  <a:pt x="2406" y="645"/>
                  <a:pt x="2400" y="651"/>
                  <a:pt x="2400" y="658"/>
                </a:cubicBezTo>
                <a:cubicBezTo>
                  <a:pt x="2400" y="664"/>
                  <a:pt x="2406" y="670"/>
                  <a:pt x="2413" y="670"/>
                </a:cubicBezTo>
                <a:cubicBezTo>
                  <a:pt x="2419" y="670"/>
                  <a:pt x="2425" y="664"/>
                  <a:pt x="2425" y="658"/>
                </a:cubicBezTo>
                <a:cubicBezTo>
                  <a:pt x="2425" y="651"/>
                  <a:pt x="2419" y="645"/>
                  <a:pt x="2413" y="645"/>
                </a:cubicBezTo>
                <a:close/>
                <a:moveTo>
                  <a:pt x="2413" y="553"/>
                </a:moveTo>
                <a:cubicBezTo>
                  <a:pt x="2406" y="553"/>
                  <a:pt x="2400" y="559"/>
                  <a:pt x="2400" y="565"/>
                </a:cubicBezTo>
                <a:cubicBezTo>
                  <a:pt x="2400" y="572"/>
                  <a:pt x="2406" y="578"/>
                  <a:pt x="2413" y="578"/>
                </a:cubicBezTo>
                <a:cubicBezTo>
                  <a:pt x="2419" y="578"/>
                  <a:pt x="2425" y="572"/>
                  <a:pt x="2425" y="565"/>
                </a:cubicBezTo>
                <a:cubicBezTo>
                  <a:pt x="2425" y="559"/>
                  <a:pt x="2419" y="553"/>
                  <a:pt x="2413" y="553"/>
                </a:cubicBezTo>
                <a:close/>
                <a:moveTo>
                  <a:pt x="2413" y="584"/>
                </a:moveTo>
                <a:cubicBezTo>
                  <a:pt x="2406" y="584"/>
                  <a:pt x="2400" y="589"/>
                  <a:pt x="2400" y="596"/>
                </a:cubicBezTo>
                <a:cubicBezTo>
                  <a:pt x="2400" y="603"/>
                  <a:pt x="2406" y="608"/>
                  <a:pt x="2413" y="608"/>
                </a:cubicBezTo>
                <a:cubicBezTo>
                  <a:pt x="2419" y="608"/>
                  <a:pt x="2425" y="603"/>
                  <a:pt x="2425" y="596"/>
                </a:cubicBezTo>
                <a:cubicBezTo>
                  <a:pt x="2425" y="589"/>
                  <a:pt x="2419" y="584"/>
                  <a:pt x="2413" y="584"/>
                </a:cubicBezTo>
                <a:close/>
                <a:moveTo>
                  <a:pt x="2413" y="615"/>
                </a:moveTo>
                <a:cubicBezTo>
                  <a:pt x="2406" y="615"/>
                  <a:pt x="2400" y="620"/>
                  <a:pt x="2400" y="627"/>
                </a:cubicBezTo>
                <a:cubicBezTo>
                  <a:pt x="2400" y="634"/>
                  <a:pt x="2406" y="639"/>
                  <a:pt x="2413" y="639"/>
                </a:cubicBezTo>
                <a:cubicBezTo>
                  <a:pt x="2419" y="639"/>
                  <a:pt x="2425" y="634"/>
                  <a:pt x="2425" y="627"/>
                </a:cubicBezTo>
                <a:cubicBezTo>
                  <a:pt x="2425" y="620"/>
                  <a:pt x="2419" y="615"/>
                  <a:pt x="2413" y="615"/>
                </a:cubicBezTo>
                <a:close/>
                <a:moveTo>
                  <a:pt x="2272" y="608"/>
                </a:moveTo>
                <a:cubicBezTo>
                  <a:pt x="2279" y="608"/>
                  <a:pt x="2285" y="603"/>
                  <a:pt x="2285" y="596"/>
                </a:cubicBezTo>
                <a:cubicBezTo>
                  <a:pt x="2285" y="589"/>
                  <a:pt x="2279" y="584"/>
                  <a:pt x="2272" y="584"/>
                </a:cubicBezTo>
                <a:cubicBezTo>
                  <a:pt x="2266" y="584"/>
                  <a:pt x="2260" y="589"/>
                  <a:pt x="2260" y="596"/>
                </a:cubicBezTo>
                <a:cubicBezTo>
                  <a:pt x="2260" y="603"/>
                  <a:pt x="2266" y="608"/>
                  <a:pt x="2272" y="608"/>
                </a:cubicBezTo>
                <a:close/>
                <a:moveTo>
                  <a:pt x="2272" y="578"/>
                </a:moveTo>
                <a:cubicBezTo>
                  <a:pt x="2279" y="578"/>
                  <a:pt x="2285" y="572"/>
                  <a:pt x="2285" y="565"/>
                </a:cubicBezTo>
                <a:cubicBezTo>
                  <a:pt x="2285" y="559"/>
                  <a:pt x="2279" y="553"/>
                  <a:pt x="2272" y="553"/>
                </a:cubicBezTo>
                <a:cubicBezTo>
                  <a:pt x="2266" y="553"/>
                  <a:pt x="2260" y="559"/>
                  <a:pt x="2260" y="565"/>
                </a:cubicBezTo>
                <a:cubicBezTo>
                  <a:pt x="2260" y="572"/>
                  <a:pt x="2266" y="578"/>
                  <a:pt x="2272" y="578"/>
                </a:cubicBezTo>
                <a:close/>
                <a:moveTo>
                  <a:pt x="2202" y="430"/>
                </a:moveTo>
                <a:cubicBezTo>
                  <a:pt x="2196" y="430"/>
                  <a:pt x="2190" y="436"/>
                  <a:pt x="2190" y="442"/>
                </a:cubicBezTo>
                <a:cubicBezTo>
                  <a:pt x="2190" y="449"/>
                  <a:pt x="2196" y="455"/>
                  <a:pt x="2202" y="455"/>
                </a:cubicBezTo>
                <a:cubicBezTo>
                  <a:pt x="2209" y="455"/>
                  <a:pt x="2214" y="449"/>
                  <a:pt x="2214" y="442"/>
                </a:cubicBezTo>
                <a:cubicBezTo>
                  <a:pt x="2214" y="436"/>
                  <a:pt x="2209" y="430"/>
                  <a:pt x="2202" y="430"/>
                </a:cubicBezTo>
                <a:close/>
                <a:moveTo>
                  <a:pt x="2167" y="584"/>
                </a:moveTo>
                <a:cubicBezTo>
                  <a:pt x="2161" y="584"/>
                  <a:pt x="2155" y="589"/>
                  <a:pt x="2155" y="596"/>
                </a:cubicBezTo>
                <a:cubicBezTo>
                  <a:pt x="2155" y="603"/>
                  <a:pt x="2161" y="608"/>
                  <a:pt x="2167" y="608"/>
                </a:cubicBezTo>
                <a:cubicBezTo>
                  <a:pt x="2174" y="608"/>
                  <a:pt x="2179" y="603"/>
                  <a:pt x="2179" y="596"/>
                </a:cubicBezTo>
                <a:cubicBezTo>
                  <a:pt x="2179" y="589"/>
                  <a:pt x="2174" y="584"/>
                  <a:pt x="2167" y="584"/>
                </a:cubicBezTo>
                <a:close/>
                <a:moveTo>
                  <a:pt x="2167" y="553"/>
                </a:moveTo>
                <a:cubicBezTo>
                  <a:pt x="2161" y="553"/>
                  <a:pt x="2155" y="559"/>
                  <a:pt x="2155" y="565"/>
                </a:cubicBezTo>
                <a:cubicBezTo>
                  <a:pt x="2155" y="572"/>
                  <a:pt x="2161" y="578"/>
                  <a:pt x="2167" y="578"/>
                </a:cubicBezTo>
                <a:cubicBezTo>
                  <a:pt x="2174" y="578"/>
                  <a:pt x="2179" y="572"/>
                  <a:pt x="2179" y="565"/>
                </a:cubicBezTo>
                <a:cubicBezTo>
                  <a:pt x="2179" y="559"/>
                  <a:pt x="2174" y="553"/>
                  <a:pt x="2167" y="553"/>
                </a:cubicBezTo>
                <a:close/>
                <a:moveTo>
                  <a:pt x="2167" y="461"/>
                </a:moveTo>
                <a:cubicBezTo>
                  <a:pt x="2161" y="461"/>
                  <a:pt x="2155" y="466"/>
                  <a:pt x="2155" y="473"/>
                </a:cubicBezTo>
                <a:cubicBezTo>
                  <a:pt x="2155" y="480"/>
                  <a:pt x="2161" y="485"/>
                  <a:pt x="2167" y="485"/>
                </a:cubicBezTo>
                <a:cubicBezTo>
                  <a:pt x="2174" y="485"/>
                  <a:pt x="2179" y="480"/>
                  <a:pt x="2179" y="473"/>
                </a:cubicBezTo>
                <a:cubicBezTo>
                  <a:pt x="2179" y="466"/>
                  <a:pt x="2174" y="461"/>
                  <a:pt x="2167" y="461"/>
                </a:cubicBezTo>
                <a:close/>
                <a:moveTo>
                  <a:pt x="2167" y="492"/>
                </a:moveTo>
                <a:cubicBezTo>
                  <a:pt x="2161" y="492"/>
                  <a:pt x="2155" y="497"/>
                  <a:pt x="2155" y="504"/>
                </a:cubicBezTo>
                <a:cubicBezTo>
                  <a:pt x="2155" y="511"/>
                  <a:pt x="2161" y="516"/>
                  <a:pt x="2167" y="516"/>
                </a:cubicBezTo>
                <a:cubicBezTo>
                  <a:pt x="2174" y="516"/>
                  <a:pt x="2179" y="511"/>
                  <a:pt x="2179" y="504"/>
                </a:cubicBezTo>
                <a:cubicBezTo>
                  <a:pt x="2179" y="497"/>
                  <a:pt x="2174" y="492"/>
                  <a:pt x="2167" y="492"/>
                </a:cubicBezTo>
                <a:close/>
                <a:moveTo>
                  <a:pt x="2167" y="522"/>
                </a:moveTo>
                <a:cubicBezTo>
                  <a:pt x="2161" y="522"/>
                  <a:pt x="2155" y="528"/>
                  <a:pt x="2155" y="535"/>
                </a:cubicBezTo>
                <a:cubicBezTo>
                  <a:pt x="2155" y="541"/>
                  <a:pt x="2161" y="547"/>
                  <a:pt x="2167" y="547"/>
                </a:cubicBezTo>
                <a:cubicBezTo>
                  <a:pt x="2174" y="547"/>
                  <a:pt x="2179" y="541"/>
                  <a:pt x="2179" y="535"/>
                </a:cubicBezTo>
                <a:cubicBezTo>
                  <a:pt x="2179" y="528"/>
                  <a:pt x="2174" y="522"/>
                  <a:pt x="2167" y="522"/>
                </a:cubicBezTo>
                <a:close/>
                <a:moveTo>
                  <a:pt x="2202" y="522"/>
                </a:moveTo>
                <a:cubicBezTo>
                  <a:pt x="2196" y="522"/>
                  <a:pt x="2190" y="528"/>
                  <a:pt x="2190" y="535"/>
                </a:cubicBezTo>
                <a:cubicBezTo>
                  <a:pt x="2190" y="541"/>
                  <a:pt x="2196" y="547"/>
                  <a:pt x="2202" y="547"/>
                </a:cubicBezTo>
                <a:cubicBezTo>
                  <a:pt x="2209" y="547"/>
                  <a:pt x="2214" y="541"/>
                  <a:pt x="2214" y="535"/>
                </a:cubicBezTo>
                <a:cubicBezTo>
                  <a:pt x="2214" y="528"/>
                  <a:pt x="2209" y="522"/>
                  <a:pt x="2202" y="522"/>
                </a:cubicBezTo>
                <a:close/>
                <a:moveTo>
                  <a:pt x="2202" y="553"/>
                </a:moveTo>
                <a:cubicBezTo>
                  <a:pt x="2196" y="553"/>
                  <a:pt x="2190" y="559"/>
                  <a:pt x="2190" y="565"/>
                </a:cubicBezTo>
                <a:cubicBezTo>
                  <a:pt x="2190" y="572"/>
                  <a:pt x="2196" y="578"/>
                  <a:pt x="2202" y="578"/>
                </a:cubicBezTo>
                <a:cubicBezTo>
                  <a:pt x="2209" y="578"/>
                  <a:pt x="2214" y="572"/>
                  <a:pt x="2214" y="565"/>
                </a:cubicBezTo>
                <a:cubicBezTo>
                  <a:pt x="2214" y="559"/>
                  <a:pt x="2209" y="553"/>
                  <a:pt x="2202" y="553"/>
                </a:cubicBezTo>
                <a:close/>
                <a:moveTo>
                  <a:pt x="2378" y="553"/>
                </a:moveTo>
                <a:cubicBezTo>
                  <a:pt x="2371" y="553"/>
                  <a:pt x="2365" y="559"/>
                  <a:pt x="2365" y="565"/>
                </a:cubicBezTo>
                <a:cubicBezTo>
                  <a:pt x="2365" y="572"/>
                  <a:pt x="2371" y="578"/>
                  <a:pt x="2378" y="578"/>
                </a:cubicBezTo>
                <a:cubicBezTo>
                  <a:pt x="2384" y="578"/>
                  <a:pt x="2390" y="572"/>
                  <a:pt x="2390" y="565"/>
                </a:cubicBezTo>
                <a:cubicBezTo>
                  <a:pt x="2390" y="559"/>
                  <a:pt x="2384" y="553"/>
                  <a:pt x="2378" y="553"/>
                </a:cubicBezTo>
                <a:close/>
                <a:moveTo>
                  <a:pt x="2378" y="584"/>
                </a:moveTo>
                <a:cubicBezTo>
                  <a:pt x="2371" y="584"/>
                  <a:pt x="2365" y="589"/>
                  <a:pt x="2365" y="596"/>
                </a:cubicBezTo>
                <a:cubicBezTo>
                  <a:pt x="2365" y="603"/>
                  <a:pt x="2371" y="608"/>
                  <a:pt x="2378" y="608"/>
                </a:cubicBezTo>
                <a:cubicBezTo>
                  <a:pt x="2384" y="608"/>
                  <a:pt x="2390" y="603"/>
                  <a:pt x="2390" y="596"/>
                </a:cubicBezTo>
                <a:cubicBezTo>
                  <a:pt x="2390" y="589"/>
                  <a:pt x="2384" y="584"/>
                  <a:pt x="2378" y="584"/>
                </a:cubicBezTo>
                <a:close/>
                <a:moveTo>
                  <a:pt x="2378" y="615"/>
                </a:moveTo>
                <a:cubicBezTo>
                  <a:pt x="2371" y="615"/>
                  <a:pt x="2365" y="620"/>
                  <a:pt x="2365" y="627"/>
                </a:cubicBezTo>
                <a:cubicBezTo>
                  <a:pt x="2365" y="634"/>
                  <a:pt x="2371" y="639"/>
                  <a:pt x="2378" y="639"/>
                </a:cubicBezTo>
                <a:cubicBezTo>
                  <a:pt x="2384" y="639"/>
                  <a:pt x="2390" y="634"/>
                  <a:pt x="2390" y="627"/>
                </a:cubicBezTo>
                <a:cubicBezTo>
                  <a:pt x="2390" y="620"/>
                  <a:pt x="2384" y="615"/>
                  <a:pt x="2378" y="615"/>
                </a:cubicBezTo>
                <a:close/>
                <a:moveTo>
                  <a:pt x="2378" y="645"/>
                </a:moveTo>
                <a:cubicBezTo>
                  <a:pt x="2371" y="645"/>
                  <a:pt x="2365" y="651"/>
                  <a:pt x="2365" y="658"/>
                </a:cubicBezTo>
                <a:cubicBezTo>
                  <a:pt x="2365" y="664"/>
                  <a:pt x="2371" y="670"/>
                  <a:pt x="2378" y="670"/>
                </a:cubicBezTo>
                <a:cubicBezTo>
                  <a:pt x="2384" y="670"/>
                  <a:pt x="2390" y="664"/>
                  <a:pt x="2390" y="658"/>
                </a:cubicBezTo>
                <a:cubicBezTo>
                  <a:pt x="2390" y="651"/>
                  <a:pt x="2384" y="645"/>
                  <a:pt x="2378" y="645"/>
                </a:cubicBezTo>
                <a:close/>
                <a:moveTo>
                  <a:pt x="2307" y="639"/>
                </a:moveTo>
                <a:cubicBezTo>
                  <a:pt x="2314" y="639"/>
                  <a:pt x="2320" y="634"/>
                  <a:pt x="2320" y="627"/>
                </a:cubicBezTo>
                <a:cubicBezTo>
                  <a:pt x="2320" y="620"/>
                  <a:pt x="2314" y="615"/>
                  <a:pt x="2307" y="615"/>
                </a:cubicBezTo>
                <a:cubicBezTo>
                  <a:pt x="2301" y="615"/>
                  <a:pt x="2295" y="620"/>
                  <a:pt x="2295" y="627"/>
                </a:cubicBezTo>
                <a:cubicBezTo>
                  <a:pt x="2295" y="634"/>
                  <a:pt x="2301" y="639"/>
                  <a:pt x="2307" y="639"/>
                </a:cubicBezTo>
                <a:close/>
                <a:moveTo>
                  <a:pt x="2307" y="608"/>
                </a:moveTo>
                <a:cubicBezTo>
                  <a:pt x="2314" y="608"/>
                  <a:pt x="2320" y="603"/>
                  <a:pt x="2320" y="596"/>
                </a:cubicBezTo>
                <a:cubicBezTo>
                  <a:pt x="2320" y="589"/>
                  <a:pt x="2314" y="584"/>
                  <a:pt x="2307" y="584"/>
                </a:cubicBezTo>
                <a:cubicBezTo>
                  <a:pt x="2301" y="584"/>
                  <a:pt x="2295" y="589"/>
                  <a:pt x="2295" y="596"/>
                </a:cubicBezTo>
                <a:cubicBezTo>
                  <a:pt x="2295" y="603"/>
                  <a:pt x="2301" y="608"/>
                  <a:pt x="2307" y="608"/>
                </a:cubicBezTo>
                <a:close/>
                <a:moveTo>
                  <a:pt x="2307" y="578"/>
                </a:moveTo>
                <a:cubicBezTo>
                  <a:pt x="2314" y="578"/>
                  <a:pt x="2320" y="572"/>
                  <a:pt x="2320" y="565"/>
                </a:cubicBezTo>
                <a:cubicBezTo>
                  <a:pt x="2320" y="559"/>
                  <a:pt x="2314" y="553"/>
                  <a:pt x="2307" y="553"/>
                </a:cubicBezTo>
                <a:cubicBezTo>
                  <a:pt x="2301" y="553"/>
                  <a:pt x="2295" y="559"/>
                  <a:pt x="2295" y="565"/>
                </a:cubicBezTo>
                <a:cubicBezTo>
                  <a:pt x="2295" y="572"/>
                  <a:pt x="2301" y="578"/>
                  <a:pt x="2307" y="578"/>
                </a:cubicBezTo>
                <a:close/>
                <a:moveTo>
                  <a:pt x="2342" y="608"/>
                </a:moveTo>
                <a:cubicBezTo>
                  <a:pt x="2349" y="608"/>
                  <a:pt x="2355" y="603"/>
                  <a:pt x="2355" y="596"/>
                </a:cubicBezTo>
                <a:cubicBezTo>
                  <a:pt x="2355" y="589"/>
                  <a:pt x="2349" y="584"/>
                  <a:pt x="2342" y="584"/>
                </a:cubicBezTo>
                <a:cubicBezTo>
                  <a:pt x="2336" y="584"/>
                  <a:pt x="2330" y="589"/>
                  <a:pt x="2330" y="596"/>
                </a:cubicBezTo>
                <a:cubicBezTo>
                  <a:pt x="2330" y="603"/>
                  <a:pt x="2336" y="608"/>
                  <a:pt x="2342" y="608"/>
                </a:cubicBezTo>
                <a:close/>
                <a:moveTo>
                  <a:pt x="2342" y="639"/>
                </a:moveTo>
                <a:cubicBezTo>
                  <a:pt x="2349" y="639"/>
                  <a:pt x="2355" y="634"/>
                  <a:pt x="2355" y="627"/>
                </a:cubicBezTo>
                <a:cubicBezTo>
                  <a:pt x="2355" y="620"/>
                  <a:pt x="2349" y="615"/>
                  <a:pt x="2342" y="615"/>
                </a:cubicBezTo>
                <a:cubicBezTo>
                  <a:pt x="2336" y="615"/>
                  <a:pt x="2330" y="620"/>
                  <a:pt x="2330" y="627"/>
                </a:cubicBezTo>
                <a:cubicBezTo>
                  <a:pt x="2330" y="634"/>
                  <a:pt x="2336" y="639"/>
                  <a:pt x="2342" y="639"/>
                </a:cubicBezTo>
                <a:close/>
                <a:moveTo>
                  <a:pt x="2307" y="670"/>
                </a:moveTo>
                <a:cubicBezTo>
                  <a:pt x="2314" y="670"/>
                  <a:pt x="2320" y="664"/>
                  <a:pt x="2320" y="658"/>
                </a:cubicBezTo>
                <a:cubicBezTo>
                  <a:pt x="2320" y="651"/>
                  <a:pt x="2314" y="645"/>
                  <a:pt x="2307" y="645"/>
                </a:cubicBezTo>
                <a:cubicBezTo>
                  <a:pt x="2301" y="645"/>
                  <a:pt x="2295" y="651"/>
                  <a:pt x="2295" y="658"/>
                </a:cubicBezTo>
                <a:cubicBezTo>
                  <a:pt x="2295" y="664"/>
                  <a:pt x="2301" y="670"/>
                  <a:pt x="2307" y="670"/>
                </a:cubicBezTo>
                <a:close/>
                <a:moveTo>
                  <a:pt x="2237" y="584"/>
                </a:moveTo>
                <a:cubicBezTo>
                  <a:pt x="2231" y="584"/>
                  <a:pt x="2225" y="589"/>
                  <a:pt x="2225" y="596"/>
                </a:cubicBezTo>
                <a:cubicBezTo>
                  <a:pt x="2225" y="603"/>
                  <a:pt x="2231" y="608"/>
                  <a:pt x="2237" y="608"/>
                </a:cubicBezTo>
                <a:cubicBezTo>
                  <a:pt x="2244" y="608"/>
                  <a:pt x="2250" y="603"/>
                  <a:pt x="2250" y="596"/>
                </a:cubicBezTo>
                <a:cubicBezTo>
                  <a:pt x="2250" y="589"/>
                  <a:pt x="2244" y="584"/>
                  <a:pt x="2237" y="584"/>
                </a:cubicBezTo>
                <a:close/>
                <a:moveTo>
                  <a:pt x="2272" y="639"/>
                </a:moveTo>
                <a:cubicBezTo>
                  <a:pt x="2279" y="639"/>
                  <a:pt x="2285" y="634"/>
                  <a:pt x="2285" y="627"/>
                </a:cubicBezTo>
                <a:cubicBezTo>
                  <a:pt x="2285" y="620"/>
                  <a:pt x="2279" y="615"/>
                  <a:pt x="2272" y="615"/>
                </a:cubicBezTo>
                <a:cubicBezTo>
                  <a:pt x="2266" y="615"/>
                  <a:pt x="2260" y="620"/>
                  <a:pt x="2260" y="627"/>
                </a:cubicBezTo>
                <a:cubicBezTo>
                  <a:pt x="2260" y="634"/>
                  <a:pt x="2266" y="639"/>
                  <a:pt x="2272" y="639"/>
                </a:cubicBezTo>
                <a:close/>
                <a:moveTo>
                  <a:pt x="2342" y="670"/>
                </a:moveTo>
                <a:cubicBezTo>
                  <a:pt x="2349" y="670"/>
                  <a:pt x="2355" y="664"/>
                  <a:pt x="2355" y="658"/>
                </a:cubicBezTo>
                <a:cubicBezTo>
                  <a:pt x="2355" y="651"/>
                  <a:pt x="2349" y="645"/>
                  <a:pt x="2342" y="645"/>
                </a:cubicBezTo>
                <a:cubicBezTo>
                  <a:pt x="2336" y="645"/>
                  <a:pt x="2330" y="651"/>
                  <a:pt x="2330" y="658"/>
                </a:cubicBezTo>
                <a:cubicBezTo>
                  <a:pt x="2330" y="664"/>
                  <a:pt x="2336" y="670"/>
                  <a:pt x="2342" y="67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68579" tIns="34289" rIns="68579" bIns="34289"/>
          <a:lstStyle/>
          <a:p>
            <a:endParaRPr lang="en-US" sz="1350"/>
          </a:p>
        </p:txBody>
      </p:sp>
      <p:sp>
        <p:nvSpPr>
          <p:cNvPr id="19464" name="TextBox 6"/>
          <p:cNvSpPr txBox="1">
            <a:spLocks noChangeArrowheads="1"/>
          </p:cNvSpPr>
          <p:nvPr/>
        </p:nvSpPr>
        <p:spPr bwMode="auto">
          <a:xfrm>
            <a:off x="3049191" y="3946921"/>
            <a:ext cx="1390650" cy="623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800" b="1">
                <a:solidFill>
                  <a:schemeClr val="bg1"/>
                </a:solidFill>
                <a:ea typeface="MS PGothic" panose="020B0600070205080204" pitchFamily="34" charset="-128"/>
              </a:rPr>
              <a:t>NORTH AMERICA</a:t>
            </a:r>
          </a:p>
        </p:txBody>
      </p:sp>
      <p:sp>
        <p:nvSpPr>
          <p:cNvPr id="19465" name="TextBox 9"/>
          <p:cNvSpPr txBox="1">
            <a:spLocks noChangeArrowheads="1"/>
          </p:cNvSpPr>
          <p:nvPr/>
        </p:nvSpPr>
        <p:spPr bwMode="auto">
          <a:xfrm>
            <a:off x="5074445" y="4175521"/>
            <a:ext cx="1207294" cy="34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800" b="1">
                <a:solidFill>
                  <a:schemeClr val="bg1"/>
                </a:solidFill>
                <a:ea typeface="MS PGothic" panose="020B0600070205080204" pitchFamily="34" charset="-128"/>
              </a:rPr>
              <a:t>EUROPE</a:t>
            </a:r>
          </a:p>
        </p:txBody>
      </p:sp>
      <p:sp>
        <p:nvSpPr>
          <p:cNvPr id="19466" name="TextBox 10"/>
          <p:cNvSpPr txBox="1">
            <a:spLocks noChangeArrowheads="1"/>
          </p:cNvSpPr>
          <p:nvPr/>
        </p:nvSpPr>
        <p:spPr bwMode="auto">
          <a:xfrm>
            <a:off x="7093745" y="3684983"/>
            <a:ext cx="1207294" cy="34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800" b="1">
                <a:solidFill>
                  <a:schemeClr val="bg1"/>
                </a:solidFill>
                <a:ea typeface="MS PGothic" panose="020B0600070205080204" pitchFamily="34" charset="-128"/>
              </a:rPr>
              <a:t>CHINA</a:t>
            </a:r>
          </a:p>
        </p:txBody>
      </p:sp>
      <p:sp>
        <p:nvSpPr>
          <p:cNvPr id="19467" name="TextBox 11"/>
          <p:cNvSpPr txBox="1">
            <a:spLocks noChangeArrowheads="1"/>
          </p:cNvSpPr>
          <p:nvPr/>
        </p:nvSpPr>
        <p:spPr bwMode="auto">
          <a:xfrm>
            <a:off x="2852739" y="4666059"/>
            <a:ext cx="1587103"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lnSpc>
                <a:spcPct val="80000"/>
              </a:lnSpc>
              <a:spcBef>
                <a:spcPct val="50000"/>
              </a:spcBef>
              <a:buClrTx/>
              <a:buFontTx/>
              <a:buNone/>
            </a:pPr>
            <a:r>
              <a:rPr lang="en-US" altLang="it-IT" sz="1200">
                <a:solidFill>
                  <a:srgbClr val="FFFFFF"/>
                </a:solidFill>
                <a:ea typeface="MS PGothic" panose="020B0600070205080204" pitchFamily="34" charset="-128"/>
              </a:rPr>
              <a:t>4G Americas</a:t>
            </a:r>
          </a:p>
          <a:p>
            <a:pPr algn="ctr" eaLnBrk="1" hangingPunct="1">
              <a:lnSpc>
                <a:spcPct val="80000"/>
              </a:lnSpc>
              <a:spcBef>
                <a:spcPct val="50000"/>
              </a:spcBef>
              <a:buClrTx/>
              <a:buFontTx/>
              <a:buNone/>
            </a:pPr>
            <a:r>
              <a:rPr lang="en-US" altLang="it-IT" sz="1200">
                <a:solidFill>
                  <a:srgbClr val="FFFFFF"/>
                </a:solidFill>
                <a:ea typeface="MS PGothic" panose="020B0600070205080204" pitchFamily="34" charset="-128"/>
              </a:rPr>
              <a:t>University Research</a:t>
            </a:r>
          </a:p>
        </p:txBody>
      </p:sp>
      <p:sp>
        <p:nvSpPr>
          <p:cNvPr id="19468" name="TextBox 12"/>
          <p:cNvSpPr txBox="1">
            <a:spLocks noChangeArrowheads="1"/>
          </p:cNvSpPr>
          <p:nvPr/>
        </p:nvSpPr>
        <p:spPr bwMode="auto">
          <a:xfrm>
            <a:off x="4782741" y="4523184"/>
            <a:ext cx="1790700" cy="623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marL="3175">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a:spcBef>
                <a:spcPct val="0"/>
              </a:spcBef>
              <a:buClrTx/>
              <a:buFontTx/>
              <a:buNone/>
            </a:pPr>
            <a:r>
              <a:rPr lang="en-US" altLang="it-IT" sz="1200">
                <a:solidFill>
                  <a:schemeClr val="bg1"/>
                </a:solidFill>
              </a:rPr>
              <a:t>Europe</a:t>
            </a:r>
          </a:p>
          <a:p>
            <a:pPr algn="ctr">
              <a:spcBef>
                <a:spcPct val="0"/>
              </a:spcBef>
              <a:buClrTx/>
              <a:buFontTx/>
              <a:buNone/>
            </a:pPr>
            <a:r>
              <a:rPr lang="en-US" altLang="it-IT" sz="1200">
                <a:solidFill>
                  <a:schemeClr val="bg1"/>
                </a:solidFill>
              </a:rPr>
              <a:t>METIS</a:t>
            </a:r>
          </a:p>
          <a:p>
            <a:pPr algn="ctr">
              <a:spcBef>
                <a:spcPct val="0"/>
              </a:spcBef>
              <a:buClrTx/>
              <a:buFontTx/>
              <a:buNone/>
            </a:pPr>
            <a:r>
              <a:rPr lang="en-US" altLang="it-IT" sz="1200">
                <a:solidFill>
                  <a:schemeClr val="bg1"/>
                </a:solidFill>
              </a:rPr>
              <a:t>Horizon2020/5GPPP</a:t>
            </a:r>
          </a:p>
        </p:txBody>
      </p:sp>
      <p:sp>
        <p:nvSpPr>
          <p:cNvPr id="19469" name="TextBox 14"/>
          <p:cNvSpPr txBox="1">
            <a:spLocks noChangeArrowheads="1"/>
          </p:cNvSpPr>
          <p:nvPr/>
        </p:nvSpPr>
        <p:spPr bwMode="auto">
          <a:xfrm>
            <a:off x="6687741" y="3957637"/>
            <a:ext cx="2019300" cy="253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200">
                <a:solidFill>
                  <a:srgbClr val="FFFFFF"/>
                </a:solidFill>
                <a:ea typeface="MS PGothic" panose="020B0600070205080204" pitchFamily="34" charset="-128"/>
              </a:rPr>
              <a:t>863, 5G promotion group</a:t>
            </a:r>
          </a:p>
        </p:txBody>
      </p:sp>
      <p:sp>
        <p:nvSpPr>
          <p:cNvPr id="19470" name="TextBox 15"/>
          <p:cNvSpPr txBox="1">
            <a:spLocks noChangeArrowheads="1"/>
          </p:cNvSpPr>
          <p:nvPr/>
        </p:nvSpPr>
        <p:spPr bwMode="auto">
          <a:xfrm>
            <a:off x="7093745" y="4131468"/>
            <a:ext cx="1207294" cy="34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800" b="1">
                <a:solidFill>
                  <a:schemeClr val="bg1"/>
                </a:solidFill>
                <a:ea typeface="MS PGothic" panose="020B0600070205080204" pitchFamily="34" charset="-128"/>
              </a:rPr>
              <a:t>JAPAN</a:t>
            </a:r>
          </a:p>
        </p:txBody>
      </p:sp>
      <p:sp>
        <p:nvSpPr>
          <p:cNvPr id="19471" name="TextBox 16"/>
          <p:cNvSpPr txBox="1">
            <a:spLocks noChangeArrowheads="1"/>
          </p:cNvSpPr>
          <p:nvPr/>
        </p:nvSpPr>
        <p:spPr bwMode="auto">
          <a:xfrm>
            <a:off x="6687741" y="4404121"/>
            <a:ext cx="2019300" cy="253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200">
                <a:solidFill>
                  <a:srgbClr val="FFFFFF"/>
                </a:solidFill>
                <a:ea typeface="MS PGothic" panose="020B0600070205080204" pitchFamily="34" charset="-128"/>
              </a:rPr>
              <a:t>ARIB, Testbed activities</a:t>
            </a:r>
          </a:p>
        </p:txBody>
      </p:sp>
      <p:sp>
        <p:nvSpPr>
          <p:cNvPr id="19472" name="TextBox 17"/>
          <p:cNvSpPr txBox="1">
            <a:spLocks noChangeArrowheads="1"/>
          </p:cNvSpPr>
          <p:nvPr/>
        </p:nvSpPr>
        <p:spPr bwMode="auto">
          <a:xfrm>
            <a:off x="7081839" y="4588668"/>
            <a:ext cx="1206103" cy="34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800" b="1">
                <a:solidFill>
                  <a:schemeClr val="bg1"/>
                </a:solidFill>
                <a:ea typeface="MS PGothic" panose="020B0600070205080204" pitchFamily="34" charset="-128"/>
              </a:rPr>
              <a:t>KOREA</a:t>
            </a:r>
          </a:p>
        </p:txBody>
      </p:sp>
      <p:sp>
        <p:nvSpPr>
          <p:cNvPr id="19473" name="TextBox 18"/>
          <p:cNvSpPr txBox="1">
            <a:spLocks noChangeArrowheads="1"/>
          </p:cNvSpPr>
          <p:nvPr/>
        </p:nvSpPr>
        <p:spPr bwMode="auto">
          <a:xfrm>
            <a:off x="6674645" y="4861321"/>
            <a:ext cx="2019300" cy="253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algn="ctr" eaLnBrk="1" hangingPunct="1">
              <a:spcBef>
                <a:spcPct val="50000"/>
              </a:spcBef>
              <a:buClrTx/>
              <a:buFontTx/>
              <a:buNone/>
            </a:pPr>
            <a:r>
              <a:rPr lang="en-US" altLang="it-IT" sz="1200">
                <a:solidFill>
                  <a:srgbClr val="FFFFFF"/>
                </a:solidFill>
                <a:ea typeface="MS PGothic" panose="020B0600070205080204" pitchFamily="34" charset="-128"/>
              </a:rPr>
              <a:t>5G Forum, Govt push</a:t>
            </a:r>
          </a:p>
        </p:txBody>
      </p:sp>
      <p:sp>
        <p:nvSpPr>
          <p:cNvPr id="19474" name="Rectangle 20"/>
          <p:cNvSpPr>
            <a:spLocks noChangeArrowheads="1"/>
          </p:cNvSpPr>
          <p:nvPr/>
        </p:nvSpPr>
        <p:spPr bwMode="auto">
          <a:xfrm>
            <a:off x="1048942" y="3889772"/>
            <a:ext cx="1154906" cy="1177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9" tIns="34289" rIns="68579" bIns="34289">
            <a:spAutoFit/>
          </a:bodyPr>
          <a:lstStyle>
            <a:lvl1pPr marL="284163" indent="-284163">
              <a:spcBef>
                <a:spcPct val="20000"/>
              </a:spcBef>
              <a:buClr>
                <a:srgbClr val="00A9D4"/>
              </a:buClr>
              <a:buFont typeface="Arial" panose="020B0604020202020204" pitchFamily="34" charset="0"/>
              <a:buChar char="›"/>
              <a:defRPr sz="20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a:solidFill>
                  <a:schemeClr val="tx1"/>
                </a:solidFill>
                <a:latin typeface="Arial" panose="020B0604020202020204" pitchFamily="34" charset="0"/>
              </a:defRPr>
            </a:lvl9pPr>
          </a:lstStyle>
          <a:p>
            <a:pPr eaLnBrk="1" hangingPunct="1">
              <a:spcBef>
                <a:spcPct val="50000"/>
              </a:spcBef>
              <a:buClrTx/>
              <a:buFont typeface="Arial" panose="020B0604020202020204" pitchFamily="34" charset="0"/>
              <a:buChar char="•"/>
            </a:pPr>
            <a:r>
              <a:rPr lang="sv-SE" altLang="it-IT" sz="1800" b="1">
                <a:solidFill>
                  <a:schemeClr val="bg1"/>
                </a:solidFill>
              </a:rPr>
              <a:t>NGMN</a:t>
            </a:r>
          </a:p>
          <a:p>
            <a:pPr eaLnBrk="1" hangingPunct="1">
              <a:spcBef>
                <a:spcPct val="50000"/>
              </a:spcBef>
              <a:buClrTx/>
              <a:buFont typeface="Arial" panose="020B0604020202020204" pitchFamily="34" charset="0"/>
              <a:buChar char="•"/>
            </a:pPr>
            <a:r>
              <a:rPr lang="sv-SE" altLang="it-IT" sz="1800" b="1">
                <a:solidFill>
                  <a:schemeClr val="bg1"/>
                </a:solidFill>
              </a:rPr>
              <a:t>ITU-R</a:t>
            </a:r>
          </a:p>
          <a:p>
            <a:pPr eaLnBrk="1" hangingPunct="1">
              <a:spcBef>
                <a:spcPct val="50000"/>
              </a:spcBef>
              <a:buClrTx/>
              <a:buFont typeface="Arial" panose="020B0604020202020204" pitchFamily="34" charset="0"/>
              <a:buChar char="•"/>
            </a:pPr>
            <a:r>
              <a:rPr lang="sv-SE" altLang="it-IT" sz="1800" b="1">
                <a:solidFill>
                  <a:schemeClr val="bg1"/>
                </a:solidFill>
              </a:rPr>
              <a:t>3GPP</a:t>
            </a:r>
          </a:p>
        </p:txBody>
      </p:sp>
      <p:cxnSp>
        <p:nvCxnSpPr>
          <p:cNvPr id="20" name="Straight Connector 19"/>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98752197"/>
      </p:ext>
    </p:extLst>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91535" y="17180"/>
            <a:ext cx="8805535" cy="1143000"/>
          </a:xfrm>
        </p:spPr>
        <p:txBody>
          <a:bodyPr>
            <a:normAutofit/>
          </a:bodyPr>
          <a:lstStyle/>
          <a:p>
            <a:r>
              <a:rPr lang="en-US" altLang="en-US" sz="2400" dirty="0" smtClean="0">
                <a:solidFill>
                  <a:schemeClr val="tx1"/>
                </a:solidFill>
                <a:latin typeface="+mj-lt"/>
              </a:rPr>
              <a:t>Several Global Initiatives from SDOs, Academia, Industry, and R&amp;Ds working on 5G standardization </a:t>
            </a:r>
          </a:p>
        </p:txBody>
      </p:sp>
      <p:pic>
        <p:nvPicPr>
          <p:cNvPr id="38915" name="Picture 9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045" y="2880598"/>
            <a:ext cx="9023350" cy="333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 name="Group 41"/>
          <p:cNvGrpSpPr/>
          <p:nvPr/>
        </p:nvGrpSpPr>
        <p:grpSpPr>
          <a:xfrm>
            <a:off x="154631" y="985213"/>
            <a:ext cx="8847071" cy="1931831"/>
            <a:chOff x="224467" y="4353059"/>
            <a:chExt cx="8847071" cy="1931831"/>
          </a:xfrm>
        </p:grpSpPr>
        <p:sp>
          <p:nvSpPr>
            <p:cNvPr id="43" name="Rectangle 42"/>
            <p:cNvSpPr/>
            <p:nvPr/>
          </p:nvSpPr>
          <p:spPr>
            <a:xfrm>
              <a:off x="224467" y="4353059"/>
              <a:ext cx="8847071" cy="193183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4" name="Group 43"/>
            <p:cNvGrpSpPr/>
            <p:nvPr/>
          </p:nvGrpSpPr>
          <p:grpSpPr>
            <a:xfrm>
              <a:off x="224468" y="4649363"/>
              <a:ext cx="8847070" cy="1320622"/>
              <a:chOff x="-50800" y="4478338"/>
              <a:chExt cx="9418638" cy="1784350"/>
            </a:xfrm>
          </p:grpSpPr>
          <p:sp>
            <p:nvSpPr>
              <p:cNvPr id="45" name="Freeform 5"/>
              <p:cNvSpPr>
                <a:spLocks noChangeAspect="1"/>
              </p:cNvSpPr>
              <p:nvPr/>
            </p:nvSpPr>
            <p:spPr bwMode="auto">
              <a:xfrm>
                <a:off x="279400" y="5476875"/>
                <a:ext cx="8158163" cy="376238"/>
              </a:xfrm>
              <a:custGeom>
                <a:avLst/>
                <a:gdLst>
                  <a:gd name="T0" fmla="*/ 2147483646 w 2017"/>
                  <a:gd name="T1" fmla="*/ 2147483646 h 105"/>
                  <a:gd name="T2" fmla="*/ 2147483646 w 2017"/>
                  <a:gd name="T3" fmla="*/ 2147483646 h 105"/>
                  <a:gd name="T4" fmla="*/ 2147483646 w 2017"/>
                  <a:gd name="T5" fmla="*/ 0 h 105"/>
                  <a:gd name="T6" fmla="*/ 2147483646 w 2017"/>
                  <a:gd name="T7" fmla="*/ 0 h 105"/>
                  <a:gd name="T8" fmla="*/ 0 w 2017"/>
                  <a:gd name="T9" fmla="*/ 2147483646 h 105"/>
                  <a:gd name="T10" fmla="*/ 0 w 2017"/>
                  <a:gd name="T11" fmla="*/ 2147483646 h 105"/>
                  <a:gd name="T12" fmla="*/ 2147483646 w 2017"/>
                  <a:gd name="T13" fmla="*/ 2147483646 h 105"/>
                  <a:gd name="T14" fmla="*/ 2147483646 w 2017"/>
                  <a:gd name="T15" fmla="*/ 2147483646 h 105"/>
                  <a:gd name="T16" fmla="*/ 2147483646 w 2017"/>
                  <a:gd name="T17" fmla="*/ 2147483646 h 105"/>
                  <a:gd name="T18" fmla="*/ 2147483646 w 2017"/>
                  <a:gd name="T19" fmla="*/ 2147483646 h 105"/>
                  <a:gd name="T20" fmla="*/ 2147483646 w 2017"/>
                  <a:gd name="T21" fmla="*/ 2147483646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7"/>
                  <a:gd name="T34" fmla="*/ 0 h 105"/>
                  <a:gd name="T35" fmla="*/ 2017 w 2017"/>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7" h="105">
                    <a:moveTo>
                      <a:pt x="2012" y="47"/>
                    </a:moveTo>
                    <a:cubicBezTo>
                      <a:pt x="1969" y="5"/>
                      <a:pt x="1969" y="5"/>
                      <a:pt x="1969" y="5"/>
                    </a:cubicBezTo>
                    <a:cubicBezTo>
                      <a:pt x="1969" y="5"/>
                      <a:pt x="1965" y="0"/>
                      <a:pt x="1956" y="0"/>
                    </a:cubicBezTo>
                    <a:cubicBezTo>
                      <a:pt x="1953" y="0"/>
                      <a:pt x="21" y="0"/>
                      <a:pt x="21" y="0"/>
                    </a:cubicBezTo>
                    <a:cubicBezTo>
                      <a:pt x="9" y="0"/>
                      <a:pt x="0" y="10"/>
                      <a:pt x="0" y="21"/>
                    </a:cubicBezTo>
                    <a:cubicBezTo>
                      <a:pt x="0" y="84"/>
                      <a:pt x="0" y="84"/>
                      <a:pt x="0" y="84"/>
                    </a:cubicBezTo>
                    <a:cubicBezTo>
                      <a:pt x="0" y="96"/>
                      <a:pt x="9" y="105"/>
                      <a:pt x="21" y="105"/>
                    </a:cubicBezTo>
                    <a:cubicBezTo>
                      <a:pt x="21" y="105"/>
                      <a:pt x="1953" y="105"/>
                      <a:pt x="1956" y="105"/>
                    </a:cubicBezTo>
                    <a:cubicBezTo>
                      <a:pt x="1964" y="105"/>
                      <a:pt x="1969" y="100"/>
                      <a:pt x="1969" y="100"/>
                    </a:cubicBezTo>
                    <a:cubicBezTo>
                      <a:pt x="1969" y="100"/>
                      <a:pt x="2006" y="64"/>
                      <a:pt x="2012" y="58"/>
                    </a:cubicBezTo>
                    <a:cubicBezTo>
                      <a:pt x="2017" y="52"/>
                      <a:pt x="2012" y="47"/>
                      <a:pt x="2012" y="47"/>
                    </a:cubicBezTo>
                    <a:close/>
                  </a:path>
                </a:pathLst>
              </a:custGeom>
              <a:solidFill>
                <a:srgbClr val="A5C75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sz="1000"/>
              </a:p>
            </p:txBody>
          </p:sp>
          <p:grpSp>
            <p:nvGrpSpPr>
              <p:cNvPr id="46" name="Group 2"/>
              <p:cNvGrpSpPr>
                <a:grpSpLocks/>
              </p:cNvGrpSpPr>
              <p:nvPr/>
            </p:nvGrpSpPr>
            <p:grpSpPr bwMode="auto">
              <a:xfrm>
                <a:off x="614787" y="5546726"/>
                <a:ext cx="6917477" cy="335627"/>
                <a:chOff x="1005369" y="3804920"/>
                <a:chExt cx="8132376" cy="450093"/>
              </a:xfrm>
            </p:grpSpPr>
            <p:sp>
              <p:nvSpPr>
                <p:cNvPr id="71" name="Text Box 4"/>
                <p:cNvSpPr txBox="1">
                  <a:spLocks noChangeArrowheads="1"/>
                </p:cNvSpPr>
                <p:nvPr/>
              </p:nvSpPr>
              <p:spPr bwMode="auto">
                <a:xfrm>
                  <a:off x="1005369"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2</a:t>
                  </a:r>
                </a:p>
              </p:txBody>
            </p:sp>
            <p:sp>
              <p:nvSpPr>
                <p:cNvPr id="72" name="Text Box 6"/>
                <p:cNvSpPr txBox="1">
                  <a:spLocks noChangeArrowheads="1"/>
                </p:cNvSpPr>
                <p:nvPr/>
              </p:nvSpPr>
              <p:spPr bwMode="auto">
                <a:xfrm>
                  <a:off x="1955497"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3</a:t>
                  </a:r>
                </a:p>
              </p:txBody>
            </p:sp>
            <p:sp>
              <p:nvSpPr>
                <p:cNvPr id="73" name="Text Box 12"/>
                <p:cNvSpPr txBox="1">
                  <a:spLocks noChangeArrowheads="1"/>
                </p:cNvSpPr>
                <p:nvPr/>
              </p:nvSpPr>
              <p:spPr bwMode="auto">
                <a:xfrm>
                  <a:off x="2903756"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4</a:t>
                  </a:r>
                </a:p>
              </p:txBody>
            </p:sp>
            <p:sp>
              <p:nvSpPr>
                <p:cNvPr id="74" name="Text Box 14"/>
                <p:cNvSpPr txBox="1">
                  <a:spLocks noChangeArrowheads="1"/>
                </p:cNvSpPr>
                <p:nvPr/>
              </p:nvSpPr>
              <p:spPr bwMode="auto">
                <a:xfrm>
                  <a:off x="3853883"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5</a:t>
                  </a:r>
                </a:p>
              </p:txBody>
            </p:sp>
            <p:sp>
              <p:nvSpPr>
                <p:cNvPr id="75" name="Text Box 16"/>
                <p:cNvSpPr txBox="1">
                  <a:spLocks noChangeArrowheads="1"/>
                </p:cNvSpPr>
                <p:nvPr/>
              </p:nvSpPr>
              <p:spPr bwMode="auto">
                <a:xfrm>
                  <a:off x="4805876"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6</a:t>
                  </a:r>
                </a:p>
              </p:txBody>
            </p:sp>
            <p:sp>
              <p:nvSpPr>
                <p:cNvPr id="76" name="Text Box 18"/>
                <p:cNvSpPr txBox="1">
                  <a:spLocks noChangeArrowheads="1"/>
                </p:cNvSpPr>
                <p:nvPr/>
              </p:nvSpPr>
              <p:spPr bwMode="auto">
                <a:xfrm>
                  <a:off x="5754136"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7</a:t>
                  </a:r>
                </a:p>
              </p:txBody>
            </p:sp>
            <p:sp>
              <p:nvSpPr>
                <p:cNvPr id="77" name="Text Box 20"/>
                <p:cNvSpPr txBox="1">
                  <a:spLocks noChangeArrowheads="1"/>
                </p:cNvSpPr>
                <p:nvPr/>
              </p:nvSpPr>
              <p:spPr bwMode="auto">
                <a:xfrm>
                  <a:off x="6702397"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8</a:t>
                  </a:r>
                </a:p>
              </p:txBody>
            </p:sp>
            <p:sp>
              <p:nvSpPr>
                <p:cNvPr id="78" name="Text Box 22"/>
                <p:cNvSpPr txBox="1">
                  <a:spLocks noChangeArrowheads="1"/>
                </p:cNvSpPr>
                <p:nvPr/>
              </p:nvSpPr>
              <p:spPr bwMode="auto">
                <a:xfrm>
                  <a:off x="7654392"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19</a:t>
                  </a:r>
                </a:p>
              </p:txBody>
            </p:sp>
            <p:sp>
              <p:nvSpPr>
                <p:cNvPr id="79" name="Text Box 24"/>
                <p:cNvSpPr txBox="1">
                  <a:spLocks noChangeArrowheads="1"/>
                </p:cNvSpPr>
                <p:nvPr/>
              </p:nvSpPr>
              <p:spPr bwMode="auto">
                <a:xfrm>
                  <a:off x="8602651" y="3804920"/>
                  <a:ext cx="535094" cy="4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72000" tIns="46800" rIns="72000" bIns="46800">
                  <a:spAutoFit/>
                </a:bodyPr>
                <a:lstStyle>
                  <a:lvl1pPr defTabSz="457200">
                    <a:spcBef>
                      <a:spcPct val="20000"/>
                    </a:spcBef>
                    <a:buClr>
                      <a:srgbClr val="00A9D4"/>
                    </a:buClr>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Arial" panose="020B0604020202020204" pitchFamily="34" charset="0"/>
                    </a:defRPr>
                  </a:lvl1pPr>
                  <a:lvl2pPr marL="742950" indent="-28575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defRPr>
                  </a:lvl2pPr>
                  <a:lvl3pPr marL="1143000" indent="-228600" defTabSz="457200">
                    <a:spcBef>
                      <a:spcPct val="20000"/>
                    </a:spcBef>
                    <a:buClr>
                      <a:srgbClr val="92CCE5"/>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200">
                      <a:solidFill>
                        <a:schemeClr val="tx1"/>
                      </a:solidFill>
                      <a:latin typeface="Arial" panose="020B0604020202020204" pitchFamily="34" charset="0"/>
                    </a:defRPr>
                  </a:lvl3pPr>
                  <a:lvl4pPr marL="16002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4pPr>
                  <a:lvl5pPr marL="2057400" indent="-228600" defTabSz="457200">
                    <a:spcBef>
                      <a:spcPct val="20000"/>
                    </a:spcBef>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lr>
                      <a:schemeClr val="tx1"/>
                    </a:buClr>
                    <a:buFont typeface="Ericsson Capital TT" pitchFamily="2"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Arial" panose="020B0604020202020204" pitchFamily="34" charset="0"/>
                    </a:defRPr>
                  </a:lvl9pPr>
                </a:lstStyle>
                <a:p>
                  <a:pPr algn="ctr" eaLnBrk="1" hangingPunct="1">
                    <a:spcBef>
                      <a:spcPts val="1000"/>
                    </a:spcBef>
                    <a:buClrTx/>
                    <a:buFontTx/>
                    <a:buNone/>
                  </a:pPr>
                  <a:r>
                    <a:rPr lang="en-US" altLang="en-US" sz="1000">
                      <a:solidFill>
                        <a:srgbClr val="FFFFFF"/>
                      </a:solidFill>
                    </a:rPr>
                    <a:t>2020</a:t>
                  </a:r>
                </a:p>
              </p:txBody>
            </p:sp>
          </p:grpSp>
          <p:grpSp>
            <p:nvGrpSpPr>
              <p:cNvPr id="47" name="Group 1"/>
              <p:cNvGrpSpPr>
                <a:grpSpLocks/>
              </p:cNvGrpSpPr>
              <p:nvPr/>
            </p:nvGrpSpPr>
            <p:grpSpPr bwMode="auto">
              <a:xfrm>
                <a:off x="431800" y="5480050"/>
                <a:ext cx="7275513" cy="371475"/>
                <a:chOff x="788988" y="4241800"/>
                <a:chExt cx="8555037" cy="493713"/>
              </a:xfrm>
            </p:grpSpPr>
            <p:sp>
              <p:nvSpPr>
                <p:cNvPr id="61" name="Line 9"/>
                <p:cNvSpPr>
                  <a:spLocks noChangeShapeType="1"/>
                </p:cNvSpPr>
                <p:nvPr/>
              </p:nvSpPr>
              <p:spPr bwMode="auto">
                <a:xfrm>
                  <a:off x="9337675"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2" name="Line 10"/>
                <p:cNvSpPr>
                  <a:spLocks noChangeShapeType="1"/>
                </p:cNvSpPr>
                <p:nvPr/>
              </p:nvSpPr>
              <p:spPr bwMode="auto">
                <a:xfrm>
                  <a:off x="788988"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3" name="Line 11"/>
                <p:cNvSpPr>
                  <a:spLocks noChangeShapeType="1"/>
                </p:cNvSpPr>
                <p:nvPr/>
              </p:nvSpPr>
              <p:spPr bwMode="auto">
                <a:xfrm>
                  <a:off x="1739371"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4" name="Line 13"/>
                <p:cNvSpPr>
                  <a:spLocks noChangeShapeType="1"/>
                </p:cNvSpPr>
                <p:nvPr/>
              </p:nvSpPr>
              <p:spPr bwMode="auto">
                <a:xfrm>
                  <a:off x="2689754" y="4241800"/>
                  <a:ext cx="4763"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5" name="Line 15"/>
                <p:cNvSpPr>
                  <a:spLocks noChangeShapeType="1"/>
                </p:cNvSpPr>
                <p:nvPr/>
              </p:nvSpPr>
              <p:spPr bwMode="auto">
                <a:xfrm>
                  <a:off x="3638550"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6" name="Line 17"/>
                <p:cNvSpPr>
                  <a:spLocks noChangeShapeType="1"/>
                </p:cNvSpPr>
                <p:nvPr/>
              </p:nvSpPr>
              <p:spPr bwMode="auto">
                <a:xfrm>
                  <a:off x="4588933"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7" name="Line 19"/>
                <p:cNvSpPr>
                  <a:spLocks noChangeShapeType="1"/>
                </p:cNvSpPr>
                <p:nvPr/>
              </p:nvSpPr>
              <p:spPr bwMode="auto">
                <a:xfrm>
                  <a:off x="5539316" y="4241800"/>
                  <a:ext cx="4762"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8" name="Line 21"/>
                <p:cNvSpPr>
                  <a:spLocks noChangeShapeType="1"/>
                </p:cNvSpPr>
                <p:nvPr/>
              </p:nvSpPr>
              <p:spPr bwMode="auto">
                <a:xfrm>
                  <a:off x="6488111"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69" name="Line 23"/>
                <p:cNvSpPr>
                  <a:spLocks noChangeShapeType="1"/>
                </p:cNvSpPr>
                <p:nvPr/>
              </p:nvSpPr>
              <p:spPr bwMode="auto">
                <a:xfrm>
                  <a:off x="7438494" y="4241800"/>
                  <a:ext cx="6350"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sp>
              <p:nvSpPr>
                <p:cNvPr id="70" name="Line 25"/>
                <p:cNvSpPr>
                  <a:spLocks noChangeShapeType="1"/>
                </p:cNvSpPr>
                <p:nvPr/>
              </p:nvSpPr>
              <p:spPr bwMode="auto">
                <a:xfrm>
                  <a:off x="8388877" y="4241800"/>
                  <a:ext cx="4763" cy="493713"/>
                </a:xfrm>
                <a:prstGeom prst="line">
                  <a:avLst/>
                </a:prstGeom>
                <a:noFill/>
                <a:ln w="12600" algn="ctr">
                  <a:solidFill>
                    <a:srgbClr val="BED682"/>
                  </a:solidFill>
                  <a:miter lim="800000"/>
                  <a:headEnd/>
                  <a:tailEnd/>
                </a:ln>
                <a:extLst>
                  <a:ext uri="{909E8E84-426E-40DD-AFC4-6F175D3DCCD1}">
                    <a14:hiddenFill xmlns:a14="http://schemas.microsoft.com/office/drawing/2010/main">
                      <a:noFill/>
                    </a14:hiddenFill>
                  </a:ext>
                </a:extLst>
              </p:spPr>
              <p:txBody>
                <a:bodyPr/>
                <a:lstStyle/>
                <a:p>
                  <a:endParaRPr lang="en-US" sz="1000"/>
                </a:p>
              </p:txBody>
            </p:sp>
          </p:grpSp>
          <p:sp>
            <p:nvSpPr>
              <p:cNvPr id="48" name="Freeform 47"/>
              <p:cNvSpPr>
                <a:spLocks noChangeAspect="1"/>
              </p:cNvSpPr>
              <p:nvPr/>
            </p:nvSpPr>
            <p:spPr bwMode="auto">
              <a:xfrm>
                <a:off x="392113" y="5915025"/>
                <a:ext cx="900112" cy="331788"/>
              </a:xfrm>
              <a:custGeom>
                <a:avLst/>
                <a:gdLst>
                  <a:gd name="T0" fmla="*/ 2147483646 w 545"/>
                  <a:gd name="T1" fmla="*/ 2147483646 h 227"/>
                  <a:gd name="T2" fmla="*/ 0 w 545"/>
                  <a:gd name="T3" fmla="*/ 2147483646 h 227"/>
                  <a:gd name="T4" fmla="*/ 0 w 545"/>
                  <a:gd name="T5" fmla="*/ 2147483646 h 227"/>
                  <a:gd name="T6" fmla="*/ 0 w 545"/>
                  <a:gd name="T7" fmla="*/ 2147483646 h 227"/>
                  <a:gd name="T8" fmla="*/ 2147483646 w 545"/>
                  <a:gd name="T9" fmla="*/ 0 h 227"/>
                  <a:gd name="T10" fmla="*/ 2147483646 w 545"/>
                  <a:gd name="T11" fmla="*/ 0 h 227"/>
                  <a:gd name="T12" fmla="*/ 2147483646 w 545"/>
                  <a:gd name="T13" fmla="*/ 0 h 227"/>
                  <a:gd name="T14" fmla="*/ 2147483646 w 545"/>
                  <a:gd name="T15" fmla="*/ 2147483646 h 227"/>
                  <a:gd name="T16" fmla="*/ 2147483646 w 545"/>
                  <a:gd name="T17" fmla="*/ 2147483646 h 227"/>
                  <a:gd name="T18" fmla="*/ 2147483646 w 545"/>
                  <a:gd name="T19" fmla="*/ 2147483646 h 227"/>
                  <a:gd name="T20" fmla="*/ 2147483646 w 545"/>
                  <a:gd name="T21" fmla="*/ 2147483646 h 227"/>
                  <a:gd name="T22" fmla="*/ 2147483646 w 545"/>
                  <a:gd name="T23" fmla="*/ 2147483646 h 227"/>
                  <a:gd name="T24" fmla="*/ 2147483646 w 545"/>
                  <a:gd name="T25" fmla="*/ 2147483646 h 227"/>
                  <a:gd name="T26" fmla="*/ 2147483646 w 545"/>
                  <a:gd name="T27" fmla="*/ 2147483646 h 227"/>
                  <a:gd name="T28" fmla="*/ 2147483646 w 545"/>
                  <a:gd name="T29" fmla="*/ 2147483646 h 227"/>
                  <a:gd name="T30" fmla="*/ 2147483646 w 545"/>
                  <a:gd name="T31" fmla="*/ 2147483646 h 227"/>
                  <a:gd name="T32" fmla="*/ 2147483646 w 545"/>
                  <a:gd name="T33" fmla="*/ 2147483646 h 227"/>
                  <a:gd name="T34" fmla="*/ 2147483646 w 545"/>
                  <a:gd name="T35" fmla="*/ 2147483646 h 227"/>
                  <a:gd name="T36" fmla="*/ 2147483646 w 545"/>
                  <a:gd name="T37" fmla="*/ 2147483646 h 227"/>
                  <a:gd name="T38" fmla="*/ 2147483646 w 545"/>
                  <a:gd name="T39" fmla="*/ 2147483646 h 227"/>
                  <a:gd name="T40" fmla="*/ 2147483646 w 545"/>
                  <a:gd name="T41" fmla="*/ 2147483646 h 227"/>
                  <a:gd name="T42" fmla="*/ 2147483646 w 545"/>
                  <a:gd name="T43" fmla="*/ 2147483646 h 227"/>
                  <a:gd name="T44" fmla="*/ 2147483646 w 545"/>
                  <a:gd name="T45" fmla="*/ 2147483646 h 227"/>
                  <a:gd name="T46" fmla="*/ 2147483646 w 545"/>
                  <a:gd name="T47" fmla="*/ 2147483646 h 227"/>
                  <a:gd name="T48" fmla="*/ 2147483646 w 545"/>
                  <a:gd name="T49" fmla="*/ 2147483646 h 227"/>
                  <a:gd name="T50" fmla="*/ 2147483646 w 545"/>
                  <a:gd name="T51" fmla="*/ 2147483646 h 227"/>
                  <a:gd name="T52" fmla="*/ 2147483646 w 545"/>
                  <a:gd name="T53" fmla="*/ 2147483646 h 227"/>
                  <a:gd name="T54" fmla="*/ 2147483646 w 545"/>
                  <a:gd name="T55" fmla="*/ 2147483646 h 227"/>
                  <a:gd name="T56" fmla="*/ 2147483646 w 545"/>
                  <a:gd name="T57" fmla="*/ 2147483646 h 227"/>
                  <a:gd name="T58" fmla="*/ 2147483646 w 545"/>
                  <a:gd name="T59" fmla="*/ 2147483646 h 227"/>
                  <a:gd name="T60" fmla="*/ 2147483646 w 545"/>
                  <a:gd name="T61" fmla="*/ 2147483646 h 227"/>
                  <a:gd name="T62" fmla="*/ 2147483646 w 545"/>
                  <a:gd name="T63" fmla="*/ 2147483646 h 227"/>
                  <a:gd name="T64" fmla="*/ 2147483646 w 545"/>
                  <a:gd name="T65" fmla="*/ 2147483646 h 227"/>
                  <a:gd name="T66" fmla="*/ 2147483646 w 545"/>
                  <a:gd name="T67" fmla="*/ 2147483646 h 227"/>
                  <a:gd name="T68" fmla="*/ 2147483646 w 545"/>
                  <a:gd name="T69" fmla="*/ 2147483646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227"/>
                  <a:gd name="T107" fmla="*/ 545 w 545"/>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514" y="0"/>
                      <a:pt x="514" y="0"/>
                      <a:pt x="514" y="0"/>
                    </a:cubicBezTo>
                    <a:cubicBezTo>
                      <a:pt x="531"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4" y="16"/>
                    </a:cubicBezTo>
                    <a:cubicBezTo>
                      <a:pt x="514" y="16"/>
                      <a:pt x="514" y="16"/>
                      <a:pt x="514"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514" y="211"/>
                      <a:pt x="514" y="211"/>
                      <a:pt x="514" y="211"/>
                    </a:cubicBezTo>
                    <a:cubicBezTo>
                      <a:pt x="523" y="211"/>
                      <a:pt x="529" y="204"/>
                      <a:pt x="529" y="196"/>
                    </a:cubicBezTo>
                    <a:cubicBezTo>
                      <a:pt x="529" y="196"/>
                      <a:pt x="529" y="196"/>
                      <a:pt x="529" y="196"/>
                    </a:cubicBezTo>
                    <a:cubicBezTo>
                      <a:pt x="529" y="82"/>
                      <a:pt x="529" y="82"/>
                      <a:pt x="529" y="82"/>
                    </a:cubicBezTo>
                    <a:cubicBezTo>
                      <a:pt x="529" y="78"/>
                      <a:pt x="533" y="74"/>
                      <a:pt x="537" y="74"/>
                    </a:cubicBezTo>
                    <a:cubicBezTo>
                      <a:pt x="537" y="74"/>
                      <a:pt x="537" y="74"/>
                      <a:pt x="537" y="74"/>
                    </a:cubicBezTo>
                    <a:cubicBezTo>
                      <a:pt x="542" y="74"/>
                      <a:pt x="545" y="78"/>
                      <a:pt x="545" y="82"/>
                    </a:cubicBezTo>
                    <a:cubicBezTo>
                      <a:pt x="545" y="82"/>
                      <a:pt x="545" y="82"/>
                      <a:pt x="545" y="82"/>
                    </a:cubicBezTo>
                    <a:cubicBezTo>
                      <a:pt x="545" y="196"/>
                      <a:pt x="545" y="196"/>
                      <a:pt x="545" y="196"/>
                    </a:cubicBezTo>
                    <a:cubicBezTo>
                      <a:pt x="545" y="213"/>
                      <a:pt x="531" y="227"/>
                      <a:pt x="514" y="227"/>
                    </a:cubicBezTo>
                    <a:cubicBezTo>
                      <a:pt x="514" y="227"/>
                      <a:pt x="514" y="227"/>
                      <a:pt x="514" y="227"/>
                    </a:cubicBezTo>
                    <a:cubicBezTo>
                      <a:pt x="31" y="227"/>
                      <a:pt x="31" y="227"/>
                      <a:pt x="31" y="227"/>
                    </a:cubicBezTo>
                    <a:close/>
                  </a:path>
                </a:pathLst>
              </a:custGeom>
              <a:solidFill>
                <a:srgbClr val="89BA17"/>
              </a:solidFill>
              <a:ln>
                <a:noFill/>
              </a:ln>
              <a:extLst>
                <a:ext uri="{91240B29-F687-4F45-9708-019B960494DF}">
                  <a14:hiddenLine xmlns:a14="http://schemas.microsoft.com/office/drawing/2010/main" w="9525" algn="ctr">
                    <a:solidFill>
                      <a:srgbClr val="000000"/>
                    </a:solidFill>
                    <a:round/>
                    <a:headEnd/>
                    <a:tailEnd/>
                  </a14:hiddenLine>
                </a:ext>
              </a:extLst>
            </p:spPr>
            <p:txBody>
              <a:bodyPr lIns="126000" tIns="0" rIns="126000" bIns="0" anchor="ctr"/>
              <a:lstStyle>
                <a:lvl1pPr>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en-US" sz="1000"/>
                  <a:t>WRC’12</a:t>
                </a:r>
                <a:endParaRPr lang="en-US" altLang="en-US" sz="1000" baseline="30000"/>
              </a:p>
            </p:txBody>
          </p:sp>
          <p:sp>
            <p:nvSpPr>
              <p:cNvPr id="49" name="Freeform 7"/>
              <p:cNvSpPr>
                <a:spLocks noChangeAspect="1"/>
              </p:cNvSpPr>
              <p:nvPr/>
            </p:nvSpPr>
            <p:spPr bwMode="auto">
              <a:xfrm>
                <a:off x="2941638" y="5915025"/>
                <a:ext cx="900112" cy="331788"/>
              </a:xfrm>
              <a:custGeom>
                <a:avLst/>
                <a:gdLst>
                  <a:gd name="T0" fmla="*/ 2147483646 w 545"/>
                  <a:gd name="T1" fmla="*/ 2147483646 h 227"/>
                  <a:gd name="T2" fmla="*/ 0 w 545"/>
                  <a:gd name="T3" fmla="*/ 2147483646 h 227"/>
                  <a:gd name="T4" fmla="*/ 0 w 545"/>
                  <a:gd name="T5" fmla="*/ 2147483646 h 227"/>
                  <a:gd name="T6" fmla="*/ 0 w 545"/>
                  <a:gd name="T7" fmla="*/ 2147483646 h 227"/>
                  <a:gd name="T8" fmla="*/ 2147483646 w 545"/>
                  <a:gd name="T9" fmla="*/ 0 h 227"/>
                  <a:gd name="T10" fmla="*/ 2147483646 w 545"/>
                  <a:gd name="T11" fmla="*/ 0 h 227"/>
                  <a:gd name="T12" fmla="*/ 2147483646 w 545"/>
                  <a:gd name="T13" fmla="*/ 0 h 227"/>
                  <a:gd name="T14" fmla="*/ 2147483646 w 545"/>
                  <a:gd name="T15" fmla="*/ 2147483646 h 227"/>
                  <a:gd name="T16" fmla="*/ 2147483646 w 545"/>
                  <a:gd name="T17" fmla="*/ 2147483646 h 227"/>
                  <a:gd name="T18" fmla="*/ 2147483646 w 545"/>
                  <a:gd name="T19" fmla="*/ 2147483646 h 227"/>
                  <a:gd name="T20" fmla="*/ 2147483646 w 545"/>
                  <a:gd name="T21" fmla="*/ 2147483646 h 227"/>
                  <a:gd name="T22" fmla="*/ 2147483646 w 545"/>
                  <a:gd name="T23" fmla="*/ 2147483646 h 227"/>
                  <a:gd name="T24" fmla="*/ 2147483646 w 545"/>
                  <a:gd name="T25" fmla="*/ 2147483646 h 227"/>
                  <a:gd name="T26" fmla="*/ 2147483646 w 545"/>
                  <a:gd name="T27" fmla="*/ 2147483646 h 227"/>
                  <a:gd name="T28" fmla="*/ 2147483646 w 545"/>
                  <a:gd name="T29" fmla="*/ 2147483646 h 227"/>
                  <a:gd name="T30" fmla="*/ 2147483646 w 545"/>
                  <a:gd name="T31" fmla="*/ 2147483646 h 227"/>
                  <a:gd name="T32" fmla="*/ 2147483646 w 545"/>
                  <a:gd name="T33" fmla="*/ 2147483646 h 227"/>
                  <a:gd name="T34" fmla="*/ 2147483646 w 545"/>
                  <a:gd name="T35" fmla="*/ 2147483646 h 227"/>
                  <a:gd name="T36" fmla="*/ 2147483646 w 545"/>
                  <a:gd name="T37" fmla="*/ 2147483646 h 227"/>
                  <a:gd name="T38" fmla="*/ 2147483646 w 545"/>
                  <a:gd name="T39" fmla="*/ 2147483646 h 227"/>
                  <a:gd name="T40" fmla="*/ 2147483646 w 545"/>
                  <a:gd name="T41" fmla="*/ 2147483646 h 227"/>
                  <a:gd name="T42" fmla="*/ 2147483646 w 545"/>
                  <a:gd name="T43" fmla="*/ 2147483646 h 227"/>
                  <a:gd name="T44" fmla="*/ 2147483646 w 545"/>
                  <a:gd name="T45" fmla="*/ 2147483646 h 227"/>
                  <a:gd name="T46" fmla="*/ 2147483646 w 545"/>
                  <a:gd name="T47" fmla="*/ 2147483646 h 227"/>
                  <a:gd name="T48" fmla="*/ 2147483646 w 545"/>
                  <a:gd name="T49" fmla="*/ 2147483646 h 227"/>
                  <a:gd name="T50" fmla="*/ 2147483646 w 545"/>
                  <a:gd name="T51" fmla="*/ 2147483646 h 227"/>
                  <a:gd name="T52" fmla="*/ 2147483646 w 545"/>
                  <a:gd name="T53" fmla="*/ 2147483646 h 227"/>
                  <a:gd name="T54" fmla="*/ 2147483646 w 545"/>
                  <a:gd name="T55" fmla="*/ 2147483646 h 227"/>
                  <a:gd name="T56" fmla="*/ 2147483646 w 545"/>
                  <a:gd name="T57" fmla="*/ 2147483646 h 227"/>
                  <a:gd name="T58" fmla="*/ 2147483646 w 545"/>
                  <a:gd name="T59" fmla="*/ 2147483646 h 227"/>
                  <a:gd name="T60" fmla="*/ 2147483646 w 545"/>
                  <a:gd name="T61" fmla="*/ 2147483646 h 227"/>
                  <a:gd name="T62" fmla="*/ 2147483646 w 545"/>
                  <a:gd name="T63" fmla="*/ 2147483646 h 227"/>
                  <a:gd name="T64" fmla="*/ 2147483646 w 545"/>
                  <a:gd name="T65" fmla="*/ 2147483646 h 227"/>
                  <a:gd name="T66" fmla="*/ 2147483646 w 545"/>
                  <a:gd name="T67" fmla="*/ 2147483646 h 227"/>
                  <a:gd name="T68" fmla="*/ 2147483646 w 545"/>
                  <a:gd name="T69" fmla="*/ 2147483646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45"/>
                  <a:gd name="T106" fmla="*/ 0 h 227"/>
                  <a:gd name="T107" fmla="*/ 545 w 545"/>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45"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514" y="0"/>
                      <a:pt x="514" y="0"/>
                      <a:pt x="514" y="0"/>
                    </a:cubicBezTo>
                    <a:cubicBezTo>
                      <a:pt x="531" y="0"/>
                      <a:pt x="545" y="13"/>
                      <a:pt x="545" y="30"/>
                    </a:cubicBezTo>
                    <a:cubicBezTo>
                      <a:pt x="545" y="30"/>
                      <a:pt x="545" y="30"/>
                      <a:pt x="545" y="30"/>
                    </a:cubicBezTo>
                    <a:cubicBezTo>
                      <a:pt x="545" y="52"/>
                      <a:pt x="545" y="52"/>
                      <a:pt x="545" y="52"/>
                    </a:cubicBezTo>
                    <a:cubicBezTo>
                      <a:pt x="545" y="57"/>
                      <a:pt x="542" y="60"/>
                      <a:pt x="537" y="60"/>
                    </a:cubicBezTo>
                    <a:cubicBezTo>
                      <a:pt x="537" y="60"/>
                      <a:pt x="537" y="60"/>
                      <a:pt x="537" y="60"/>
                    </a:cubicBezTo>
                    <a:cubicBezTo>
                      <a:pt x="533" y="60"/>
                      <a:pt x="529" y="57"/>
                      <a:pt x="529" y="52"/>
                    </a:cubicBezTo>
                    <a:cubicBezTo>
                      <a:pt x="529" y="52"/>
                      <a:pt x="529" y="52"/>
                      <a:pt x="529" y="52"/>
                    </a:cubicBezTo>
                    <a:cubicBezTo>
                      <a:pt x="529" y="30"/>
                      <a:pt x="529" y="30"/>
                      <a:pt x="529" y="30"/>
                    </a:cubicBezTo>
                    <a:cubicBezTo>
                      <a:pt x="529" y="22"/>
                      <a:pt x="523" y="16"/>
                      <a:pt x="514" y="16"/>
                    </a:cubicBezTo>
                    <a:cubicBezTo>
                      <a:pt x="514" y="16"/>
                      <a:pt x="514" y="16"/>
                      <a:pt x="514"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514" y="211"/>
                      <a:pt x="514" y="211"/>
                      <a:pt x="514" y="211"/>
                    </a:cubicBezTo>
                    <a:cubicBezTo>
                      <a:pt x="523" y="211"/>
                      <a:pt x="529" y="204"/>
                      <a:pt x="529" y="196"/>
                    </a:cubicBezTo>
                    <a:cubicBezTo>
                      <a:pt x="529" y="196"/>
                      <a:pt x="529" y="196"/>
                      <a:pt x="529" y="196"/>
                    </a:cubicBezTo>
                    <a:cubicBezTo>
                      <a:pt x="529" y="82"/>
                      <a:pt x="529" y="82"/>
                      <a:pt x="529" y="82"/>
                    </a:cubicBezTo>
                    <a:cubicBezTo>
                      <a:pt x="529" y="78"/>
                      <a:pt x="533" y="74"/>
                      <a:pt x="537" y="74"/>
                    </a:cubicBezTo>
                    <a:cubicBezTo>
                      <a:pt x="537" y="74"/>
                      <a:pt x="537" y="74"/>
                      <a:pt x="537" y="74"/>
                    </a:cubicBezTo>
                    <a:cubicBezTo>
                      <a:pt x="542" y="74"/>
                      <a:pt x="545" y="78"/>
                      <a:pt x="545" y="82"/>
                    </a:cubicBezTo>
                    <a:cubicBezTo>
                      <a:pt x="545" y="82"/>
                      <a:pt x="545" y="82"/>
                      <a:pt x="545" y="82"/>
                    </a:cubicBezTo>
                    <a:cubicBezTo>
                      <a:pt x="545" y="196"/>
                      <a:pt x="545" y="196"/>
                      <a:pt x="545" y="196"/>
                    </a:cubicBezTo>
                    <a:cubicBezTo>
                      <a:pt x="545" y="213"/>
                      <a:pt x="531" y="227"/>
                      <a:pt x="514" y="227"/>
                    </a:cubicBezTo>
                    <a:cubicBezTo>
                      <a:pt x="514" y="227"/>
                      <a:pt x="514" y="227"/>
                      <a:pt x="514" y="227"/>
                    </a:cubicBezTo>
                    <a:cubicBezTo>
                      <a:pt x="31" y="227"/>
                      <a:pt x="31" y="227"/>
                      <a:pt x="31" y="227"/>
                    </a:cubicBezTo>
                    <a:close/>
                  </a:path>
                </a:pathLst>
              </a:custGeom>
              <a:solidFill>
                <a:srgbClr val="89BA17"/>
              </a:solidFill>
              <a:ln>
                <a:noFill/>
              </a:ln>
              <a:extLst>
                <a:ext uri="{91240B29-F687-4F45-9708-019B960494DF}">
                  <a14:hiddenLine xmlns:a14="http://schemas.microsoft.com/office/drawing/2010/main" w="9525" algn="ctr">
                    <a:solidFill>
                      <a:srgbClr val="000000"/>
                    </a:solidFill>
                    <a:round/>
                    <a:headEnd/>
                    <a:tailEnd/>
                  </a14:hiddenLine>
                </a:ext>
              </a:extLst>
            </p:spPr>
            <p:txBody>
              <a:bodyPr lIns="126000" tIns="0" rIns="126000" bIns="0" anchor="ctr"/>
              <a:lstStyle>
                <a:lvl1pPr>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en-US" sz="1000"/>
                  <a:t>WRC’15</a:t>
                </a:r>
                <a:endParaRPr lang="en-US" altLang="en-US" sz="1000" baseline="30000"/>
              </a:p>
            </p:txBody>
          </p:sp>
          <p:sp>
            <p:nvSpPr>
              <p:cNvPr id="50" name="Freeform 7"/>
              <p:cNvSpPr>
                <a:spLocks noChangeAspect="1"/>
              </p:cNvSpPr>
              <p:nvPr/>
            </p:nvSpPr>
            <p:spPr bwMode="auto">
              <a:xfrm>
                <a:off x="5629275" y="5915025"/>
                <a:ext cx="1214438" cy="331788"/>
              </a:xfrm>
              <a:custGeom>
                <a:avLst/>
                <a:gdLst>
                  <a:gd name="T0" fmla="*/ 2147483646 w 733"/>
                  <a:gd name="T1" fmla="*/ 2147483646 h 227"/>
                  <a:gd name="T2" fmla="*/ 0 w 733"/>
                  <a:gd name="T3" fmla="*/ 2147483646 h 227"/>
                  <a:gd name="T4" fmla="*/ 0 w 733"/>
                  <a:gd name="T5" fmla="*/ 2147483646 h 227"/>
                  <a:gd name="T6" fmla="*/ 0 w 733"/>
                  <a:gd name="T7" fmla="*/ 2147483646 h 227"/>
                  <a:gd name="T8" fmla="*/ 2147483646 w 733"/>
                  <a:gd name="T9" fmla="*/ 0 h 227"/>
                  <a:gd name="T10" fmla="*/ 2147483646 w 733"/>
                  <a:gd name="T11" fmla="*/ 0 h 227"/>
                  <a:gd name="T12" fmla="*/ 2147483646 w 733"/>
                  <a:gd name="T13" fmla="*/ 0 h 227"/>
                  <a:gd name="T14" fmla="*/ 2147483646 w 733"/>
                  <a:gd name="T15" fmla="*/ 2147483646 h 227"/>
                  <a:gd name="T16" fmla="*/ 2147483646 w 733"/>
                  <a:gd name="T17" fmla="*/ 2147483646 h 227"/>
                  <a:gd name="T18" fmla="*/ 2147483646 w 733"/>
                  <a:gd name="T19" fmla="*/ 2147483646 h 227"/>
                  <a:gd name="T20" fmla="*/ 2147483646 w 733"/>
                  <a:gd name="T21" fmla="*/ 2147483646 h 227"/>
                  <a:gd name="T22" fmla="*/ 2147483646 w 733"/>
                  <a:gd name="T23" fmla="*/ 2147483646 h 227"/>
                  <a:gd name="T24" fmla="*/ 2147483646 w 733"/>
                  <a:gd name="T25" fmla="*/ 2147483646 h 227"/>
                  <a:gd name="T26" fmla="*/ 2147483646 w 733"/>
                  <a:gd name="T27" fmla="*/ 2147483646 h 227"/>
                  <a:gd name="T28" fmla="*/ 2147483646 w 733"/>
                  <a:gd name="T29" fmla="*/ 2147483646 h 227"/>
                  <a:gd name="T30" fmla="*/ 2147483646 w 733"/>
                  <a:gd name="T31" fmla="*/ 2147483646 h 227"/>
                  <a:gd name="T32" fmla="*/ 2147483646 w 733"/>
                  <a:gd name="T33" fmla="*/ 2147483646 h 227"/>
                  <a:gd name="T34" fmla="*/ 2147483646 w 733"/>
                  <a:gd name="T35" fmla="*/ 2147483646 h 227"/>
                  <a:gd name="T36" fmla="*/ 2147483646 w 733"/>
                  <a:gd name="T37" fmla="*/ 2147483646 h 227"/>
                  <a:gd name="T38" fmla="*/ 2147483646 w 733"/>
                  <a:gd name="T39" fmla="*/ 2147483646 h 227"/>
                  <a:gd name="T40" fmla="*/ 2147483646 w 733"/>
                  <a:gd name="T41" fmla="*/ 2147483646 h 227"/>
                  <a:gd name="T42" fmla="*/ 2147483646 w 733"/>
                  <a:gd name="T43" fmla="*/ 2147483646 h 227"/>
                  <a:gd name="T44" fmla="*/ 2147483646 w 733"/>
                  <a:gd name="T45" fmla="*/ 2147483646 h 227"/>
                  <a:gd name="T46" fmla="*/ 2147483646 w 733"/>
                  <a:gd name="T47" fmla="*/ 2147483646 h 227"/>
                  <a:gd name="T48" fmla="*/ 2147483646 w 733"/>
                  <a:gd name="T49" fmla="*/ 2147483646 h 227"/>
                  <a:gd name="T50" fmla="*/ 2147483646 w 733"/>
                  <a:gd name="T51" fmla="*/ 2147483646 h 227"/>
                  <a:gd name="T52" fmla="*/ 2147483646 w 733"/>
                  <a:gd name="T53" fmla="*/ 2147483646 h 227"/>
                  <a:gd name="T54" fmla="*/ 2147483646 w 733"/>
                  <a:gd name="T55" fmla="*/ 2147483646 h 227"/>
                  <a:gd name="T56" fmla="*/ 2147483646 w 733"/>
                  <a:gd name="T57" fmla="*/ 2147483646 h 227"/>
                  <a:gd name="T58" fmla="*/ 2147483646 w 733"/>
                  <a:gd name="T59" fmla="*/ 2147483646 h 227"/>
                  <a:gd name="T60" fmla="*/ 2147483646 w 733"/>
                  <a:gd name="T61" fmla="*/ 2147483646 h 227"/>
                  <a:gd name="T62" fmla="*/ 2147483646 w 733"/>
                  <a:gd name="T63" fmla="*/ 2147483646 h 227"/>
                  <a:gd name="T64" fmla="*/ 2147483646 w 733"/>
                  <a:gd name="T65" fmla="*/ 2147483646 h 227"/>
                  <a:gd name="T66" fmla="*/ 2147483646 w 733"/>
                  <a:gd name="T67" fmla="*/ 2147483646 h 227"/>
                  <a:gd name="T68" fmla="*/ 2147483646 w 733"/>
                  <a:gd name="T69" fmla="*/ 2147483646 h 2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3"/>
                  <a:gd name="T106" fmla="*/ 0 h 227"/>
                  <a:gd name="T107" fmla="*/ 733 w 733"/>
                  <a:gd name="T108" fmla="*/ 227 h 2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3" h="227">
                    <a:moveTo>
                      <a:pt x="31" y="227"/>
                    </a:moveTo>
                    <a:cubicBezTo>
                      <a:pt x="14" y="227"/>
                      <a:pt x="0" y="213"/>
                      <a:pt x="0" y="196"/>
                    </a:cubicBezTo>
                    <a:cubicBezTo>
                      <a:pt x="0" y="196"/>
                      <a:pt x="0" y="196"/>
                      <a:pt x="0" y="196"/>
                    </a:cubicBezTo>
                    <a:cubicBezTo>
                      <a:pt x="0" y="30"/>
                      <a:pt x="0" y="30"/>
                      <a:pt x="0" y="30"/>
                    </a:cubicBezTo>
                    <a:cubicBezTo>
                      <a:pt x="0" y="13"/>
                      <a:pt x="14" y="0"/>
                      <a:pt x="31" y="0"/>
                    </a:cubicBezTo>
                    <a:cubicBezTo>
                      <a:pt x="31" y="0"/>
                      <a:pt x="31" y="0"/>
                      <a:pt x="31" y="0"/>
                    </a:cubicBezTo>
                    <a:cubicBezTo>
                      <a:pt x="702" y="0"/>
                      <a:pt x="702" y="0"/>
                      <a:pt x="702" y="0"/>
                    </a:cubicBezTo>
                    <a:cubicBezTo>
                      <a:pt x="719" y="0"/>
                      <a:pt x="733" y="13"/>
                      <a:pt x="733" y="30"/>
                    </a:cubicBezTo>
                    <a:cubicBezTo>
                      <a:pt x="733" y="30"/>
                      <a:pt x="733" y="30"/>
                      <a:pt x="733" y="30"/>
                    </a:cubicBezTo>
                    <a:cubicBezTo>
                      <a:pt x="733" y="52"/>
                      <a:pt x="733" y="52"/>
                      <a:pt x="733" y="52"/>
                    </a:cubicBezTo>
                    <a:cubicBezTo>
                      <a:pt x="733" y="57"/>
                      <a:pt x="729" y="60"/>
                      <a:pt x="725" y="60"/>
                    </a:cubicBezTo>
                    <a:cubicBezTo>
                      <a:pt x="725" y="60"/>
                      <a:pt x="725" y="60"/>
                      <a:pt x="725" y="60"/>
                    </a:cubicBezTo>
                    <a:cubicBezTo>
                      <a:pt x="720" y="60"/>
                      <a:pt x="717" y="57"/>
                      <a:pt x="717" y="52"/>
                    </a:cubicBezTo>
                    <a:cubicBezTo>
                      <a:pt x="717" y="52"/>
                      <a:pt x="717" y="52"/>
                      <a:pt x="717" y="52"/>
                    </a:cubicBezTo>
                    <a:cubicBezTo>
                      <a:pt x="717" y="30"/>
                      <a:pt x="717" y="30"/>
                      <a:pt x="717" y="30"/>
                    </a:cubicBezTo>
                    <a:cubicBezTo>
                      <a:pt x="717" y="22"/>
                      <a:pt x="710" y="16"/>
                      <a:pt x="702" y="16"/>
                    </a:cubicBezTo>
                    <a:cubicBezTo>
                      <a:pt x="702" y="16"/>
                      <a:pt x="702" y="16"/>
                      <a:pt x="702" y="16"/>
                    </a:cubicBezTo>
                    <a:cubicBezTo>
                      <a:pt x="31" y="16"/>
                      <a:pt x="31" y="16"/>
                      <a:pt x="31" y="16"/>
                    </a:cubicBezTo>
                    <a:cubicBezTo>
                      <a:pt x="23" y="16"/>
                      <a:pt x="16" y="22"/>
                      <a:pt x="16" y="30"/>
                    </a:cubicBezTo>
                    <a:cubicBezTo>
                      <a:pt x="16" y="30"/>
                      <a:pt x="16" y="30"/>
                      <a:pt x="16" y="30"/>
                    </a:cubicBezTo>
                    <a:cubicBezTo>
                      <a:pt x="16" y="196"/>
                      <a:pt x="16" y="196"/>
                      <a:pt x="16" y="196"/>
                    </a:cubicBezTo>
                    <a:cubicBezTo>
                      <a:pt x="16" y="204"/>
                      <a:pt x="23" y="211"/>
                      <a:pt x="31" y="211"/>
                    </a:cubicBezTo>
                    <a:cubicBezTo>
                      <a:pt x="31" y="211"/>
                      <a:pt x="31" y="211"/>
                      <a:pt x="31" y="211"/>
                    </a:cubicBezTo>
                    <a:cubicBezTo>
                      <a:pt x="702" y="211"/>
                      <a:pt x="702" y="211"/>
                      <a:pt x="702" y="211"/>
                    </a:cubicBezTo>
                    <a:cubicBezTo>
                      <a:pt x="710" y="211"/>
                      <a:pt x="717" y="204"/>
                      <a:pt x="717" y="196"/>
                    </a:cubicBezTo>
                    <a:cubicBezTo>
                      <a:pt x="717" y="196"/>
                      <a:pt x="717" y="196"/>
                      <a:pt x="717" y="196"/>
                    </a:cubicBezTo>
                    <a:cubicBezTo>
                      <a:pt x="717" y="82"/>
                      <a:pt x="717" y="82"/>
                      <a:pt x="717" y="82"/>
                    </a:cubicBezTo>
                    <a:cubicBezTo>
                      <a:pt x="717" y="78"/>
                      <a:pt x="720" y="74"/>
                      <a:pt x="725" y="74"/>
                    </a:cubicBezTo>
                    <a:cubicBezTo>
                      <a:pt x="725" y="74"/>
                      <a:pt x="725" y="74"/>
                      <a:pt x="725" y="74"/>
                    </a:cubicBezTo>
                    <a:cubicBezTo>
                      <a:pt x="729" y="74"/>
                      <a:pt x="733" y="78"/>
                      <a:pt x="733" y="82"/>
                    </a:cubicBezTo>
                    <a:cubicBezTo>
                      <a:pt x="733" y="82"/>
                      <a:pt x="733" y="82"/>
                      <a:pt x="733" y="82"/>
                    </a:cubicBezTo>
                    <a:cubicBezTo>
                      <a:pt x="733" y="196"/>
                      <a:pt x="733" y="196"/>
                      <a:pt x="733" y="196"/>
                    </a:cubicBezTo>
                    <a:cubicBezTo>
                      <a:pt x="733" y="213"/>
                      <a:pt x="719" y="227"/>
                      <a:pt x="702" y="227"/>
                    </a:cubicBezTo>
                    <a:cubicBezTo>
                      <a:pt x="702" y="227"/>
                      <a:pt x="702" y="227"/>
                      <a:pt x="702" y="227"/>
                    </a:cubicBezTo>
                    <a:cubicBezTo>
                      <a:pt x="31" y="227"/>
                      <a:pt x="31" y="227"/>
                      <a:pt x="31" y="227"/>
                    </a:cubicBezTo>
                    <a:close/>
                  </a:path>
                </a:pathLst>
              </a:custGeom>
              <a:solidFill>
                <a:srgbClr val="89BA17"/>
              </a:solidFill>
              <a:ln>
                <a:noFill/>
              </a:ln>
              <a:extLst>
                <a:ext uri="{91240B29-F687-4F45-9708-019B960494DF}">
                  <a14:hiddenLine xmlns:a14="http://schemas.microsoft.com/office/drawing/2010/main" w="9525">
                    <a:solidFill>
                      <a:srgbClr val="000000"/>
                    </a:solidFill>
                    <a:round/>
                    <a:headEnd/>
                    <a:tailEnd/>
                  </a14:hiddenLine>
                </a:ext>
              </a:extLst>
            </p:spPr>
            <p:txBody>
              <a:bodyPr lIns="36000" tIns="0" rIns="36000" bIns="0" anchor="ctr"/>
              <a:lstStyle>
                <a:lvl1pPr>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sv-SE" altLang="en-US" sz="1000">
                    <a:ea typeface="MS PGothic" panose="020B0600070205080204" pitchFamily="34" charset="-128"/>
                  </a:rPr>
                  <a:t>WRC’18/19</a:t>
                </a:r>
              </a:p>
            </p:txBody>
          </p:sp>
          <p:sp>
            <p:nvSpPr>
              <p:cNvPr id="51" name="Freeform 6"/>
              <p:cNvSpPr>
                <a:spLocks noChangeAspect="1"/>
              </p:cNvSpPr>
              <p:nvPr/>
            </p:nvSpPr>
            <p:spPr bwMode="auto">
              <a:xfrm>
                <a:off x="6724650" y="4478338"/>
                <a:ext cx="2457450" cy="868362"/>
              </a:xfrm>
              <a:custGeom>
                <a:avLst/>
                <a:gdLst>
                  <a:gd name="T0" fmla="*/ 2147483646 w 1098"/>
                  <a:gd name="T1" fmla="*/ 2147483646 h 439"/>
                  <a:gd name="T2" fmla="*/ 2147483646 w 1098"/>
                  <a:gd name="T3" fmla="*/ 2147483646 h 439"/>
                  <a:gd name="T4" fmla="*/ 2147483646 w 1098"/>
                  <a:gd name="T5" fmla="*/ 0 h 439"/>
                  <a:gd name="T6" fmla="*/ 2147483646 w 1098"/>
                  <a:gd name="T7" fmla="*/ 0 h 439"/>
                  <a:gd name="T8" fmla="*/ 0 w 1098"/>
                  <a:gd name="T9" fmla="*/ 2147483646 h 439"/>
                  <a:gd name="T10" fmla="*/ 0 w 1098"/>
                  <a:gd name="T11" fmla="*/ 2147483646 h 439"/>
                  <a:gd name="T12" fmla="*/ 2147483646 w 1098"/>
                  <a:gd name="T13" fmla="*/ 2147483646 h 439"/>
                  <a:gd name="T14" fmla="*/ 2147483646 w 1098"/>
                  <a:gd name="T15" fmla="*/ 2147483646 h 439"/>
                  <a:gd name="T16" fmla="*/ 2147483646 w 1098"/>
                  <a:gd name="T17" fmla="*/ 2147483646 h 439"/>
                  <a:gd name="T18" fmla="*/ 2147483646 w 1098"/>
                  <a:gd name="T19" fmla="*/ 2147483646 h 439"/>
                  <a:gd name="T20" fmla="*/ 2147483646 w 1098"/>
                  <a:gd name="T21" fmla="*/ 2147483646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439"/>
                  <a:gd name="T35" fmla="*/ 1098 w 1098"/>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439">
                    <a:moveTo>
                      <a:pt x="1087" y="197"/>
                    </a:moveTo>
                    <a:cubicBezTo>
                      <a:pt x="1002" y="21"/>
                      <a:pt x="1002" y="21"/>
                      <a:pt x="1002" y="21"/>
                    </a:cubicBezTo>
                    <a:cubicBezTo>
                      <a:pt x="1002" y="21"/>
                      <a:pt x="992" y="0"/>
                      <a:pt x="976" y="0"/>
                    </a:cubicBezTo>
                    <a:cubicBezTo>
                      <a:pt x="971" y="0"/>
                      <a:pt x="21" y="0"/>
                      <a:pt x="21" y="0"/>
                    </a:cubicBezTo>
                    <a:cubicBezTo>
                      <a:pt x="9" y="0"/>
                      <a:pt x="0" y="9"/>
                      <a:pt x="0" y="21"/>
                    </a:cubicBezTo>
                    <a:cubicBezTo>
                      <a:pt x="0" y="418"/>
                      <a:pt x="0" y="418"/>
                      <a:pt x="0" y="418"/>
                    </a:cubicBezTo>
                    <a:cubicBezTo>
                      <a:pt x="0" y="430"/>
                      <a:pt x="9" y="439"/>
                      <a:pt x="21" y="439"/>
                    </a:cubicBezTo>
                    <a:cubicBezTo>
                      <a:pt x="21" y="439"/>
                      <a:pt x="971" y="439"/>
                      <a:pt x="976" y="439"/>
                    </a:cubicBezTo>
                    <a:cubicBezTo>
                      <a:pt x="991" y="439"/>
                      <a:pt x="1002" y="418"/>
                      <a:pt x="1002" y="418"/>
                    </a:cubicBezTo>
                    <a:cubicBezTo>
                      <a:pt x="1002" y="418"/>
                      <a:pt x="1075" y="266"/>
                      <a:pt x="1087" y="242"/>
                    </a:cubicBezTo>
                    <a:cubicBezTo>
                      <a:pt x="1098" y="218"/>
                      <a:pt x="1087" y="197"/>
                      <a:pt x="1087" y="197"/>
                    </a:cubicBezTo>
                    <a:close/>
                  </a:path>
                </a:pathLst>
              </a:custGeom>
              <a:solidFill>
                <a:srgbClr val="00A9D4"/>
              </a:solidFill>
              <a:ln w="57150" algn="ctr">
                <a:solidFill>
                  <a:srgbClr val="FFFFFF"/>
                </a:solidFill>
                <a:round/>
                <a:headEnd/>
                <a:tailEnd/>
              </a:ln>
            </p:spPr>
            <p:txBody>
              <a:bodyPr anchor="ctr"/>
              <a:lstStyle/>
              <a:p>
                <a:endParaRPr lang="en-US" sz="1000"/>
              </a:p>
            </p:txBody>
          </p:sp>
          <p:sp>
            <p:nvSpPr>
              <p:cNvPr id="52" name="Freeform 6"/>
              <p:cNvSpPr>
                <a:spLocks noChangeAspect="1"/>
              </p:cNvSpPr>
              <p:nvPr/>
            </p:nvSpPr>
            <p:spPr bwMode="auto">
              <a:xfrm>
                <a:off x="4683125" y="4503738"/>
                <a:ext cx="2455863" cy="868362"/>
              </a:xfrm>
              <a:custGeom>
                <a:avLst/>
                <a:gdLst>
                  <a:gd name="T0" fmla="*/ 2147483646 w 1098"/>
                  <a:gd name="T1" fmla="*/ 2147483646 h 439"/>
                  <a:gd name="T2" fmla="*/ 2147483646 w 1098"/>
                  <a:gd name="T3" fmla="*/ 2147483646 h 439"/>
                  <a:gd name="T4" fmla="*/ 2147483646 w 1098"/>
                  <a:gd name="T5" fmla="*/ 0 h 439"/>
                  <a:gd name="T6" fmla="*/ 2147483646 w 1098"/>
                  <a:gd name="T7" fmla="*/ 0 h 439"/>
                  <a:gd name="T8" fmla="*/ 0 w 1098"/>
                  <a:gd name="T9" fmla="*/ 2147483646 h 439"/>
                  <a:gd name="T10" fmla="*/ 0 w 1098"/>
                  <a:gd name="T11" fmla="*/ 2147483646 h 439"/>
                  <a:gd name="T12" fmla="*/ 2147483646 w 1098"/>
                  <a:gd name="T13" fmla="*/ 2147483646 h 439"/>
                  <a:gd name="T14" fmla="*/ 2147483646 w 1098"/>
                  <a:gd name="T15" fmla="*/ 2147483646 h 439"/>
                  <a:gd name="T16" fmla="*/ 2147483646 w 1098"/>
                  <a:gd name="T17" fmla="*/ 2147483646 h 439"/>
                  <a:gd name="T18" fmla="*/ 2147483646 w 1098"/>
                  <a:gd name="T19" fmla="*/ 2147483646 h 439"/>
                  <a:gd name="T20" fmla="*/ 2147483646 w 1098"/>
                  <a:gd name="T21" fmla="*/ 2147483646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439"/>
                  <a:gd name="T35" fmla="*/ 1098 w 1098"/>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439">
                    <a:moveTo>
                      <a:pt x="1087" y="197"/>
                    </a:moveTo>
                    <a:cubicBezTo>
                      <a:pt x="1002" y="21"/>
                      <a:pt x="1002" y="21"/>
                      <a:pt x="1002" y="21"/>
                    </a:cubicBezTo>
                    <a:cubicBezTo>
                      <a:pt x="1002" y="21"/>
                      <a:pt x="992" y="0"/>
                      <a:pt x="976" y="0"/>
                    </a:cubicBezTo>
                    <a:cubicBezTo>
                      <a:pt x="971" y="0"/>
                      <a:pt x="21" y="0"/>
                      <a:pt x="21" y="0"/>
                    </a:cubicBezTo>
                    <a:cubicBezTo>
                      <a:pt x="9" y="0"/>
                      <a:pt x="0" y="9"/>
                      <a:pt x="0" y="21"/>
                    </a:cubicBezTo>
                    <a:cubicBezTo>
                      <a:pt x="0" y="418"/>
                      <a:pt x="0" y="418"/>
                      <a:pt x="0" y="418"/>
                    </a:cubicBezTo>
                    <a:cubicBezTo>
                      <a:pt x="0" y="430"/>
                      <a:pt x="9" y="439"/>
                      <a:pt x="21" y="439"/>
                    </a:cubicBezTo>
                    <a:cubicBezTo>
                      <a:pt x="21" y="439"/>
                      <a:pt x="971" y="439"/>
                      <a:pt x="976" y="439"/>
                    </a:cubicBezTo>
                    <a:cubicBezTo>
                      <a:pt x="991" y="439"/>
                      <a:pt x="1002" y="418"/>
                      <a:pt x="1002" y="418"/>
                    </a:cubicBezTo>
                    <a:cubicBezTo>
                      <a:pt x="1002" y="418"/>
                      <a:pt x="1075" y="266"/>
                      <a:pt x="1087" y="242"/>
                    </a:cubicBezTo>
                    <a:cubicBezTo>
                      <a:pt x="1098" y="218"/>
                      <a:pt x="1087" y="197"/>
                      <a:pt x="1087" y="197"/>
                    </a:cubicBezTo>
                    <a:close/>
                  </a:path>
                </a:pathLst>
              </a:custGeom>
              <a:solidFill>
                <a:srgbClr val="97C3FF"/>
              </a:solidFill>
              <a:ln w="57150" algn="ctr">
                <a:solidFill>
                  <a:srgbClr val="FFFFFF"/>
                </a:solidFill>
                <a:round/>
                <a:headEnd/>
                <a:tailEnd/>
              </a:ln>
            </p:spPr>
            <p:txBody>
              <a:bodyPr anchor="ctr"/>
              <a:lstStyle/>
              <a:p>
                <a:endParaRPr lang="en-US" sz="1000"/>
              </a:p>
            </p:txBody>
          </p:sp>
          <p:sp>
            <p:nvSpPr>
              <p:cNvPr id="53" name="Freeform 6"/>
              <p:cNvSpPr>
                <a:spLocks noChangeAspect="1"/>
              </p:cNvSpPr>
              <p:nvPr/>
            </p:nvSpPr>
            <p:spPr bwMode="auto">
              <a:xfrm>
                <a:off x="2505075" y="4503738"/>
                <a:ext cx="2459038" cy="868362"/>
              </a:xfrm>
              <a:custGeom>
                <a:avLst/>
                <a:gdLst>
                  <a:gd name="T0" fmla="*/ 2147483646 w 1098"/>
                  <a:gd name="T1" fmla="*/ 2147483646 h 439"/>
                  <a:gd name="T2" fmla="*/ 2147483646 w 1098"/>
                  <a:gd name="T3" fmla="*/ 2147483646 h 439"/>
                  <a:gd name="T4" fmla="*/ 2147483646 w 1098"/>
                  <a:gd name="T5" fmla="*/ 0 h 439"/>
                  <a:gd name="T6" fmla="*/ 2147483646 w 1098"/>
                  <a:gd name="T7" fmla="*/ 0 h 439"/>
                  <a:gd name="T8" fmla="*/ 0 w 1098"/>
                  <a:gd name="T9" fmla="*/ 2147483646 h 439"/>
                  <a:gd name="T10" fmla="*/ 0 w 1098"/>
                  <a:gd name="T11" fmla="*/ 2147483646 h 439"/>
                  <a:gd name="T12" fmla="*/ 2147483646 w 1098"/>
                  <a:gd name="T13" fmla="*/ 2147483646 h 439"/>
                  <a:gd name="T14" fmla="*/ 2147483646 w 1098"/>
                  <a:gd name="T15" fmla="*/ 2147483646 h 439"/>
                  <a:gd name="T16" fmla="*/ 2147483646 w 1098"/>
                  <a:gd name="T17" fmla="*/ 2147483646 h 439"/>
                  <a:gd name="T18" fmla="*/ 2147483646 w 1098"/>
                  <a:gd name="T19" fmla="*/ 2147483646 h 439"/>
                  <a:gd name="T20" fmla="*/ 2147483646 w 1098"/>
                  <a:gd name="T21" fmla="*/ 2147483646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439"/>
                  <a:gd name="T35" fmla="*/ 1098 w 1098"/>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439">
                    <a:moveTo>
                      <a:pt x="1087" y="197"/>
                    </a:moveTo>
                    <a:cubicBezTo>
                      <a:pt x="1002" y="21"/>
                      <a:pt x="1002" y="21"/>
                      <a:pt x="1002" y="21"/>
                    </a:cubicBezTo>
                    <a:cubicBezTo>
                      <a:pt x="1002" y="21"/>
                      <a:pt x="992" y="0"/>
                      <a:pt x="976" y="0"/>
                    </a:cubicBezTo>
                    <a:cubicBezTo>
                      <a:pt x="971" y="0"/>
                      <a:pt x="21" y="0"/>
                      <a:pt x="21" y="0"/>
                    </a:cubicBezTo>
                    <a:cubicBezTo>
                      <a:pt x="9" y="0"/>
                      <a:pt x="0" y="9"/>
                      <a:pt x="0" y="21"/>
                    </a:cubicBezTo>
                    <a:cubicBezTo>
                      <a:pt x="0" y="418"/>
                      <a:pt x="0" y="418"/>
                      <a:pt x="0" y="418"/>
                    </a:cubicBezTo>
                    <a:cubicBezTo>
                      <a:pt x="0" y="430"/>
                      <a:pt x="9" y="439"/>
                      <a:pt x="21" y="439"/>
                    </a:cubicBezTo>
                    <a:cubicBezTo>
                      <a:pt x="21" y="439"/>
                      <a:pt x="971" y="439"/>
                      <a:pt x="976" y="439"/>
                    </a:cubicBezTo>
                    <a:cubicBezTo>
                      <a:pt x="991" y="439"/>
                      <a:pt x="1002" y="418"/>
                      <a:pt x="1002" y="418"/>
                    </a:cubicBezTo>
                    <a:cubicBezTo>
                      <a:pt x="1002" y="418"/>
                      <a:pt x="1075" y="266"/>
                      <a:pt x="1087" y="242"/>
                    </a:cubicBezTo>
                    <a:cubicBezTo>
                      <a:pt x="1098" y="218"/>
                      <a:pt x="1087" y="197"/>
                      <a:pt x="1087" y="197"/>
                    </a:cubicBezTo>
                    <a:close/>
                  </a:path>
                </a:pathLst>
              </a:custGeom>
              <a:solidFill>
                <a:srgbClr val="DEEEF7"/>
              </a:solidFill>
              <a:ln w="57150" algn="ctr">
                <a:solidFill>
                  <a:srgbClr val="FFFFFF"/>
                </a:solidFill>
                <a:round/>
                <a:headEnd/>
                <a:tailEnd/>
              </a:ln>
            </p:spPr>
            <p:txBody>
              <a:bodyPr anchor="ctr"/>
              <a:lstStyle/>
              <a:p>
                <a:endParaRPr lang="en-US" sz="1000"/>
              </a:p>
            </p:txBody>
          </p:sp>
          <p:sp>
            <p:nvSpPr>
              <p:cNvPr id="54" name="Freeform 6"/>
              <p:cNvSpPr>
                <a:spLocks noChangeAspect="1"/>
              </p:cNvSpPr>
              <p:nvPr/>
            </p:nvSpPr>
            <p:spPr bwMode="auto">
              <a:xfrm>
                <a:off x="396875" y="4503738"/>
                <a:ext cx="2457450" cy="868362"/>
              </a:xfrm>
              <a:custGeom>
                <a:avLst/>
                <a:gdLst>
                  <a:gd name="T0" fmla="*/ 2147483646 w 1098"/>
                  <a:gd name="T1" fmla="*/ 2147483646 h 439"/>
                  <a:gd name="T2" fmla="*/ 2147483646 w 1098"/>
                  <a:gd name="T3" fmla="*/ 2147483646 h 439"/>
                  <a:gd name="T4" fmla="*/ 2147483646 w 1098"/>
                  <a:gd name="T5" fmla="*/ 0 h 439"/>
                  <a:gd name="T6" fmla="*/ 2147483646 w 1098"/>
                  <a:gd name="T7" fmla="*/ 0 h 439"/>
                  <a:gd name="T8" fmla="*/ 0 w 1098"/>
                  <a:gd name="T9" fmla="*/ 2147483646 h 439"/>
                  <a:gd name="T10" fmla="*/ 0 w 1098"/>
                  <a:gd name="T11" fmla="*/ 2147483646 h 439"/>
                  <a:gd name="T12" fmla="*/ 2147483646 w 1098"/>
                  <a:gd name="T13" fmla="*/ 2147483646 h 439"/>
                  <a:gd name="T14" fmla="*/ 2147483646 w 1098"/>
                  <a:gd name="T15" fmla="*/ 2147483646 h 439"/>
                  <a:gd name="T16" fmla="*/ 2147483646 w 1098"/>
                  <a:gd name="T17" fmla="*/ 2147483646 h 439"/>
                  <a:gd name="T18" fmla="*/ 2147483646 w 1098"/>
                  <a:gd name="T19" fmla="*/ 2147483646 h 439"/>
                  <a:gd name="T20" fmla="*/ 2147483646 w 1098"/>
                  <a:gd name="T21" fmla="*/ 2147483646 h 4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439"/>
                  <a:gd name="T35" fmla="*/ 1098 w 1098"/>
                  <a:gd name="T36" fmla="*/ 439 h 4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439">
                    <a:moveTo>
                      <a:pt x="1087" y="197"/>
                    </a:moveTo>
                    <a:cubicBezTo>
                      <a:pt x="1002" y="21"/>
                      <a:pt x="1002" y="21"/>
                      <a:pt x="1002" y="21"/>
                    </a:cubicBezTo>
                    <a:cubicBezTo>
                      <a:pt x="1002" y="21"/>
                      <a:pt x="992" y="0"/>
                      <a:pt x="976" y="0"/>
                    </a:cubicBezTo>
                    <a:cubicBezTo>
                      <a:pt x="971" y="0"/>
                      <a:pt x="21" y="0"/>
                      <a:pt x="21" y="0"/>
                    </a:cubicBezTo>
                    <a:cubicBezTo>
                      <a:pt x="9" y="0"/>
                      <a:pt x="0" y="9"/>
                      <a:pt x="0" y="21"/>
                    </a:cubicBezTo>
                    <a:cubicBezTo>
                      <a:pt x="0" y="418"/>
                      <a:pt x="0" y="418"/>
                      <a:pt x="0" y="418"/>
                    </a:cubicBezTo>
                    <a:cubicBezTo>
                      <a:pt x="0" y="430"/>
                      <a:pt x="9" y="439"/>
                      <a:pt x="21" y="439"/>
                    </a:cubicBezTo>
                    <a:cubicBezTo>
                      <a:pt x="21" y="439"/>
                      <a:pt x="971" y="439"/>
                      <a:pt x="976" y="439"/>
                    </a:cubicBezTo>
                    <a:cubicBezTo>
                      <a:pt x="991" y="439"/>
                      <a:pt x="1002" y="418"/>
                      <a:pt x="1002" y="418"/>
                    </a:cubicBezTo>
                    <a:cubicBezTo>
                      <a:pt x="1002" y="418"/>
                      <a:pt x="1075" y="266"/>
                      <a:pt x="1087" y="242"/>
                    </a:cubicBezTo>
                    <a:cubicBezTo>
                      <a:pt x="1098" y="218"/>
                      <a:pt x="1087" y="197"/>
                      <a:pt x="1087" y="197"/>
                    </a:cubicBezTo>
                    <a:close/>
                  </a:path>
                </a:pathLst>
              </a:custGeom>
              <a:solidFill>
                <a:srgbClr val="FDC844"/>
              </a:solidFill>
              <a:ln w="57150" algn="ctr">
                <a:solidFill>
                  <a:srgbClr val="FFFFFF"/>
                </a:solidFill>
                <a:round/>
                <a:headEnd/>
                <a:tailEnd/>
              </a:ln>
            </p:spPr>
            <p:txBody>
              <a:bodyPr anchor="ctr"/>
              <a:lstStyle/>
              <a:p>
                <a:endParaRPr lang="en-US" sz="1000"/>
              </a:p>
            </p:txBody>
          </p:sp>
          <p:sp>
            <p:nvSpPr>
              <p:cNvPr id="55" name="Chevron 10"/>
              <p:cNvSpPr>
                <a:spLocks noChangeArrowheads="1"/>
              </p:cNvSpPr>
              <p:nvPr/>
            </p:nvSpPr>
            <p:spPr bwMode="auto">
              <a:xfrm>
                <a:off x="268288" y="4522788"/>
                <a:ext cx="2682875" cy="882650"/>
              </a:xfrm>
              <a:prstGeom prst="chevron">
                <a:avLst>
                  <a:gd name="adj" fmla="val 3712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nchor="ctr"/>
              <a:lstStyle>
                <a:lvl1pPr marL="115888" indent="-115888">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en-US" sz="1000" b="1" dirty="0"/>
                  <a:t>    Exploratory research </a:t>
                </a:r>
              </a:p>
            </p:txBody>
          </p:sp>
          <p:sp>
            <p:nvSpPr>
              <p:cNvPr id="56" name="Chevron 10"/>
              <p:cNvSpPr>
                <a:spLocks noChangeArrowheads="1"/>
              </p:cNvSpPr>
              <p:nvPr/>
            </p:nvSpPr>
            <p:spPr bwMode="auto">
              <a:xfrm>
                <a:off x="2641600" y="4522788"/>
                <a:ext cx="2297113" cy="884237"/>
              </a:xfrm>
              <a:prstGeom prst="chevron">
                <a:avLst>
                  <a:gd name="adj" fmla="val 370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nchor="ctr"/>
              <a:lstStyle>
                <a:lvl1pPr marL="115888" indent="-115888">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GB" altLang="en-US" sz="1000" b="1" dirty="0"/>
                  <a:t>Pre-standardization activities</a:t>
                </a:r>
              </a:p>
            </p:txBody>
          </p:sp>
          <p:sp>
            <p:nvSpPr>
              <p:cNvPr id="57" name="Chevron 12"/>
              <p:cNvSpPr>
                <a:spLocks noChangeArrowheads="1"/>
              </p:cNvSpPr>
              <p:nvPr/>
            </p:nvSpPr>
            <p:spPr bwMode="auto">
              <a:xfrm>
                <a:off x="6897688" y="4513263"/>
                <a:ext cx="2470150" cy="881062"/>
              </a:xfrm>
              <a:prstGeom prst="chevron">
                <a:avLst>
                  <a:gd name="adj" fmla="val 3847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rIns="72000" anchor="ctr"/>
              <a:lstStyle>
                <a:lvl1pPr>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GB" altLang="en-US" sz="1000" b="1">
                    <a:solidFill>
                      <a:schemeClr val="bg1"/>
                    </a:solidFill>
                  </a:rPr>
                  <a:t>Commercialization</a:t>
                </a:r>
              </a:p>
            </p:txBody>
          </p:sp>
          <p:pic>
            <p:nvPicPr>
              <p:cNvPr id="58" name="Picture 62" descr="logo_it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5853113"/>
                <a:ext cx="4826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Chevron 10"/>
              <p:cNvSpPr>
                <a:spLocks noChangeArrowheads="1"/>
              </p:cNvSpPr>
              <p:nvPr/>
            </p:nvSpPr>
            <p:spPr bwMode="auto">
              <a:xfrm>
                <a:off x="5961063" y="5146675"/>
                <a:ext cx="2727325" cy="258763"/>
              </a:xfrm>
              <a:prstGeom prst="chevron">
                <a:avLst>
                  <a:gd name="adj" fmla="val 37074"/>
                </a:avLst>
              </a:prstGeom>
              <a:solidFill>
                <a:schemeClr val="tx2">
                  <a:lumMod val="25000"/>
                  <a:lumOff val="75000"/>
                </a:schemeClr>
              </a:solidFill>
              <a:ln w="9525">
                <a:noFill/>
                <a:miter lim="800000"/>
                <a:headEnd/>
                <a:tailEnd/>
              </a:ln>
            </p:spPr>
            <p:txBody>
              <a:bodyPr lIns="0" rIns="0" anchor="ctr"/>
              <a:lstStyle/>
              <a:p>
                <a:pPr marL="115888" indent="-115888" algn="ctr" eaLnBrk="1" hangingPunct="1">
                  <a:spcBef>
                    <a:spcPct val="50000"/>
                  </a:spcBef>
                  <a:defRPr/>
                </a:pPr>
                <a:r>
                  <a:rPr lang="en-GB" sz="1000" b="1" dirty="0">
                    <a:latin typeface="Arial" charset="0"/>
                    <a:cs typeface="Arial" charset="0"/>
                  </a:rPr>
                  <a:t>      </a:t>
                </a:r>
              </a:p>
            </p:txBody>
          </p:sp>
          <p:sp>
            <p:nvSpPr>
              <p:cNvPr id="60" name="Chevron 10"/>
              <p:cNvSpPr>
                <a:spLocks noChangeArrowheads="1"/>
              </p:cNvSpPr>
              <p:nvPr/>
            </p:nvSpPr>
            <p:spPr bwMode="auto">
              <a:xfrm>
                <a:off x="4697413" y="4522788"/>
                <a:ext cx="2400300" cy="884237"/>
              </a:xfrm>
              <a:prstGeom prst="chevron">
                <a:avLst>
                  <a:gd name="adj" fmla="val 37074"/>
                </a:avLst>
              </a:prstGeom>
              <a:solidFill>
                <a:srgbClr val="97C3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marL="115888" indent="-115888">
                  <a:spcBef>
                    <a:spcPct val="20000"/>
                  </a:spcBef>
                  <a:buClr>
                    <a:srgbClr val="00A9D4"/>
                  </a:buClr>
                  <a:buFont typeface="Arial" panose="020B0604020202020204" pitchFamily="34" charset="0"/>
                  <a:buChar char="›"/>
                  <a:defRPr sz="2800">
                    <a:solidFill>
                      <a:schemeClr val="tx1"/>
                    </a:solidFill>
                    <a:latin typeface="Arial" panose="020B0604020202020204" pitchFamily="34" charset="0"/>
                  </a:defRPr>
                </a:lvl1pPr>
                <a:lvl2pPr marL="742950" indent="-285750">
                  <a:spcBef>
                    <a:spcPct val="20000"/>
                  </a:spcBef>
                  <a:buClr>
                    <a:schemeClr val="tx1"/>
                  </a:buClr>
                  <a:buFont typeface="Ericsson Capital TT" pitchFamily="2" charset="0"/>
                  <a:buChar char="–"/>
                  <a:defRPr sz="2400">
                    <a:solidFill>
                      <a:schemeClr val="tx1"/>
                    </a:solidFill>
                    <a:latin typeface="Arial" panose="020B0604020202020204" pitchFamily="34" charset="0"/>
                  </a:defRPr>
                </a:lvl2pPr>
                <a:lvl3pPr marL="1143000" indent="-228600">
                  <a:spcBef>
                    <a:spcPct val="20000"/>
                  </a:spcBef>
                  <a:buClr>
                    <a:srgbClr val="92CCE5"/>
                  </a:buClr>
                  <a:buFont typeface="Ericsson Capital TT" pitchFamily="2" charset="0"/>
                  <a:buChar char="›"/>
                  <a:defRPr sz="2200">
                    <a:solidFill>
                      <a:schemeClr val="tx1"/>
                    </a:solidFill>
                    <a:latin typeface="Arial" panose="020B0604020202020204" pitchFamily="34" charset="0"/>
                  </a:defRPr>
                </a:lvl3pPr>
                <a:lvl4pPr marL="16002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4pPr>
                <a:lvl5pPr marL="2057400" indent="-228600">
                  <a:spcBef>
                    <a:spcPct val="20000"/>
                  </a:spcBef>
                  <a:buClr>
                    <a:schemeClr val="tx1"/>
                  </a:buClr>
                  <a:buFont typeface="Ericsson Capital TT" pitchFamily="2"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Font typeface="Ericsson Capital TT" pitchFamily="2" charset="0"/>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GB" altLang="en-US" sz="1000" b="1"/>
                  <a:t>      Standardization activities</a:t>
                </a:r>
              </a:p>
            </p:txBody>
          </p:sp>
        </p:grpSp>
      </p:grpSp>
      <p:cxnSp>
        <p:nvCxnSpPr>
          <p:cNvPr id="81" name="Straight Connector 80"/>
          <p:cNvCxnSpPr/>
          <p:nvPr/>
        </p:nvCxnSpPr>
        <p:spPr>
          <a:xfrm>
            <a:off x="50395" y="6310684"/>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4670350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513" y="1394984"/>
            <a:ext cx="7465325" cy="4077767"/>
          </a:xfrm>
          <a:prstGeom prst="rect">
            <a:avLst/>
          </a:prstGeom>
          <a:solidFill>
            <a:schemeClr val="bg1">
              <a:lumMod val="95000"/>
            </a:schemeClr>
          </a:solidFill>
        </p:spPr>
      </p:pic>
      <p:sp>
        <p:nvSpPr>
          <p:cNvPr id="2" name="TextBox 1"/>
          <p:cNvSpPr txBox="1"/>
          <p:nvPr/>
        </p:nvSpPr>
        <p:spPr>
          <a:xfrm>
            <a:off x="1339403" y="450761"/>
            <a:ext cx="5924250" cy="461665"/>
          </a:xfrm>
          <a:prstGeom prst="rect">
            <a:avLst/>
          </a:prstGeom>
          <a:noFill/>
        </p:spPr>
        <p:txBody>
          <a:bodyPr wrap="none" rtlCol="0">
            <a:spAutoFit/>
          </a:bodyPr>
          <a:lstStyle/>
          <a:p>
            <a:r>
              <a:rPr lang="en-US" sz="2400" b="1" dirty="0" smtClean="0">
                <a:latin typeface="+mj-lt"/>
              </a:rPr>
              <a:t>Standardization of 5G Time line (ITU &amp; 3GPP</a:t>
            </a:r>
            <a:r>
              <a:rPr lang="en-US" sz="2400" b="1" dirty="0" smtClean="0">
                <a:latin typeface="Book Antiqua" panose="02040602050305030304" pitchFamily="18" charset="0"/>
              </a:rPr>
              <a:t>)</a:t>
            </a:r>
            <a:endParaRPr lang="en-US" sz="2400" b="1" dirty="0">
              <a:latin typeface="Book Antiqua" panose="02040602050305030304" pitchFamily="18" charset="0"/>
            </a:endParaRPr>
          </a:p>
        </p:txBody>
      </p:sp>
      <p:cxnSp>
        <p:nvCxnSpPr>
          <p:cNvPr id="6" name="Straight Connector 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068364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5910" y="785611"/>
            <a:ext cx="8912180" cy="5100034"/>
          </a:xfrm>
          <a:prstGeom prst="rect">
            <a:avLst/>
          </a:prstGeom>
          <a:solidFill>
            <a:schemeClr val="bg1">
              <a:lumMod val="9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noChangeArrowheads="1"/>
          </p:cNvPicPr>
          <p:nvPr/>
        </p:nvPicPr>
        <p:blipFill>
          <a:blip r:embed="rId2" cstate="print"/>
          <a:srcRect/>
          <a:stretch>
            <a:fillRect/>
          </a:stretch>
        </p:blipFill>
        <p:spPr bwMode="auto">
          <a:xfrm>
            <a:off x="278156" y="924249"/>
            <a:ext cx="8634024" cy="4845486"/>
          </a:xfrm>
          <a:prstGeom prst="rect">
            <a:avLst/>
          </a:prstGeom>
          <a:noFill/>
          <a:ln w="9525">
            <a:noFill/>
            <a:miter lim="800000"/>
            <a:headEnd/>
            <a:tailEnd/>
          </a:ln>
          <a:effectLst/>
        </p:spPr>
      </p:pic>
      <p:sp>
        <p:nvSpPr>
          <p:cNvPr id="2" name="TextBox 1"/>
          <p:cNvSpPr txBox="1"/>
          <p:nvPr/>
        </p:nvSpPr>
        <p:spPr>
          <a:xfrm>
            <a:off x="357452" y="-45386"/>
            <a:ext cx="7897906" cy="830997"/>
          </a:xfrm>
          <a:prstGeom prst="rect">
            <a:avLst/>
          </a:prstGeom>
          <a:noFill/>
        </p:spPr>
        <p:txBody>
          <a:bodyPr wrap="square" rtlCol="0">
            <a:spAutoFit/>
          </a:bodyPr>
          <a:lstStyle/>
          <a:p>
            <a:pPr algn="ctr"/>
            <a:r>
              <a:rPr lang="en-US" sz="2400" b="1" dirty="0" smtClean="0">
                <a:latin typeface="+mj-lt"/>
              </a:rPr>
              <a:t>Others  working Groups Timeline and their Plans</a:t>
            </a:r>
          </a:p>
          <a:p>
            <a:pPr algn="ctr"/>
            <a:r>
              <a:rPr lang="en-US" sz="2400" b="1" dirty="0" smtClean="0">
                <a:latin typeface="+mj-lt"/>
              </a:rPr>
              <a:t> for 5G Standardization Development</a:t>
            </a:r>
            <a:endParaRPr lang="en-US" sz="2400" b="1" dirty="0">
              <a:latin typeface="+mj-lt"/>
            </a:endParaRPr>
          </a:p>
        </p:txBody>
      </p:sp>
      <p:cxnSp>
        <p:nvCxnSpPr>
          <p:cNvPr id="6" name="Straight Connector 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76898735"/>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6019800"/>
          </a:xfrm>
        </p:spPr>
        <p:txBody>
          <a:bodyPr/>
          <a:lstStyle/>
          <a:p>
            <a:pPr>
              <a:defRPr/>
            </a:pPr>
            <a:r>
              <a:rPr lang="en-US" b="1" dirty="0">
                <a:solidFill>
                  <a:srgbClr val="0070C0"/>
                </a:solidFill>
                <a:effectLst>
                  <a:outerShdw blurRad="38100" dist="38100" dir="2700000" algn="tl">
                    <a:srgbClr val="000000">
                      <a:alpha val="43137"/>
                    </a:srgbClr>
                  </a:outerShdw>
                </a:effectLst>
              </a:rPr>
              <a:t>1G</a:t>
            </a:r>
            <a:r>
              <a:rPr lang="en-US" dirty="0"/>
              <a:t> (First Generation) is the name given to the first generation of mobile telephone networks</a:t>
            </a:r>
            <a:r>
              <a:rPr lang="en-US" dirty="0" smtClean="0"/>
              <a:t>.</a:t>
            </a:r>
          </a:p>
          <a:p>
            <a:pPr marL="0" indent="0">
              <a:buFont typeface="Arial" charset="0"/>
              <a:buNone/>
              <a:defRPr/>
            </a:pPr>
            <a:endParaRPr lang="en-US" dirty="0" smtClean="0"/>
          </a:p>
          <a:p>
            <a:pPr>
              <a:defRPr/>
            </a:pPr>
            <a:r>
              <a:rPr lang="en-US" dirty="0" smtClean="0"/>
              <a:t> </a:t>
            </a:r>
            <a:r>
              <a:rPr lang="en-US" dirty="0"/>
              <a:t>C</a:t>
            </a:r>
            <a:r>
              <a:rPr lang="en-US" dirty="0" smtClean="0"/>
              <a:t>ircuit-switched technology. </a:t>
            </a:r>
          </a:p>
          <a:p>
            <a:pPr>
              <a:defRPr/>
            </a:pPr>
            <a:r>
              <a:rPr lang="en-US" dirty="0" smtClean="0">
                <a:solidFill>
                  <a:srgbClr val="C00000"/>
                </a:solidFill>
              </a:rPr>
              <a:t>FDMA</a:t>
            </a:r>
            <a:r>
              <a:rPr lang="en-US" dirty="0" smtClean="0"/>
              <a:t> (Frequency Division Multiple Access).</a:t>
            </a:r>
          </a:p>
          <a:p>
            <a:pPr>
              <a:defRPr/>
            </a:pPr>
            <a:r>
              <a:rPr lang="en-US" dirty="0" smtClean="0">
                <a:solidFill>
                  <a:srgbClr val="C00000"/>
                </a:solidFill>
              </a:rPr>
              <a:t>Analog</a:t>
            </a:r>
            <a:r>
              <a:rPr lang="en-US" dirty="0" smtClean="0"/>
              <a:t> system. </a:t>
            </a:r>
          </a:p>
          <a:p>
            <a:pPr>
              <a:defRPr/>
            </a:pPr>
            <a:r>
              <a:rPr lang="en-US" dirty="0" smtClean="0"/>
              <a:t>Basic mobility.</a:t>
            </a:r>
          </a:p>
          <a:p>
            <a:pPr>
              <a:defRPr/>
            </a:pPr>
            <a:r>
              <a:rPr lang="en-US" dirty="0" smtClean="0"/>
              <a:t> Poor </a:t>
            </a:r>
            <a:r>
              <a:rPr lang="en-US" dirty="0"/>
              <a:t>voice </a:t>
            </a:r>
            <a:r>
              <a:rPr lang="en-US" dirty="0" smtClean="0"/>
              <a:t>quality.</a:t>
            </a:r>
          </a:p>
          <a:p>
            <a:pPr>
              <a:defRPr/>
            </a:pPr>
            <a:r>
              <a:rPr lang="en-US" dirty="0"/>
              <a:t>P</a:t>
            </a:r>
            <a:r>
              <a:rPr lang="en-US" dirty="0" smtClean="0"/>
              <a:t>oor </a:t>
            </a:r>
            <a:r>
              <a:rPr lang="en-US" dirty="0">
                <a:solidFill>
                  <a:srgbClr val="C00000"/>
                </a:solidFill>
              </a:rPr>
              <a:t>security</a:t>
            </a:r>
            <a:r>
              <a:rPr lang="en-US" dirty="0"/>
              <a:t>. </a:t>
            </a:r>
          </a:p>
        </p:txBody>
      </p:sp>
    </p:spTree>
    <p:extLst>
      <p:ext uri="{BB962C8B-B14F-4D97-AF65-F5344CB8AC3E}">
        <p14:creationId xmlns:p14="http://schemas.microsoft.com/office/powerpoint/2010/main" val="4067513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831565" y="437882"/>
            <a:ext cx="3364960" cy="461665"/>
          </a:xfrm>
          <a:prstGeom prst="rect">
            <a:avLst/>
          </a:prstGeom>
          <a:noFill/>
        </p:spPr>
        <p:txBody>
          <a:bodyPr wrap="none" rtlCol="0">
            <a:spAutoFit/>
          </a:bodyPr>
          <a:lstStyle/>
          <a:p>
            <a:r>
              <a:rPr lang="en-US" sz="2400" b="1" dirty="0" smtClean="0">
                <a:latin typeface="+mj-lt"/>
              </a:rPr>
              <a:t>Conclusion &amp; Takeaways </a:t>
            </a:r>
            <a:endParaRPr lang="en-US" sz="2400" b="1" dirty="0">
              <a:latin typeface="+mj-lt"/>
            </a:endParaRPr>
          </a:p>
        </p:txBody>
      </p:sp>
      <p:sp>
        <p:nvSpPr>
          <p:cNvPr id="4" name="Rectangle 3"/>
          <p:cNvSpPr/>
          <p:nvPr/>
        </p:nvSpPr>
        <p:spPr>
          <a:xfrm>
            <a:off x="731766" y="1487916"/>
            <a:ext cx="8023538" cy="3816429"/>
          </a:xfrm>
          <a:prstGeom prst="rect">
            <a:avLst/>
          </a:prstGeom>
          <a:solidFill>
            <a:schemeClr val="bg1"/>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pPr marL="285750" indent="-285750">
              <a:spcBef>
                <a:spcPts val="600"/>
              </a:spcBef>
              <a:buFont typeface="Wingdings" panose="05000000000000000000" pitchFamily="2" charset="2"/>
              <a:buChar char="§"/>
            </a:pPr>
            <a:r>
              <a:rPr lang="en-US" dirty="0"/>
              <a:t>5G  race is still </a:t>
            </a:r>
            <a:r>
              <a:rPr lang="en-US" dirty="0" smtClean="0"/>
              <a:t>going  on, </a:t>
            </a:r>
            <a:r>
              <a:rPr lang="en-GB" dirty="0" smtClean="0"/>
              <a:t>Commercial </a:t>
            </a:r>
            <a:r>
              <a:rPr lang="en-GB" dirty="0"/>
              <a:t>deployment of 5G systems is expected in years 2020</a:t>
            </a:r>
            <a:r>
              <a:rPr lang="en-GB" dirty="0" smtClean="0"/>
              <a:t>+, Field </a:t>
            </a:r>
            <a:r>
              <a:rPr lang="en-GB" dirty="0"/>
              <a:t>trials planned from year 2018 onwards, not yet based on commercial </a:t>
            </a:r>
            <a:r>
              <a:rPr lang="en-GB" dirty="0" smtClean="0"/>
              <a:t>products. </a:t>
            </a:r>
          </a:p>
          <a:p>
            <a:pPr marL="285750" indent="-285750">
              <a:spcBef>
                <a:spcPts val="600"/>
              </a:spcBef>
              <a:buFont typeface="Wingdings" panose="05000000000000000000" pitchFamily="2" charset="2"/>
              <a:buChar char="§"/>
            </a:pPr>
            <a:r>
              <a:rPr lang="en-US" dirty="0"/>
              <a:t>5G will provide at least a ten-fold improvement in </a:t>
            </a:r>
            <a:r>
              <a:rPr lang="en-US" dirty="0" smtClean="0"/>
              <a:t> </a:t>
            </a:r>
            <a:r>
              <a:rPr lang="en-US" dirty="0"/>
              <a:t>user experience compared to 4G in terms of peak data rates and minimal latency </a:t>
            </a:r>
            <a:endParaRPr lang="en-US" dirty="0" smtClean="0"/>
          </a:p>
          <a:p>
            <a:pPr marL="285750" indent="-285750">
              <a:spcBef>
                <a:spcPts val="600"/>
              </a:spcBef>
              <a:buFont typeface="Wingdings" panose="05000000000000000000" pitchFamily="2" charset="2"/>
              <a:buChar char="§"/>
            </a:pPr>
            <a:r>
              <a:rPr lang="en-GB" dirty="0" smtClean="0"/>
              <a:t>5G  will  deliver  an </a:t>
            </a:r>
            <a:r>
              <a:rPr lang="en-GB" dirty="0"/>
              <a:t>ecosystem for sustainable technical and business innovation</a:t>
            </a:r>
          </a:p>
          <a:p>
            <a:pPr marL="285750" indent="-285750">
              <a:spcBef>
                <a:spcPts val="600"/>
              </a:spcBef>
              <a:buFont typeface="Wingdings" panose="05000000000000000000" pitchFamily="2" charset="2"/>
              <a:buChar char="§"/>
            </a:pPr>
            <a:r>
              <a:rPr lang="en-GB" dirty="0" smtClean="0"/>
              <a:t>5G </a:t>
            </a:r>
            <a:r>
              <a:rPr lang="en-GB" dirty="0"/>
              <a:t>will support multi tenancy and network resource slicing </a:t>
            </a:r>
            <a:r>
              <a:rPr lang="en-GB" dirty="0" smtClean="0"/>
              <a:t>models, </a:t>
            </a:r>
            <a:r>
              <a:rPr lang="en-US" dirty="0"/>
              <a:t>New architectures  will be used (using Likely many of the generalized concepts –SDR, CR, SDN, NFV, … )</a:t>
            </a:r>
          </a:p>
          <a:p>
            <a:pPr marL="285750" indent="-285750">
              <a:spcBef>
                <a:spcPts val="600"/>
              </a:spcBef>
              <a:buFont typeface="Wingdings" panose="05000000000000000000" pitchFamily="2" charset="2"/>
              <a:buChar char="§"/>
            </a:pPr>
            <a:r>
              <a:rPr lang="en-GB" dirty="0" smtClean="0"/>
              <a:t>5G </a:t>
            </a:r>
            <a:r>
              <a:rPr lang="en-GB" dirty="0"/>
              <a:t>will be designed to be a sustainable and scalable </a:t>
            </a:r>
            <a:r>
              <a:rPr lang="en-GB" dirty="0" smtClean="0"/>
              <a:t>technology</a:t>
            </a:r>
          </a:p>
          <a:p>
            <a:pPr marL="285750" indent="-285750">
              <a:spcBef>
                <a:spcPts val="600"/>
              </a:spcBef>
              <a:buFont typeface="Wingdings" panose="05000000000000000000" pitchFamily="2" charset="2"/>
              <a:buChar char="§"/>
            </a:pPr>
            <a:r>
              <a:rPr lang="en-US" dirty="0"/>
              <a:t>5G spectrum and Bands not yet finalized </a:t>
            </a:r>
          </a:p>
          <a:p>
            <a:pPr marL="285750" indent="-285750">
              <a:spcBef>
                <a:spcPts val="600"/>
              </a:spcBef>
              <a:buFont typeface="Wingdings" panose="05000000000000000000" pitchFamily="2" charset="2"/>
              <a:buChar char="§"/>
            </a:pPr>
            <a:endParaRPr lang="en-GB" sz="1400" dirty="0"/>
          </a:p>
        </p:txBody>
      </p:sp>
      <p:cxnSp>
        <p:nvCxnSpPr>
          <p:cNvPr id="6" name="Straight Connector 5"/>
          <p:cNvCxnSpPr/>
          <p:nvPr/>
        </p:nvCxnSpPr>
        <p:spPr>
          <a:xfrm>
            <a:off x="0" y="5954140"/>
            <a:ext cx="9144000" cy="46348"/>
          </a:xfrm>
          <a:prstGeom prst="line">
            <a:avLst/>
          </a:prstGeom>
          <a:ln w="31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0146174"/>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0" y="1600200"/>
            <a:ext cx="3276600" cy="1173162"/>
          </a:xfrm>
        </p:spPr>
        <p:txBody>
          <a:bodyPr/>
          <a:lstStyle/>
          <a:p>
            <a:pPr algn="ctr"/>
            <a:r>
              <a:rPr lang="en-US" b="1" dirty="0" smtClean="0">
                <a:latin typeface="Aharoni" pitchFamily="2" charset="-79"/>
                <a:cs typeface="Aharoni" pitchFamily="2" charset="-79"/>
              </a:rPr>
              <a:t>THANK YOU</a:t>
            </a:r>
            <a:endParaRPr lang="en-US" b="1" dirty="0">
              <a:latin typeface="Aharoni" pitchFamily="2" charset="-79"/>
              <a:cs typeface="Aharoni" pitchFamily="2" charset="-79"/>
            </a:endParaRPr>
          </a:p>
        </p:txBody>
      </p:sp>
      <p:sp>
        <p:nvSpPr>
          <p:cNvPr id="4" name="Content Placeholder 3"/>
          <p:cNvSpPr>
            <a:spLocks noGrp="1"/>
          </p:cNvSpPr>
          <p:nvPr>
            <p:ph sz="quarter" idx="1"/>
          </p:nvPr>
        </p:nvSpPr>
        <p:spPr>
          <a:xfrm>
            <a:off x="1981200" y="3733800"/>
            <a:ext cx="4572000" cy="1447800"/>
          </a:xfrm>
        </p:spPr>
        <p:txBody>
          <a:bodyPr>
            <a:noAutofit/>
          </a:bodyPr>
          <a:lstStyle/>
          <a:p>
            <a:pPr algn="ctr">
              <a:buNone/>
            </a:pPr>
            <a:r>
              <a:rPr lang="en-US" sz="4800" b="1" dirty="0" smtClean="0"/>
              <a:t>Question and Answer</a:t>
            </a:r>
            <a:endParaRPr lang="en-US" sz="4800" b="1" dirty="0"/>
          </a:p>
        </p:txBody>
      </p:sp>
    </p:spTree>
    <p:extLst>
      <p:ext uri="{BB962C8B-B14F-4D97-AF65-F5344CB8AC3E}">
        <p14:creationId xmlns:p14="http://schemas.microsoft.com/office/powerpoint/2010/main" val="34243802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9100" y="-381000"/>
            <a:ext cx="8229600" cy="5181600"/>
          </a:xfrm>
        </p:spPr>
        <p:txBody>
          <a:bodyPr>
            <a:normAutofit fontScale="85000" lnSpcReduction="20000"/>
          </a:bodyPr>
          <a:lstStyle/>
          <a:p>
            <a:pPr marL="0" indent="0" algn="ctr">
              <a:buFont typeface="Arial" charset="0"/>
              <a:buNone/>
              <a:defRPr/>
            </a:pPr>
            <a:endParaRPr lang="en-US" sz="7200" b="1" dirty="0" smtClean="0">
              <a:solidFill>
                <a:srgbClr val="0070C0"/>
              </a:solidFill>
              <a:effectLst>
                <a:outerShdw blurRad="38100" dist="38100" dir="2700000" algn="tl">
                  <a:srgbClr val="000000">
                    <a:alpha val="43137"/>
                  </a:srgbClr>
                </a:outerShdw>
              </a:effectLst>
            </a:endParaRPr>
          </a:p>
          <a:p>
            <a:pPr marL="0" indent="0" algn="ctr">
              <a:buFont typeface="Arial" charset="0"/>
              <a:buNone/>
              <a:defRPr/>
            </a:pPr>
            <a:endParaRPr lang="en-US" sz="9600" b="1" dirty="0" smtClean="0">
              <a:solidFill>
                <a:srgbClr val="0070C0"/>
              </a:solidFill>
              <a:effectLst>
                <a:outerShdw blurRad="38100" dist="38100" dir="2700000" algn="tl">
                  <a:srgbClr val="000000">
                    <a:alpha val="43137"/>
                  </a:srgbClr>
                </a:outerShdw>
              </a:effectLst>
            </a:endParaRPr>
          </a:p>
          <a:p>
            <a:pPr marL="0" indent="0" algn="ctr">
              <a:buFont typeface="Arial" charset="0"/>
              <a:buNone/>
              <a:defRPr/>
            </a:pPr>
            <a:endParaRPr lang="en-US" sz="9600" b="1" dirty="0" smtClean="0">
              <a:solidFill>
                <a:srgbClr val="0070C0"/>
              </a:solidFill>
              <a:effectLst>
                <a:outerShdw blurRad="38100" dist="38100" dir="2700000" algn="tl">
                  <a:srgbClr val="000000">
                    <a:alpha val="43137"/>
                  </a:srgbClr>
                </a:outerShdw>
              </a:effectLst>
            </a:endParaRPr>
          </a:p>
          <a:p>
            <a:pPr marL="0" indent="0" algn="ctr">
              <a:buFont typeface="Arial" charset="0"/>
              <a:buNone/>
              <a:defRPr/>
            </a:pPr>
            <a:r>
              <a:rPr lang="en-US" sz="9600" b="1" dirty="0" smtClean="0">
                <a:solidFill>
                  <a:srgbClr val="0070C0"/>
                </a:solidFill>
                <a:effectLst>
                  <a:outerShdw blurRad="38100" dist="38100" dir="2700000" algn="tl">
                    <a:srgbClr val="000000">
                      <a:alpha val="43137"/>
                    </a:srgbClr>
                  </a:outerShdw>
                </a:effectLst>
              </a:rPr>
              <a:t>2G</a:t>
            </a:r>
            <a:r>
              <a:rPr lang="en-US" sz="9600" dirty="0" smtClean="0">
                <a:solidFill>
                  <a:srgbClr val="0070C0"/>
                </a:solidFill>
                <a:effectLst>
                  <a:outerShdw blurRad="38100" dist="38100" dir="2700000" algn="tl">
                    <a:srgbClr val="000000">
                      <a:alpha val="43137"/>
                    </a:srgbClr>
                  </a:outerShdw>
                </a:effectLst>
              </a:rPr>
              <a:t/>
            </a:r>
            <a:br>
              <a:rPr lang="en-US" sz="9600" dirty="0" smtClean="0">
                <a:solidFill>
                  <a:srgbClr val="0070C0"/>
                </a:solidFill>
                <a:effectLst>
                  <a:outerShdw blurRad="38100" dist="38100" dir="2700000" algn="tl">
                    <a:srgbClr val="000000">
                      <a:alpha val="43137"/>
                    </a:srgbClr>
                  </a:outerShdw>
                </a:effectLst>
              </a:rPr>
            </a:br>
            <a:endParaRPr lang="en-US" sz="9600" dirty="0"/>
          </a:p>
        </p:txBody>
      </p:sp>
    </p:spTree>
    <p:extLst>
      <p:ext uri="{BB962C8B-B14F-4D97-AF65-F5344CB8AC3E}">
        <p14:creationId xmlns:p14="http://schemas.microsoft.com/office/powerpoint/2010/main" val="1942603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6096000"/>
          </a:xfrm>
        </p:spPr>
        <p:txBody>
          <a:bodyPr/>
          <a:lstStyle/>
          <a:p>
            <a:pPr marL="0" indent="0">
              <a:buFont typeface="Arial" charset="0"/>
              <a:buNone/>
              <a:defRPr/>
            </a:pPr>
            <a:endParaRPr lang="en-US" b="1" dirty="0" smtClean="0">
              <a:solidFill>
                <a:srgbClr val="0070C0"/>
              </a:solidFill>
              <a:effectLst>
                <a:outerShdw blurRad="38100" dist="38100" dir="2700000" algn="tl">
                  <a:srgbClr val="000000">
                    <a:alpha val="43137"/>
                  </a:srgbClr>
                </a:outerShdw>
              </a:effectLst>
            </a:endParaRPr>
          </a:p>
          <a:p>
            <a:pPr marL="0" indent="0">
              <a:buFont typeface="Arial" charset="0"/>
              <a:buNone/>
              <a:defRPr/>
            </a:pPr>
            <a:r>
              <a:rPr lang="en-US" dirty="0" smtClean="0"/>
              <a:t> </a:t>
            </a:r>
            <a:r>
              <a:rPr lang="en-US" dirty="0"/>
              <a:t>• </a:t>
            </a:r>
            <a:r>
              <a:rPr lang="en-US" dirty="0" smtClean="0"/>
              <a:t>Digital </a:t>
            </a:r>
            <a:r>
              <a:rPr lang="en-US" dirty="0"/>
              <a:t>–consists of 1s and 0s</a:t>
            </a:r>
          </a:p>
          <a:p>
            <a:pPr marL="0" indent="0">
              <a:buFont typeface="Arial" charset="0"/>
              <a:buNone/>
              <a:defRPr/>
            </a:pPr>
            <a:r>
              <a:rPr lang="en-US" dirty="0"/>
              <a:t>•Digital signal: </a:t>
            </a:r>
            <a:endParaRPr lang="en-US" dirty="0" smtClean="0"/>
          </a:p>
          <a:p>
            <a:pPr marL="457200" indent="-457200">
              <a:buFont typeface="Arial" charset="0"/>
              <a:buAutoNum type="arabicParenR"/>
              <a:defRPr/>
            </a:pPr>
            <a:r>
              <a:rPr lang="en-US" sz="2400" dirty="0" smtClean="0"/>
              <a:t>Low </a:t>
            </a:r>
            <a:r>
              <a:rPr lang="en-US" sz="2400" dirty="0"/>
              <a:t>level, </a:t>
            </a:r>
            <a:endParaRPr lang="en-US" sz="2400" dirty="0" smtClean="0"/>
          </a:p>
          <a:p>
            <a:pPr marL="457200" indent="-457200">
              <a:buFont typeface="Arial" charset="0"/>
              <a:buAutoNum type="arabicParenR"/>
              <a:defRPr/>
            </a:pPr>
            <a:r>
              <a:rPr lang="en-US" sz="2400" dirty="0" smtClean="0"/>
              <a:t>High </a:t>
            </a:r>
            <a:r>
              <a:rPr lang="en-US" sz="2400" dirty="0"/>
              <a:t>level</a:t>
            </a:r>
            <a:r>
              <a:rPr lang="en-US" sz="2400" dirty="0" smtClean="0"/>
              <a:t>,</a:t>
            </a:r>
          </a:p>
          <a:p>
            <a:pPr marL="457200" indent="-457200">
              <a:buFont typeface="Arial" charset="0"/>
              <a:buAutoNum type="arabicParenR"/>
              <a:defRPr/>
            </a:pPr>
            <a:r>
              <a:rPr lang="en-US" sz="2400" dirty="0" smtClean="0"/>
              <a:t>Rising </a:t>
            </a:r>
            <a:r>
              <a:rPr lang="en-US" sz="2400" dirty="0"/>
              <a:t>edge, </a:t>
            </a:r>
          </a:p>
          <a:p>
            <a:pPr marL="457200" indent="-457200">
              <a:buFont typeface="Arial" charset="0"/>
              <a:buAutoNum type="arabicParenR"/>
              <a:defRPr/>
            </a:pPr>
            <a:r>
              <a:rPr lang="en-US" sz="2400" dirty="0" smtClean="0"/>
              <a:t>Falling </a:t>
            </a:r>
            <a:r>
              <a:rPr lang="en-US" sz="2400" dirty="0"/>
              <a:t>edge</a:t>
            </a:r>
          </a:p>
          <a:p>
            <a:pPr>
              <a:defRPr/>
            </a:pPr>
            <a:endParaRPr lang="en-US" dirty="0"/>
          </a:p>
        </p:txBody>
      </p:sp>
      <p:cxnSp>
        <p:nvCxnSpPr>
          <p:cNvPr id="6" name="Straight Connector 5"/>
          <p:cNvCxnSpPr/>
          <p:nvPr/>
        </p:nvCxnSpPr>
        <p:spPr>
          <a:xfrm flipV="1">
            <a:off x="4724400" y="4283075"/>
            <a:ext cx="0" cy="6858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724400" y="4283075"/>
            <a:ext cx="914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5638800" y="4267200"/>
            <a:ext cx="0" cy="6858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638800" y="4968875"/>
            <a:ext cx="914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6553200" y="4283075"/>
            <a:ext cx="0" cy="6858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810000" y="4968875"/>
            <a:ext cx="914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553200" y="4283075"/>
            <a:ext cx="914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21" idx="5"/>
          </p:cNvCxnSpPr>
          <p:nvPr/>
        </p:nvCxnSpPr>
        <p:spPr>
          <a:xfrm flipH="1" flipV="1">
            <a:off x="4191000" y="5045075"/>
            <a:ext cx="898525" cy="636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Heptagon 20"/>
          <p:cNvSpPr/>
          <p:nvPr/>
        </p:nvSpPr>
        <p:spPr>
          <a:xfrm>
            <a:off x="5067300" y="5621338"/>
            <a:ext cx="228600" cy="304800"/>
          </a:xfrm>
          <a:prstGeom prst="heptagon">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1</a:t>
            </a:r>
          </a:p>
        </p:txBody>
      </p:sp>
      <p:cxnSp>
        <p:nvCxnSpPr>
          <p:cNvPr id="22" name="Straight Arrow Connector 21"/>
          <p:cNvCxnSpPr/>
          <p:nvPr/>
        </p:nvCxnSpPr>
        <p:spPr>
          <a:xfrm>
            <a:off x="3467100" y="4587875"/>
            <a:ext cx="12239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181600" y="3902075"/>
            <a:ext cx="6858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Heptagon 26"/>
          <p:cNvSpPr/>
          <p:nvPr/>
        </p:nvSpPr>
        <p:spPr>
          <a:xfrm>
            <a:off x="3200400" y="4435475"/>
            <a:ext cx="228600" cy="304800"/>
          </a:xfrm>
          <a:prstGeom prst="heptagon">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3</a:t>
            </a:r>
          </a:p>
        </p:txBody>
      </p:sp>
      <p:sp>
        <p:nvSpPr>
          <p:cNvPr id="28" name="Heptagon 27"/>
          <p:cNvSpPr/>
          <p:nvPr/>
        </p:nvSpPr>
        <p:spPr>
          <a:xfrm>
            <a:off x="5867400" y="3733800"/>
            <a:ext cx="228600" cy="304800"/>
          </a:xfrm>
          <a:prstGeom prst="heptagon">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2</a:t>
            </a:r>
          </a:p>
        </p:txBody>
      </p:sp>
      <p:cxnSp>
        <p:nvCxnSpPr>
          <p:cNvPr id="31" name="Straight Arrow Connector 30"/>
          <p:cNvCxnSpPr/>
          <p:nvPr/>
        </p:nvCxnSpPr>
        <p:spPr>
          <a:xfrm>
            <a:off x="6096000" y="3902075"/>
            <a:ext cx="838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1" idx="0"/>
          </p:cNvCxnSpPr>
          <p:nvPr/>
        </p:nvCxnSpPr>
        <p:spPr>
          <a:xfrm flipV="1">
            <a:off x="5273675" y="5011738"/>
            <a:ext cx="788988" cy="669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7467600" y="4267200"/>
            <a:ext cx="0" cy="6858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Heptagon 40"/>
          <p:cNvSpPr/>
          <p:nvPr/>
        </p:nvSpPr>
        <p:spPr>
          <a:xfrm>
            <a:off x="7239000" y="5773738"/>
            <a:ext cx="228600" cy="304800"/>
          </a:xfrm>
          <a:prstGeom prst="heptagon">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4</a:t>
            </a:r>
          </a:p>
        </p:txBody>
      </p:sp>
      <p:cxnSp>
        <p:nvCxnSpPr>
          <p:cNvPr id="42" name="Straight Arrow Connector 41"/>
          <p:cNvCxnSpPr/>
          <p:nvPr/>
        </p:nvCxnSpPr>
        <p:spPr>
          <a:xfrm flipH="1" flipV="1">
            <a:off x="5667375" y="4625975"/>
            <a:ext cx="1685925" cy="1147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7467600" y="4968875"/>
            <a:ext cx="914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287" name="TextBox 53"/>
          <p:cNvSpPr txBox="1">
            <a:spLocks noChangeArrowheads="1"/>
          </p:cNvSpPr>
          <p:nvPr/>
        </p:nvSpPr>
        <p:spPr bwMode="auto">
          <a:xfrm>
            <a:off x="5067300" y="4283075"/>
            <a:ext cx="26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a:t>1</a:t>
            </a:r>
          </a:p>
        </p:txBody>
      </p:sp>
      <p:sp>
        <p:nvSpPr>
          <p:cNvPr id="11288" name="TextBox 54"/>
          <p:cNvSpPr txBox="1">
            <a:spLocks noChangeArrowheads="1"/>
          </p:cNvSpPr>
          <p:nvPr/>
        </p:nvSpPr>
        <p:spPr bwMode="auto">
          <a:xfrm>
            <a:off x="5929313" y="4575175"/>
            <a:ext cx="26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a:t>0</a:t>
            </a:r>
          </a:p>
        </p:txBody>
      </p:sp>
      <p:sp>
        <p:nvSpPr>
          <p:cNvPr id="11289" name="TextBox 55"/>
          <p:cNvSpPr txBox="1">
            <a:spLocks noChangeArrowheads="1"/>
          </p:cNvSpPr>
          <p:nvPr/>
        </p:nvSpPr>
        <p:spPr bwMode="auto">
          <a:xfrm>
            <a:off x="6858000" y="4283075"/>
            <a:ext cx="26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a:t>1</a:t>
            </a:r>
          </a:p>
        </p:txBody>
      </p:sp>
      <p:sp>
        <p:nvSpPr>
          <p:cNvPr id="11290" name="TextBox 56"/>
          <p:cNvSpPr txBox="1">
            <a:spLocks noChangeArrowheads="1"/>
          </p:cNvSpPr>
          <p:nvPr/>
        </p:nvSpPr>
        <p:spPr bwMode="auto">
          <a:xfrm>
            <a:off x="7791450" y="4591050"/>
            <a:ext cx="26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a:t>0</a:t>
            </a:r>
          </a:p>
        </p:txBody>
      </p:sp>
      <p:sp>
        <p:nvSpPr>
          <p:cNvPr id="11291" name="TextBox 57"/>
          <p:cNvSpPr txBox="1">
            <a:spLocks noChangeArrowheads="1"/>
          </p:cNvSpPr>
          <p:nvPr/>
        </p:nvSpPr>
        <p:spPr bwMode="auto">
          <a:xfrm>
            <a:off x="4133850" y="4587875"/>
            <a:ext cx="26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r>
              <a:rPr lang="en-US" sz="1800"/>
              <a:t>0</a:t>
            </a:r>
          </a:p>
        </p:txBody>
      </p:sp>
    </p:spTree>
    <p:extLst>
      <p:ext uri="{BB962C8B-B14F-4D97-AF65-F5344CB8AC3E}">
        <p14:creationId xmlns:p14="http://schemas.microsoft.com/office/powerpoint/2010/main" val="3041648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152400"/>
            <a:ext cx="8229600" cy="792163"/>
          </a:xfrm>
        </p:spPr>
        <p:txBody>
          <a:bodyPr/>
          <a:lstStyle/>
          <a:p>
            <a:pPr>
              <a:defRPr/>
            </a:pPr>
            <a:r>
              <a:rPr lang="en-US" b="1" dirty="0" smtClean="0">
                <a:solidFill>
                  <a:srgbClr val="0070C0"/>
                </a:solidFill>
                <a:effectLst>
                  <a:outerShdw blurRad="38100" dist="38100" dir="2700000" algn="tl">
                    <a:srgbClr val="000000">
                      <a:alpha val="43137"/>
                    </a:srgbClr>
                  </a:outerShdw>
                </a:effectLst>
              </a:rPr>
              <a:t>2G</a:t>
            </a:r>
            <a:endParaRPr lang="en-US" dirty="0" smtClean="0">
              <a:solidFill>
                <a:srgbClr val="0070C0"/>
              </a:solidFill>
              <a:effectLst>
                <a:outerShdw blurRad="38100" dist="38100" dir="2700000" algn="tl">
                  <a:srgbClr val="000000">
                    <a:alpha val="43137"/>
                  </a:srgbClr>
                </a:outerShdw>
              </a:effectLst>
            </a:endParaRPr>
          </a:p>
        </p:txBody>
      </p:sp>
      <p:sp>
        <p:nvSpPr>
          <p:cNvPr id="10243" name="Content Placeholder 2"/>
          <p:cNvSpPr>
            <a:spLocks noGrp="1"/>
          </p:cNvSpPr>
          <p:nvPr>
            <p:ph idx="1"/>
          </p:nvPr>
        </p:nvSpPr>
        <p:spPr>
          <a:xfrm>
            <a:off x="304800" y="990600"/>
            <a:ext cx="8534400" cy="5638800"/>
          </a:xfrm>
        </p:spPr>
        <p:txBody>
          <a:bodyPr/>
          <a:lstStyle/>
          <a:p>
            <a:pPr>
              <a:defRPr/>
            </a:pPr>
            <a:r>
              <a:rPr lang="en-US" sz="2800" dirty="0" smtClean="0">
                <a:solidFill>
                  <a:srgbClr val="C00000"/>
                </a:solidFill>
              </a:rPr>
              <a:t>Digital</a:t>
            </a:r>
            <a:r>
              <a:rPr lang="en-US" sz="2800" dirty="0" smtClean="0"/>
              <a:t> data can be compressed and </a:t>
            </a:r>
            <a:r>
              <a:rPr lang="en-US" sz="2800" dirty="0" smtClean="0">
                <a:solidFill>
                  <a:srgbClr val="C00000"/>
                </a:solidFill>
              </a:rPr>
              <a:t>multiplexed</a:t>
            </a:r>
            <a:r>
              <a:rPr lang="en-US" sz="2800" dirty="0" smtClean="0"/>
              <a:t> much more effectively than analog voice encodings.</a:t>
            </a:r>
          </a:p>
          <a:p>
            <a:pPr marL="0" indent="0">
              <a:buFont typeface="Arial" charset="0"/>
              <a:buNone/>
              <a:defRPr/>
            </a:pPr>
            <a:r>
              <a:rPr lang="en-US" sz="2800" dirty="0" smtClean="0"/>
              <a:t>•Multiplexing -multiple analog message signals or digital data streams are combined into one signal.</a:t>
            </a:r>
          </a:p>
          <a:p>
            <a:pPr>
              <a:defRPr/>
            </a:pPr>
            <a:endParaRPr lang="en-US" dirty="0" smtClean="0"/>
          </a:p>
        </p:txBody>
      </p:sp>
      <p:pic>
        <p:nvPicPr>
          <p:cNvPr id="1229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124200"/>
            <a:ext cx="7848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8289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6|0.5|0.3"/>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0</TotalTime>
  <Words>2794</Words>
  <Application>Microsoft Office PowerPoint</Application>
  <PresentationFormat>On-screen Show (4:3)</PresentationFormat>
  <Paragraphs>724</Paragraphs>
  <Slides>61</Slides>
  <Notes>18</Notes>
  <HiddenSlides>1</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1</vt:i4>
      </vt:variant>
    </vt:vector>
  </HeadingPairs>
  <TitlesOfParts>
    <vt:vector size="65" baseType="lpstr">
      <vt:lpstr>Equity</vt:lpstr>
      <vt:lpstr>Clip</vt:lpstr>
      <vt:lpstr>Visio</vt:lpstr>
      <vt:lpstr>Chart</vt:lpstr>
      <vt:lpstr>2G, 3G, 4G, 5G NETWORK</vt:lpstr>
      <vt:lpstr>Empowered by Mobile Networks</vt:lpstr>
      <vt:lpstr>Empowered by Mobile Networks</vt:lpstr>
      <vt:lpstr>Mobile Network Evolution</vt:lpstr>
      <vt:lpstr> 1G</vt:lpstr>
      <vt:lpstr>PowerPoint Presentation</vt:lpstr>
      <vt:lpstr>PowerPoint Presentation</vt:lpstr>
      <vt:lpstr>PowerPoint Presentation</vt:lpstr>
      <vt:lpstr>2G</vt:lpstr>
      <vt:lpstr>PowerPoint Presentation</vt:lpstr>
      <vt:lpstr>2G</vt:lpstr>
      <vt:lpstr>2G</vt:lpstr>
      <vt:lpstr>PowerPoint Presentation</vt:lpstr>
      <vt:lpstr>PowerPoint Presentation</vt:lpstr>
      <vt:lpstr>PowerPoint Presentation</vt:lpstr>
      <vt:lpstr>PowerPoint Presentation</vt:lpstr>
      <vt:lpstr>3G</vt:lpstr>
      <vt:lpstr>3G</vt:lpstr>
      <vt:lpstr>Data Rates Comparison (Kbps)</vt:lpstr>
      <vt:lpstr>Evolution To 4G</vt:lpstr>
      <vt:lpstr>Evolution to 4G</vt:lpstr>
      <vt:lpstr>Technology moving towards 4G</vt:lpstr>
      <vt:lpstr>PowerPoint Presentation</vt:lpstr>
      <vt:lpstr>4G  Communication System  </vt:lpstr>
      <vt:lpstr>PowerPoint Presentation</vt:lpstr>
      <vt:lpstr>  Seamless Connection of Networks in 4G </vt:lpstr>
      <vt:lpstr>PowerPoint Presentation</vt:lpstr>
      <vt:lpstr>PowerPoint Presentation</vt:lpstr>
      <vt:lpstr>  vs.  </vt:lpstr>
      <vt:lpstr>Standards Body: 3GPP</vt:lpstr>
      <vt:lpstr>Cellular Network Standards</vt:lpstr>
      <vt:lpstr>What is LTE?</vt:lpstr>
      <vt:lpstr>What is LTE?</vt:lpstr>
      <vt:lpstr>Evolution from 3G to 4G LTE</vt:lpstr>
      <vt:lpstr>Network Architecture Evolution</vt:lpstr>
      <vt:lpstr>Inter-Generation Technologies</vt:lpstr>
      <vt:lpstr>CS Signaling</vt:lpstr>
      <vt:lpstr>4G Network Architecture (LTE)</vt:lpstr>
      <vt:lpstr>Packet Switching (PS)</vt:lpstr>
      <vt:lpstr>PS Signaling</vt:lpstr>
      <vt:lpstr>3G/4G Network Architecture</vt:lpstr>
      <vt:lpstr>So far, Our Focus</vt:lpstr>
      <vt:lpstr>PowerPoint Presentation</vt:lpstr>
      <vt:lpstr>PowerPoint Presentation</vt:lpstr>
      <vt:lpstr>PowerPoint Presentation</vt:lpstr>
      <vt:lpstr>PowerPoint Presentation</vt:lpstr>
      <vt:lpstr>PowerPoint Presentation</vt:lpstr>
      <vt:lpstr>   Mobile Networks  Evolution- up to 5G</vt:lpstr>
      <vt:lpstr>PowerPoint Presentation</vt:lpstr>
      <vt:lpstr>PowerPoint Presentation</vt:lpstr>
      <vt:lpstr>PowerPoint Presentation</vt:lpstr>
      <vt:lpstr>PowerPoint Presentation</vt:lpstr>
      <vt:lpstr>PowerPoint Presentation</vt:lpstr>
      <vt:lpstr>Three key frequency ranges are currently worthy of consideration for different 5G deployment scenarios</vt:lpstr>
      <vt:lpstr>PowerPoint Presentation</vt:lpstr>
      <vt:lpstr>Standardization activity is going on for a global 5G standard</vt:lpstr>
      <vt:lpstr>Several Global Initiatives from SDOs, Academia, Industry, and R&amp;Ds working on 5G standardization </vt:lpstr>
      <vt:lpstr>PowerPoint Presentation</vt:lpstr>
      <vt:lpstr>PowerPoint Presentation</vt:lpstr>
      <vt:lpstr>PowerPoint Present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SECURITY</dc:title>
  <dc:creator>User</dc:creator>
  <cp:lastModifiedBy>User</cp:lastModifiedBy>
  <cp:revision>46</cp:revision>
  <dcterms:created xsi:type="dcterms:W3CDTF">2019-09-08T08:07:23Z</dcterms:created>
  <dcterms:modified xsi:type="dcterms:W3CDTF">2021-04-11T13:19:17Z</dcterms:modified>
</cp:coreProperties>
</file>